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040C643" w14:textId="77777777" w:rsidR="00011489" w:rsidRPr="005E4E89" w:rsidRDefault="00011489" w:rsidP="00011489">
      <w:pPr>
        <w:pStyle w:val="Header"/>
        <w:jc w:val="center"/>
        <w:rPr>
          <w:rFonts w:asciiTheme="minorHAnsi" w:hAnsiTheme="minorHAnsi"/>
          <w:i w:val="0"/>
          <w:sz w:val="28"/>
          <w:szCs w:val="28"/>
          <w:lang w:val="en-AU"/>
        </w:rPr>
      </w:pPr>
    </w:p>
    <w:p w14:paraId="1002CA51" w14:textId="77777777" w:rsidR="00011489" w:rsidRDefault="00011489" w:rsidP="00011489">
      <w:pPr>
        <w:spacing w:line="240" w:lineRule="auto"/>
        <w:jc w:val="center"/>
        <w:rPr>
          <w:rFonts w:cs="Arial"/>
          <w:b/>
          <w:color w:val="365F91" w:themeColor="accent1" w:themeShade="BF"/>
          <w:sz w:val="48"/>
          <w:szCs w:val="48"/>
        </w:rPr>
      </w:pPr>
      <w:r>
        <w:rPr>
          <w:noProof/>
        </w:rPr>
        <w:drawing>
          <wp:inline distT="0" distB="0" distL="0" distR="0" wp14:anchorId="6990251A" wp14:editId="59EC4603">
            <wp:extent cx="5696241" cy="881137"/>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pic:nvPicPr>
                  <pic:blipFill>
                    <a:blip r:embed="rId11">
                      <a:extLst>
                        <a:ext uri="{28A0092B-C50C-407E-A947-70E740481C1C}">
                          <a14:useLocalDpi xmlns:a14="http://schemas.microsoft.com/office/drawing/2010/main" val="0"/>
                        </a:ext>
                      </a:extLst>
                    </a:blip>
                    <a:stretch>
                      <a:fillRect/>
                    </a:stretch>
                  </pic:blipFill>
                  <pic:spPr>
                    <a:xfrm>
                      <a:off x="0" y="0"/>
                      <a:ext cx="5696241" cy="881137"/>
                    </a:xfrm>
                    <a:prstGeom prst="rect">
                      <a:avLst/>
                    </a:prstGeom>
                  </pic:spPr>
                </pic:pic>
              </a:graphicData>
            </a:graphic>
          </wp:inline>
        </w:drawing>
      </w:r>
    </w:p>
    <w:p w14:paraId="56182DF6" w14:textId="77777777" w:rsidR="00011489" w:rsidRDefault="00011489" w:rsidP="00011489">
      <w:pPr>
        <w:spacing w:line="240" w:lineRule="auto"/>
        <w:jc w:val="center"/>
        <w:rPr>
          <w:rFonts w:ascii="CiscoSansTT" w:hAnsi="CiscoSansTT" w:cs="CiscoSansTT"/>
          <w:b/>
          <w:color w:val="005073"/>
          <w:sz w:val="48"/>
          <w:szCs w:val="48"/>
        </w:rPr>
      </w:pPr>
    </w:p>
    <w:p w14:paraId="78A81A78" w14:textId="77777777" w:rsidR="00011489" w:rsidRDefault="00011489" w:rsidP="00011489">
      <w:pPr>
        <w:spacing w:line="240" w:lineRule="auto"/>
        <w:jc w:val="center"/>
        <w:rPr>
          <w:rFonts w:ascii="CiscoSansTT" w:hAnsi="CiscoSansTT" w:cs="CiscoSansTT"/>
          <w:b/>
          <w:color w:val="005073"/>
          <w:sz w:val="48"/>
          <w:szCs w:val="48"/>
        </w:rPr>
      </w:pPr>
    </w:p>
    <w:p w14:paraId="640C6135" w14:textId="77777777" w:rsidR="00011489" w:rsidRDefault="00011489" w:rsidP="00011489">
      <w:pPr>
        <w:spacing w:line="240" w:lineRule="auto"/>
        <w:jc w:val="center"/>
        <w:rPr>
          <w:rFonts w:ascii="CiscoSansTT" w:hAnsi="CiscoSansTT" w:cs="CiscoSansTT"/>
          <w:b/>
          <w:color w:val="005073"/>
          <w:sz w:val="48"/>
          <w:szCs w:val="48"/>
        </w:rPr>
      </w:pPr>
    </w:p>
    <w:p w14:paraId="49FA1295" w14:textId="77777777" w:rsidR="00011489" w:rsidRDefault="00011489" w:rsidP="00011489">
      <w:pPr>
        <w:spacing w:line="240" w:lineRule="auto"/>
        <w:jc w:val="center"/>
        <w:rPr>
          <w:rFonts w:ascii="CiscoSansTT" w:hAnsi="CiscoSansTT" w:cs="CiscoSansTT"/>
          <w:b/>
          <w:color w:val="005073"/>
          <w:sz w:val="48"/>
          <w:szCs w:val="48"/>
        </w:rPr>
      </w:pPr>
    </w:p>
    <w:p w14:paraId="19A7C04A" w14:textId="77777777" w:rsidR="00011489" w:rsidRDefault="00011489" w:rsidP="00011489">
      <w:pPr>
        <w:spacing w:line="240" w:lineRule="auto"/>
        <w:jc w:val="center"/>
        <w:rPr>
          <w:rFonts w:ascii="CiscoSansTT" w:hAnsi="CiscoSansTT" w:cs="CiscoSansTT"/>
          <w:b/>
          <w:color w:val="005073"/>
          <w:sz w:val="48"/>
          <w:szCs w:val="48"/>
        </w:rPr>
      </w:pPr>
      <w:r w:rsidRPr="00050E25">
        <w:rPr>
          <w:rFonts w:ascii="CiscoSansTT" w:hAnsi="CiscoSansTT" w:cs="CiscoSansTT"/>
          <w:b/>
          <w:color w:val="005073"/>
          <w:sz w:val="48"/>
          <w:szCs w:val="48"/>
        </w:rPr>
        <w:t>Automated Testing for Your Network</w:t>
      </w:r>
    </w:p>
    <w:p w14:paraId="53888869" w14:textId="77777777" w:rsidR="00011489" w:rsidRDefault="00011489" w:rsidP="00011489">
      <w:pPr>
        <w:spacing w:line="240" w:lineRule="auto"/>
        <w:jc w:val="center"/>
        <w:rPr>
          <w:rFonts w:ascii="CiscoSansTT" w:hAnsi="CiscoSansTT" w:cs="CiscoSansTT"/>
          <w:b/>
          <w:color w:val="005073"/>
          <w:sz w:val="44"/>
          <w:szCs w:val="44"/>
        </w:rPr>
      </w:pPr>
      <w:r w:rsidRPr="00050E25">
        <w:rPr>
          <w:rFonts w:ascii="CiscoSansTT" w:hAnsi="CiscoSansTT" w:cs="CiscoSansTT"/>
          <w:b/>
          <w:color w:val="005073"/>
          <w:sz w:val="44"/>
          <w:szCs w:val="44"/>
        </w:rPr>
        <w:t>HOLPRG-2004</w:t>
      </w:r>
    </w:p>
    <w:p w14:paraId="37E60075" w14:textId="77777777" w:rsidR="00011489" w:rsidRDefault="00011489" w:rsidP="00011489">
      <w:pPr>
        <w:spacing w:line="240" w:lineRule="auto"/>
        <w:jc w:val="center"/>
        <w:rPr>
          <w:rFonts w:ascii="CiscoSansTT" w:hAnsi="CiscoSansTT" w:cs="CiscoSansTT"/>
          <w:b/>
          <w:color w:val="005073"/>
          <w:sz w:val="44"/>
          <w:szCs w:val="44"/>
        </w:rPr>
      </w:pPr>
    </w:p>
    <w:p w14:paraId="0DAC59F4" w14:textId="77777777" w:rsidR="00011489" w:rsidRDefault="00011489" w:rsidP="00011489">
      <w:pPr>
        <w:spacing w:line="240" w:lineRule="auto"/>
        <w:jc w:val="center"/>
        <w:rPr>
          <w:rFonts w:ascii="CiscoSansTT" w:hAnsi="CiscoSansTT" w:cs="CiscoSansTT"/>
          <w:b/>
          <w:color w:val="005073"/>
          <w:sz w:val="44"/>
          <w:szCs w:val="44"/>
        </w:rPr>
      </w:pPr>
    </w:p>
    <w:p w14:paraId="2803AA20" w14:textId="77777777" w:rsidR="00011489" w:rsidRDefault="00011489" w:rsidP="00011489">
      <w:pPr>
        <w:spacing w:line="240" w:lineRule="auto"/>
        <w:jc w:val="center"/>
        <w:rPr>
          <w:rFonts w:ascii="CiscoSansTT" w:hAnsi="CiscoSansTT" w:cs="CiscoSansTT"/>
          <w:b/>
          <w:color w:val="005073"/>
          <w:sz w:val="44"/>
          <w:szCs w:val="44"/>
        </w:rPr>
      </w:pPr>
    </w:p>
    <w:p w14:paraId="2FA26837" w14:textId="77777777" w:rsidR="00011489" w:rsidRDefault="00011489" w:rsidP="00011489">
      <w:pPr>
        <w:spacing w:line="240" w:lineRule="auto"/>
        <w:rPr>
          <w:rFonts w:ascii="CiscoSansTT" w:hAnsi="CiscoSansTT" w:cs="CiscoSansTT"/>
          <w:b/>
          <w:color w:val="005073"/>
          <w:sz w:val="44"/>
          <w:szCs w:val="44"/>
        </w:rPr>
      </w:pPr>
    </w:p>
    <w:p w14:paraId="0484D09D" w14:textId="77777777" w:rsidR="00011489" w:rsidRDefault="00011489" w:rsidP="00011489">
      <w:pPr>
        <w:spacing w:line="240" w:lineRule="auto"/>
        <w:rPr>
          <w:rFonts w:ascii="CiscoSansTT" w:hAnsi="CiscoSansTT" w:cs="CiscoSansTT"/>
          <w:b/>
          <w:color w:val="005073"/>
          <w:sz w:val="44"/>
          <w:szCs w:val="44"/>
        </w:rPr>
      </w:pPr>
    </w:p>
    <w:p w14:paraId="7643C736" w14:textId="77777777" w:rsidR="00011489" w:rsidRDefault="00011489" w:rsidP="00011489">
      <w:pPr>
        <w:spacing w:line="240" w:lineRule="auto"/>
        <w:jc w:val="center"/>
        <w:rPr>
          <w:rFonts w:ascii="CiscoSansTT" w:hAnsi="CiscoSansTT" w:cs="CiscoSansTT"/>
          <w:b/>
          <w:color w:val="005073"/>
          <w:sz w:val="36"/>
          <w:szCs w:val="44"/>
        </w:rPr>
      </w:pPr>
      <w:r w:rsidRPr="00C80642">
        <w:rPr>
          <w:rFonts w:ascii="CiscoSansTT" w:hAnsi="CiscoSansTT" w:cs="CiscoSansTT"/>
          <w:b/>
          <w:color w:val="005073"/>
          <w:sz w:val="36"/>
          <w:szCs w:val="44"/>
        </w:rPr>
        <w:t>Speakers:</w:t>
      </w:r>
    </w:p>
    <w:p w14:paraId="213E5AF4" w14:textId="77777777" w:rsidR="00011489" w:rsidRPr="00B23D31" w:rsidRDefault="00011489" w:rsidP="00011489">
      <w:pPr>
        <w:spacing w:line="240" w:lineRule="auto"/>
        <w:jc w:val="center"/>
        <w:rPr>
          <w:rFonts w:ascii="CiscoSansTT" w:hAnsi="CiscoSansTT" w:cs="CiscoSansTT"/>
          <w:bCs/>
          <w:color w:val="005073"/>
          <w:sz w:val="36"/>
          <w:szCs w:val="44"/>
        </w:rPr>
      </w:pPr>
      <w:r w:rsidRPr="00B23D31">
        <w:rPr>
          <w:rFonts w:ascii="CiscoSansTT" w:hAnsi="CiscoSansTT" w:cs="CiscoSansTT"/>
          <w:b/>
          <w:color w:val="005073"/>
          <w:sz w:val="36"/>
          <w:szCs w:val="44"/>
        </w:rPr>
        <w:t>Sergey Sazhin</w:t>
      </w:r>
      <w:r w:rsidRPr="00B23D31">
        <w:rPr>
          <w:rFonts w:ascii="CiscoSansTT" w:hAnsi="CiscoSansTT" w:cs="CiscoSansTT"/>
          <w:bCs/>
          <w:color w:val="005073"/>
          <w:sz w:val="36"/>
          <w:szCs w:val="44"/>
        </w:rPr>
        <w:t>, Technical Leader, CX</w:t>
      </w:r>
    </w:p>
    <w:p w14:paraId="703411B0" w14:textId="77777777" w:rsidR="00011489" w:rsidRPr="00B23D31" w:rsidRDefault="00011489" w:rsidP="00011489">
      <w:pPr>
        <w:spacing w:line="240" w:lineRule="auto"/>
        <w:jc w:val="center"/>
        <w:rPr>
          <w:rFonts w:ascii="CiscoSansTT" w:hAnsi="CiscoSansTT" w:cs="CiscoSansTT"/>
          <w:bCs/>
          <w:color w:val="005073"/>
          <w:sz w:val="36"/>
          <w:szCs w:val="44"/>
        </w:rPr>
      </w:pPr>
      <w:r w:rsidRPr="00B23D31">
        <w:rPr>
          <w:rFonts w:ascii="CiscoSansTT" w:hAnsi="CiscoSansTT" w:cs="CiscoSansTT"/>
          <w:b/>
          <w:color w:val="005073"/>
          <w:sz w:val="36"/>
          <w:szCs w:val="44"/>
        </w:rPr>
        <w:t>Alexey Sazhin</w:t>
      </w:r>
      <w:r w:rsidRPr="00B23D31">
        <w:rPr>
          <w:rFonts w:ascii="CiscoSansTT" w:hAnsi="CiscoSansTT" w:cs="CiscoSansTT"/>
          <w:bCs/>
          <w:color w:val="005073"/>
          <w:sz w:val="36"/>
          <w:szCs w:val="44"/>
        </w:rPr>
        <w:t>, Technical Leader, CX</w:t>
      </w:r>
    </w:p>
    <w:p w14:paraId="18977EFB" w14:textId="77777777" w:rsidR="00011489" w:rsidRDefault="00011489" w:rsidP="00011489">
      <w:pPr>
        <w:spacing w:line="240" w:lineRule="auto"/>
        <w:jc w:val="center"/>
        <w:rPr>
          <w:rFonts w:ascii="CiscoSansTT" w:hAnsi="CiscoSansTT" w:cs="CiscoSansTT"/>
          <w:bCs/>
          <w:color w:val="005073"/>
          <w:sz w:val="36"/>
          <w:szCs w:val="44"/>
        </w:rPr>
      </w:pPr>
      <w:r w:rsidRPr="00B23D31">
        <w:rPr>
          <w:rFonts w:ascii="CiscoSansTT" w:hAnsi="CiscoSansTT" w:cs="CiscoSansTT"/>
          <w:b/>
          <w:color w:val="005073"/>
          <w:sz w:val="36"/>
          <w:szCs w:val="44"/>
        </w:rPr>
        <w:t>Vladimir Savostin</w:t>
      </w:r>
      <w:r w:rsidRPr="00B23D31">
        <w:rPr>
          <w:rFonts w:ascii="CiscoSansTT" w:hAnsi="CiscoSansTT" w:cs="CiscoSansTT"/>
          <w:bCs/>
          <w:color w:val="005073"/>
          <w:sz w:val="36"/>
          <w:szCs w:val="44"/>
        </w:rPr>
        <w:t>, Technical Leader, CX</w:t>
      </w:r>
    </w:p>
    <w:p w14:paraId="06EF2859" w14:textId="77777777" w:rsidR="00011489" w:rsidRPr="008C3E44" w:rsidRDefault="00011489" w:rsidP="00011489">
      <w:pPr>
        <w:spacing w:line="240" w:lineRule="auto"/>
        <w:jc w:val="center"/>
        <w:rPr>
          <w:rFonts w:ascii="CiscoSansTT" w:hAnsi="CiscoSansTT" w:cs="CiscoSansTT"/>
          <w:bCs/>
          <w:color w:val="005073"/>
          <w:sz w:val="36"/>
          <w:szCs w:val="44"/>
        </w:rPr>
      </w:pPr>
      <w:r w:rsidRPr="00393453">
        <w:rPr>
          <w:rFonts w:ascii="CiscoSansTT" w:hAnsi="CiscoSansTT" w:cs="CiscoSansTT"/>
          <w:b/>
          <w:color w:val="005073"/>
          <w:sz w:val="36"/>
          <w:szCs w:val="44"/>
        </w:rPr>
        <w:t>Monther Koujeh</w:t>
      </w:r>
      <w:r w:rsidRPr="005E4E89">
        <w:rPr>
          <w:rFonts w:ascii="CiscoSansTT" w:hAnsi="CiscoSansTT" w:cs="CiscoSansTT"/>
          <w:bCs/>
          <w:color w:val="005073"/>
          <w:sz w:val="36"/>
          <w:szCs w:val="44"/>
        </w:rPr>
        <w:t>, Customer Support Engineer</w:t>
      </w:r>
    </w:p>
    <w:p w14:paraId="1FEB848C" w14:textId="77777777" w:rsidR="00011489" w:rsidRPr="00050C69" w:rsidRDefault="00011489" w:rsidP="00011489">
      <w:pPr>
        <w:spacing w:line="240" w:lineRule="auto"/>
        <w:jc w:val="center"/>
        <w:rPr>
          <w:rFonts w:ascii="CiscoSansTT" w:hAnsi="CiscoSansTT" w:cs="CiscoSansTT"/>
          <w:b/>
          <w:color w:val="005073"/>
          <w:sz w:val="36"/>
          <w:szCs w:val="44"/>
        </w:rPr>
      </w:pPr>
    </w:p>
    <w:p w14:paraId="2948BAC3" w14:textId="77777777" w:rsidR="00011489" w:rsidRPr="00C80642" w:rsidRDefault="00011489" w:rsidP="00011489">
      <w:pPr>
        <w:pStyle w:val="Heading1"/>
      </w:pPr>
      <w:r w:rsidRPr="00C80642">
        <w:lastRenderedPageBreak/>
        <w:t>Learning Objectives</w:t>
      </w:r>
    </w:p>
    <w:p w14:paraId="6631A4C0" w14:textId="77777777" w:rsidR="00011489" w:rsidRPr="003D3B03" w:rsidRDefault="00011489" w:rsidP="00011489">
      <w:pPr>
        <w:pStyle w:val="dC-Normal"/>
        <w:rPr>
          <w:lang w:val="en-AU"/>
        </w:rPr>
      </w:pPr>
      <w:r w:rsidRPr="00625276">
        <w:t>During this lab</w:t>
      </w:r>
      <w:r>
        <w:t>,</w:t>
      </w:r>
      <w:r w:rsidRPr="00625276">
        <w:t xml:space="preserve"> </w:t>
      </w:r>
      <w:r>
        <w:t>you</w:t>
      </w:r>
      <w:r w:rsidRPr="00625276">
        <w:t xml:space="preserve"> </w:t>
      </w:r>
      <w:r>
        <w:t>will get</w:t>
      </w:r>
      <w:r w:rsidRPr="00625276">
        <w:t xml:space="preserve"> hands-on experience with </w:t>
      </w:r>
      <w:proofErr w:type="spellStart"/>
      <w:r>
        <w:t>pyATS</w:t>
      </w:r>
      <w:proofErr w:type="spellEnd"/>
      <w:r w:rsidRPr="00625276">
        <w:t xml:space="preserve"> </w:t>
      </w:r>
      <w:r>
        <w:t>which is</w:t>
      </w:r>
      <w:r w:rsidRPr="00625276">
        <w:t xml:space="preserve"> </w:t>
      </w:r>
      <w:r>
        <w:t xml:space="preserve">a </w:t>
      </w:r>
      <w:r w:rsidRPr="00625276">
        <w:t>vendor-agnostic suite of libraries for Python. You</w:t>
      </w:r>
      <w:r>
        <w:t xml:space="preserve"> will</w:t>
      </w:r>
      <w:r w:rsidRPr="00625276">
        <w:t xml:space="preserve"> learn how to build your automated tests</w:t>
      </w:r>
      <w:r>
        <w:t>, using those</w:t>
      </w:r>
      <w:r w:rsidRPr="00625276">
        <w:t xml:space="preserve"> frameworks.</w:t>
      </w:r>
    </w:p>
    <w:p w14:paraId="198A58C2" w14:textId="77777777" w:rsidR="00011489" w:rsidRPr="00625276" w:rsidRDefault="00011489" w:rsidP="00011489">
      <w:pPr>
        <w:pStyle w:val="dC-Normal"/>
      </w:pPr>
      <w:proofErr w:type="spellStart"/>
      <w:r>
        <w:t>pyATS</w:t>
      </w:r>
      <w:proofErr w:type="spellEnd"/>
      <w:r w:rsidRPr="00625276">
        <w:t xml:space="preserve"> open</w:t>
      </w:r>
      <w:r>
        <w:t>s</w:t>
      </w:r>
      <w:r w:rsidRPr="00625276">
        <w:t xml:space="preserve"> </w:t>
      </w:r>
      <w:r>
        <w:t xml:space="preserve">a </w:t>
      </w:r>
      <w:r w:rsidRPr="00625276">
        <w:t>wide</w:t>
      </w:r>
      <w:r>
        <w:t xml:space="preserve"> variety of</w:t>
      </w:r>
      <w:r w:rsidRPr="00625276">
        <w:t xml:space="preserve"> opportunities</w:t>
      </w:r>
      <w:r>
        <w:t xml:space="preserve"> </w:t>
      </w:r>
      <w:r w:rsidRPr="00625276">
        <w:t>and</w:t>
      </w:r>
      <w:r>
        <w:t xml:space="preserve"> soon</w:t>
      </w:r>
      <w:r w:rsidRPr="00625276">
        <w:t xml:space="preserve"> </w:t>
      </w:r>
      <w:r>
        <w:t xml:space="preserve">you will see </w:t>
      </w:r>
      <w:r w:rsidRPr="00625276">
        <w:t>it</w:t>
      </w:r>
      <w:r>
        <w:t>’</w:t>
      </w:r>
      <w:r w:rsidRPr="00625276">
        <w:t xml:space="preserve">s not hard </w:t>
      </w:r>
      <w:r>
        <w:t xml:space="preserve">to </w:t>
      </w:r>
      <w:r w:rsidRPr="00625276">
        <w:t>start using them</w:t>
      </w:r>
      <w:r>
        <w:t>.</w:t>
      </w:r>
    </w:p>
    <w:p w14:paraId="6B7BB961" w14:textId="6B3B67BB" w:rsidR="00011489" w:rsidRPr="009E3439" w:rsidRDefault="00011489" w:rsidP="00011489">
      <w:pPr>
        <w:pStyle w:val="dC-Normal"/>
        <w:rPr>
          <w:highlight w:val="yellow"/>
        </w:rPr>
      </w:pPr>
      <w:r>
        <w:t>During this lab, we will show you</w:t>
      </w:r>
      <w:r w:rsidRPr="00625276">
        <w:t xml:space="preserve"> real-world examples </w:t>
      </w:r>
      <w:r>
        <w:t xml:space="preserve">that you can use to </w:t>
      </w:r>
      <w:r w:rsidRPr="00625276">
        <w:t xml:space="preserve">start </w:t>
      </w:r>
      <w:r>
        <w:t xml:space="preserve">implementing the </w:t>
      </w:r>
      <w:r w:rsidRPr="00625276">
        <w:t>automation of tests in your network.</w:t>
      </w:r>
    </w:p>
    <w:p w14:paraId="0483B335" w14:textId="77777777" w:rsidR="00011489" w:rsidRPr="00440EAE" w:rsidRDefault="00011489" w:rsidP="00011489">
      <w:pPr>
        <w:pStyle w:val="dC-Normal"/>
      </w:pPr>
      <w:r>
        <w:t>Upon successful completion of this lab</w:t>
      </w:r>
      <w:r w:rsidRPr="00440EAE">
        <w:t>, you will be able to:</w:t>
      </w:r>
    </w:p>
    <w:p w14:paraId="4B7E9A32" w14:textId="77777777" w:rsidR="00011489" w:rsidRDefault="00011489" w:rsidP="006C698E">
      <w:pPr>
        <w:pStyle w:val="dc-NumberedStep"/>
        <w:ind w:left="357" w:hanging="357"/>
      </w:pPr>
      <w:r>
        <w:t xml:space="preserve">Create a </w:t>
      </w:r>
      <w:r w:rsidRPr="001D21CF">
        <w:t>testbed</w:t>
      </w:r>
      <w:r>
        <w:t xml:space="preserve"> file.</w:t>
      </w:r>
    </w:p>
    <w:p w14:paraId="52EE54DE" w14:textId="77777777" w:rsidR="00011489" w:rsidRPr="00440EAE" w:rsidRDefault="00011489" w:rsidP="006C698E">
      <w:pPr>
        <w:pStyle w:val="dc-NumberedStep"/>
        <w:ind w:left="357" w:hanging="357"/>
      </w:pPr>
      <w:r>
        <w:t xml:space="preserve">Understand the main capabilities of </w:t>
      </w:r>
      <w:proofErr w:type="spellStart"/>
      <w:r>
        <w:t>pyATS</w:t>
      </w:r>
      <w:proofErr w:type="spellEnd"/>
      <w:r w:rsidRPr="001D21CF">
        <w:t xml:space="preserve"> suite</w:t>
      </w:r>
      <w:r>
        <w:t>s.</w:t>
      </w:r>
    </w:p>
    <w:p w14:paraId="1C3AA749" w14:textId="50CE116D" w:rsidR="00011489" w:rsidRDefault="00011489" w:rsidP="006C698E">
      <w:pPr>
        <w:pStyle w:val="dc-NumberedStep"/>
        <w:ind w:left="357" w:hanging="357"/>
      </w:pPr>
      <w:r>
        <w:t>Start writing automated tests for your network.</w:t>
      </w:r>
    </w:p>
    <w:p w14:paraId="0C7F5193" w14:textId="705E1646" w:rsidR="005649D6" w:rsidRDefault="003C6905" w:rsidP="006C698E">
      <w:pPr>
        <w:pStyle w:val="dc-NumberedStep"/>
        <w:ind w:left="357" w:hanging="357"/>
      </w:pPr>
      <w:r>
        <w:rPr>
          <w:lang w:val="en-AU"/>
        </w:rPr>
        <w:t>Render test results with</w:t>
      </w:r>
      <w:r w:rsidR="00B30A99">
        <w:rPr>
          <w:lang w:val="en-AU"/>
        </w:rPr>
        <w:t xml:space="preserve"> </w:t>
      </w:r>
      <w:r w:rsidR="00341EFF" w:rsidRPr="00341EFF">
        <w:rPr>
          <w:lang w:val="en-AU"/>
        </w:rPr>
        <w:t>XPRESSO (</w:t>
      </w:r>
      <w:proofErr w:type="spellStart"/>
      <w:r w:rsidR="00341EFF" w:rsidRPr="00341EFF">
        <w:rPr>
          <w:lang w:val="en-AU"/>
        </w:rPr>
        <w:t>pyATS</w:t>
      </w:r>
      <w:proofErr w:type="spellEnd"/>
      <w:r w:rsidR="00341EFF" w:rsidRPr="00341EFF">
        <w:rPr>
          <w:lang w:val="en-AU"/>
        </w:rPr>
        <w:t xml:space="preserve"> </w:t>
      </w:r>
      <w:r w:rsidR="00341EFF" w:rsidRPr="0041610F">
        <w:t xml:space="preserve">Web </w:t>
      </w:r>
      <w:r w:rsidR="00341EFF" w:rsidRPr="00341EFF">
        <w:rPr>
          <w:lang w:val="en-AU"/>
        </w:rPr>
        <w:t>Dashboard)</w:t>
      </w:r>
      <w:r w:rsidR="00341EFF">
        <w:rPr>
          <w:lang w:val="en-AU"/>
        </w:rPr>
        <w:t>.</w:t>
      </w:r>
    </w:p>
    <w:p w14:paraId="11305ECF" w14:textId="77777777" w:rsidR="00011489" w:rsidRDefault="00011489" w:rsidP="00011489">
      <w:pPr>
        <w:pStyle w:val="dC-Normal"/>
      </w:pPr>
    </w:p>
    <w:p w14:paraId="07B1E306" w14:textId="77777777" w:rsidR="00011489" w:rsidRDefault="00011489" w:rsidP="00011489">
      <w:pPr>
        <w:pStyle w:val="dC-Normal"/>
      </w:pPr>
      <w:r>
        <w:t>Throughout this lab you will work with and learn the following features and concepts:</w:t>
      </w:r>
    </w:p>
    <w:p w14:paraId="4E5F1D05" w14:textId="77777777" w:rsidR="00011489" w:rsidRDefault="00011489" w:rsidP="006C698E">
      <w:pPr>
        <w:pStyle w:val="dc-NumberedStep"/>
        <w:ind w:left="357" w:hanging="357"/>
      </w:pPr>
      <w:proofErr w:type="spellStart"/>
      <w:r>
        <w:t>pyATS</w:t>
      </w:r>
      <w:proofErr w:type="spellEnd"/>
      <w:r>
        <w:t xml:space="preserve"> testbed file</w:t>
      </w:r>
    </w:p>
    <w:p w14:paraId="31E9195E" w14:textId="77777777" w:rsidR="00011489" w:rsidRDefault="00011489" w:rsidP="006C698E">
      <w:pPr>
        <w:pStyle w:val="dc-NumberedStep"/>
        <w:ind w:left="357" w:hanging="357"/>
      </w:pPr>
      <w:proofErr w:type="spellStart"/>
      <w:r>
        <w:t>pyATS</w:t>
      </w:r>
      <w:proofErr w:type="spellEnd"/>
      <w:r>
        <w:t xml:space="preserve"> shell</w:t>
      </w:r>
    </w:p>
    <w:p w14:paraId="567EE8BD" w14:textId="77777777" w:rsidR="00011489" w:rsidRDefault="00011489" w:rsidP="006C698E">
      <w:pPr>
        <w:pStyle w:val="dc-NumberedStep"/>
        <w:ind w:left="357" w:hanging="357"/>
      </w:pPr>
      <w:proofErr w:type="spellStart"/>
      <w:r>
        <w:t>Device.connect</w:t>
      </w:r>
      <w:proofErr w:type="spellEnd"/>
      <w:r>
        <w:t xml:space="preserve">() and </w:t>
      </w:r>
      <w:proofErr w:type="spellStart"/>
      <w:r>
        <w:t>Device.execute</w:t>
      </w:r>
      <w:proofErr w:type="spellEnd"/>
      <w:r>
        <w:t>() methods</w:t>
      </w:r>
    </w:p>
    <w:p w14:paraId="5DB38056" w14:textId="77777777" w:rsidR="00011489" w:rsidRDefault="00011489" w:rsidP="006C698E">
      <w:pPr>
        <w:pStyle w:val="dc-NumberedStep"/>
        <w:ind w:left="357" w:hanging="357"/>
      </w:pPr>
      <w:proofErr w:type="spellStart"/>
      <w:r w:rsidRPr="004150F6">
        <w:t>pyATS</w:t>
      </w:r>
      <w:proofErr w:type="spellEnd"/>
      <w:r w:rsidRPr="004150F6">
        <w:t xml:space="preserve"> test script structure</w:t>
      </w:r>
    </w:p>
    <w:p w14:paraId="4A4F4FBD" w14:textId="77777777" w:rsidR="00011489" w:rsidRDefault="00011489" w:rsidP="006C698E">
      <w:pPr>
        <w:pStyle w:val="dc-NumberedStep"/>
        <w:ind w:left="357" w:hanging="357"/>
      </w:pPr>
      <w:proofErr w:type="spellStart"/>
      <w:r>
        <w:t>pyATS</w:t>
      </w:r>
      <w:proofErr w:type="spellEnd"/>
      <w:r>
        <w:t xml:space="preserve"> testcases</w:t>
      </w:r>
    </w:p>
    <w:p w14:paraId="5FB2E019" w14:textId="77777777" w:rsidR="00011489" w:rsidRDefault="00011489" w:rsidP="006C698E">
      <w:pPr>
        <w:pStyle w:val="dc-NumberedStep"/>
        <w:ind w:left="357" w:hanging="357"/>
      </w:pPr>
      <w:r>
        <w:t xml:space="preserve">Logging in </w:t>
      </w:r>
      <w:proofErr w:type="spellStart"/>
      <w:r w:rsidRPr="004150F6">
        <w:t>pyATS</w:t>
      </w:r>
      <w:proofErr w:type="spellEnd"/>
    </w:p>
    <w:p w14:paraId="6C4C0223" w14:textId="77777777" w:rsidR="00011489" w:rsidRDefault="00011489" w:rsidP="006C698E">
      <w:pPr>
        <w:pStyle w:val="dc-NumberedStep"/>
        <w:ind w:left="357" w:hanging="357"/>
      </w:pPr>
      <w:proofErr w:type="spellStart"/>
      <w:r w:rsidRPr="004150F6">
        <w:t>pyATS</w:t>
      </w:r>
      <w:proofErr w:type="spellEnd"/>
      <w:r>
        <w:t xml:space="preserve"> Parse</w:t>
      </w:r>
    </w:p>
    <w:p w14:paraId="3AFAD780" w14:textId="77777777" w:rsidR="00011489" w:rsidRDefault="00011489" w:rsidP="006C698E">
      <w:pPr>
        <w:pStyle w:val="dc-NumberedStep"/>
        <w:ind w:left="357" w:hanging="357"/>
      </w:pPr>
      <w:proofErr w:type="spellStart"/>
      <w:r w:rsidRPr="004150F6">
        <w:t>pyATS</w:t>
      </w:r>
      <w:proofErr w:type="spellEnd"/>
      <w:r>
        <w:t xml:space="preserve"> Learn</w:t>
      </w:r>
    </w:p>
    <w:p w14:paraId="442A1ACC" w14:textId="77777777" w:rsidR="00011489" w:rsidRDefault="00011489" w:rsidP="006C698E">
      <w:pPr>
        <w:pStyle w:val="dc-NumberedStep"/>
        <w:ind w:left="357" w:hanging="357"/>
      </w:pPr>
      <w:proofErr w:type="spellStart"/>
      <w:r w:rsidRPr="00084627">
        <w:t>find_links</w:t>
      </w:r>
      <w:proofErr w:type="spellEnd"/>
      <w:r w:rsidRPr="00084627">
        <w:t xml:space="preserve"> method t</w:t>
      </w:r>
      <w:r>
        <w:t>o fi</w:t>
      </w:r>
      <w:r w:rsidRPr="00084627">
        <w:t>nd all the links between devices</w:t>
      </w:r>
      <w:r>
        <w:t>.</w:t>
      </w:r>
    </w:p>
    <w:p w14:paraId="1E52E106" w14:textId="77777777" w:rsidR="00011489" w:rsidRDefault="00011489" w:rsidP="006C698E">
      <w:pPr>
        <w:pStyle w:val="dc-NumberedStep"/>
        <w:ind w:left="357" w:hanging="357"/>
      </w:pPr>
      <w:proofErr w:type="spellStart"/>
      <w:r w:rsidRPr="004150F6">
        <w:t>pyATS</w:t>
      </w:r>
      <w:proofErr w:type="spellEnd"/>
      <w:r>
        <w:t xml:space="preserve"> Run</w:t>
      </w:r>
    </w:p>
    <w:p w14:paraId="6C8F5FA5" w14:textId="77777777" w:rsidR="00011489" w:rsidRDefault="00011489" w:rsidP="006C698E">
      <w:pPr>
        <w:pStyle w:val="dc-NumberedStep"/>
        <w:ind w:left="357" w:hanging="357"/>
      </w:pPr>
      <w:proofErr w:type="spellStart"/>
      <w:r w:rsidRPr="00084627">
        <w:t>pyATS</w:t>
      </w:r>
      <w:proofErr w:type="spellEnd"/>
      <w:r w:rsidRPr="00084627">
        <w:t xml:space="preserve"> job file</w:t>
      </w:r>
    </w:p>
    <w:p w14:paraId="53552D2F" w14:textId="77777777" w:rsidR="00011489" w:rsidRDefault="00011489" w:rsidP="006C698E">
      <w:pPr>
        <w:pStyle w:val="dc-NumberedStep"/>
        <w:ind w:left="357" w:hanging="357"/>
      </w:pPr>
      <w:proofErr w:type="spellStart"/>
      <w:r w:rsidRPr="00084627">
        <w:t>pyATS</w:t>
      </w:r>
      <w:proofErr w:type="spellEnd"/>
      <w:r w:rsidRPr="00084627">
        <w:t xml:space="preserve"> </w:t>
      </w:r>
      <w:r>
        <w:t>L</w:t>
      </w:r>
      <w:r w:rsidRPr="00084627">
        <w:t xml:space="preserve">og </w:t>
      </w:r>
      <w:r>
        <w:t>V</w:t>
      </w:r>
      <w:r w:rsidRPr="00084627">
        <w:t>iewer</w:t>
      </w:r>
    </w:p>
    <w:p w14:paraId="05B341D0" w14:textId="77777777" w:rsidR="00011489" w:rsidRDefault="00011489" w:rsidP="006C698E">
      <w:pPr>
        <w:pStyle w:val="dc-NumberedStep"/>
        <w:ind w:left="357" w:hanging="357"/>
      </w:pPr>
      <w:r>
        <w:t>XPRESSO (</w:t>
      </w:r>
      <w:proofErr w:type="spellStart"/>
      <w:r w:rsidRPr="0041610F">
        <w:t>pyATS</w:t>
      </w:r>
      <w:proofErr w:type="spellEnd"/>
      <w:r w:rsidRPr="0041610F">
        <w:t xml:space="preserve"> Web Dashboard</w:t>
      </w:r>
      <w:r>
        <w:t>)</w:t>
      </w:r>
    </w:p>
    <w:p w14:paraId="48F084F4" w14:textId="77777777" w:rsidR="00011489" w:rsidRDefault="00011489" w:rsidP="00011489">
      <w:pPr>
        <w:rPr>
          <w:rFonts w:ascii="CiscoSansTT" w:eastAsiaTheme="minorEastAsia" w:hAnsi="CiscoSansTT"/>
          <w:bCs/>
          <w:color w:val="000000"/>
          <w:sz w:val="20"/>
          <w:szCs w:val="20"/>
          <w:lang w:val="en-US"/>
        </w:rPr>
      </w:pPr>
      <w:r>
        <w:br w:type="page"/>
      </w:r>
    </w:p>
    <w:p w14:paraId="4E296DEA" w14:textId="77777777" w:rsidR="00011489" w:rsidRPr="00C80642" w:rsidRDefault="00011489" w:rsidP="00011489">
      <w:pPr>
        <w:pStyle w:val="Heading1"/>
      </w:pPr>
      <w:r w:rsidRPr="00C80642">
        <w:lastRenderedPageBreak/>
        <w:t>Scenario</w:t>
      </w:r>
    </w:p>
    <w:p w14:paraId="7995B5C5" w14:textId="77777777" w:rsidR="00011489" w:rsidRPr="00F352AD" w:rsidRDefault="00011489" w:rsidP="00011489">
      <w:pPr>
        <w:rPr>
          <w:rStyle w:val="dC-Bold"/>
        </w:rPr>
      </w:pPr>
      <w:r w:rsidRPr="00F352AD">
        <w:rPr>
          <w:rStyle w:val="dC-Bold"/>
        </w:rPr>
        <w:t>Imagine the following situation is happening:</w:t>
      </w:r>
    </w:p>
    <w:p w14:paraId="7517104B" w14:textId="2EFB97B3" w:rsidR="000C0ED9" w:rsidRPr="000C0ED9" w:rsidRDefault="000C0ED9" w:rsidP="000C0ED9">
      <w:pPr>
        <w:pStyle w:val="dC-CommandLine"/>
        <w:rPr>
          <w:rFonts w:ascii="CiscoSansTT" w:hAnsi="CiscoSansTT" w:cstheme="minorBidi"/>
          <w:bCs w:val="0"/>
          <w:noProof w:val="0"/>
          <w:sz w:val="20"/>
        </w:rPr>
      </w:pPr>
      <w:r w:rsidRPr="000C0ED9">
        <w:rPr>
          <w:rFonts w:ascii="CiscoSansTT" w:hAnsi="CiscoSansTT" w:cstheme="minorBidi"/>
          <w:bCs w:val="0"/>
          <w:noProof w:val="0"/>
          <w:sz w:val="20"/>
        </w:rPr>
        <w:t xml:space="preserve">Josh was awakened by an early call today. Something </w:t>
      </w:r>
      <w:r w:rsidR="00574732">
        <w:rPr>
          <w:rFonts w:ascii="CiscoSansTT" w:hAnsi="CiscoSansTT" w:cstheme="minorBidi"/>
          <w:bCs w:val="0"/>
          <w:noProof w:val="0"/>
          <w:sz w:val="20"/>
        </w:rPr>
        <w:t xml:space="preserve">is </w:t>
      </w:r>
      <w:r w:rsidRPr="000C0ED9">
        <w:rPr>
          <w:rFonts w:ascii="CiscoSansTT" w:hAnsi="CiscoSansTT" w:cstheme="minorBidi"/>
          <w:bCs w:val="0"/>
          <w:noProof w:val="0"/>
          <w:sz w:val="20"/>
        </w:rPr>
        <w:t>broke</w:t>
      </w:r>
      <w:r w:rsidR="00574732">
        <w:rPr>
          <w:rFonts w:ascii="CiscoSansTT" w:hAnsi="CiscoSansTT" w:cstheme="minorBidi"/>
          <w:bCs w:val="0"/>
          <w:noProof w:val="0"/>
          <w:sz w:val="20"/>
        </w:rPr>
        <w:t>n</w:t>
      </w:r>
      <w:r w:rsidRPr="000C0ED9">
        <w:rPr>
          <w:rFonts w:ascii="CiscoSansTT" w:hAnsi="CiscoSansTT" w:cstheme="minorBidi"/>
          <w:bCs w:val="0"/>
          <w:noProof w:val="0"/>
          <w:sz w:val="20"/>
        </w:rPr>
        <w:t xml:space="preserve"> again after his work</w:t>
      </w:r>
      <w:r w:rsidR="00773500">
        <w:rPr>
          <w:rFonts w:ascii="CiscoSansTT" w:hAnsi="CiscoSansTT" w:cstheme="minorBidi"/>
          <w:bCs w:val="0"/>
          <w:noProof w:val="0"/>
          <w:sz w:val="20"/>
        </w:rPr>
        <w:t>s this night</w:t>
      </w:r>
      <w:r w:rsidRPr="000C0ED9">
        <w:rPr>
          <w:rFonts w:ascii="CiscoSansTT" w:hAnsi="CiscoSansTT" w:cstheme="minorBidi"/>
          <w:bCs w:val="0"/>
          <w:noProof w:val="0"/>
          <w:sz w:val="20"/>
        </w:rPr>
        <w:t>.</w:t>
      </w:r>
    </w:p>
    <w:p w14:paraId="10D913BF" w14:textId="65381854" w:rsidR="000C0ED9" w:rsidRPr="000C0ED9" w:rsidRDefault="000C0ED9" w:rsidP="000C0ED9">
      <w:pPr>
        <w:pStyle w:val="dC-CommandLine"/>
        <w:rPr>
          <w:rFonts w:ascii="CiscoSansTT" w:hAnsi="CiscoSansTT" w:cstheme="minorBidi"/>
          <w:bCs w:val="0"/>
          <w:noProof w:val="0"/>
          <w:sz w:val="20"/>
        </w:rPr>
      </w:pPr>
      <w:r w:rsidRPr="000C0ED9">
        <w:rPr>
          <w:rFonts w:ascii="CiscoSansTT" w:hAnsi="CiscoSansTT" w:cstheme="minorBidi"/>
          <w:bCs w:val="0"/>
          <w:noProof w:val="0"/>
          <w:sz w:val="20"/>
        </w:rPr>
        <w:t xml:space="preserve">Josh </w:t>
      </w:r>
      <w:r w:rsidR="00773500">
        <w:rPr>
          <w:rFonts w:ascii="CiscoSansTT" w:hAnsi="CiscoSansTT" w:cstheme="minorBidi"/>
          <w:bCs w:val="0"/>
          <w:noProof w:val="0"/>
          <w:sz w:val="20"/>
        </w:rPr>
        <w:t xml:space="preserve">has </w:t>
      </w:r>
      <w:r w:rsidRPr="000C0ED9">
        <w:rPr>
          <w:rFonts w:ascii="CiscoSansTT" w:hAnsi="CiscoSansTT" w:cstheme="minorBidi"/>
          <w:bCs w:val="0"/>
          <w:noProof w:val="0"/>
          <w:sz w:val="20"/>
        </w:rPr>
        <w:t xml:space="preserve">realized it couldn't </w:t>
      </w:r>
      <w:r w:rsidR="00773500">
        <w:rPr>
          <w:rFonts w:ascii="CiscoSansTT" w:hAnsi="CiscoSansTT" w:cstheme="minorBidi"/>
          <w:bCs w:val="0"/>
          <w:noProof w:val="0"/>
          <w:sz w:val="20"/>
        </w:rPr>
        <w:t>continue</w:t>
      </w:r>
      <w:r w:rsidRPr="000C0ED9">
        <w:rPr>
          <w:rFonts w:ascii="CiscoSansTT" w:hAnsi="CiscoSansTT" w:cstheme="minorBidi"/>
          <w:bCs w:val="0"/>
          <w:noProof w:val="0"/>
          <w:sz w:val="20"/>
        </w:rPr>
        <w:t xml:space="preserve"> like </w:t>
      </w:r>
      <w:proofErr w:type="gramStart"/>
      <w:r w:rsidRPr="000C0ED9">
        <w:rPr>
          <w:rFonts w:ascii="CiscoSansTT" w:hAnsi="CiscoSansTT" w:cstheme="minorBidi"/>
          <w:bCs w:val="0"/>
          <w:noProof w:val="0"/>
          <w:sz w:val="20"/>
        </w:rPr>
        <w:t>this, and</w:t>
      </w:r>
      <w:proofErr w:type="gramEnd"/>
      <w:r w:rsidRPr="000C0ED9">
        <w:rPr>
          <w:rFonts w:ascii="CiscoSansTT" w:hAnsi="CiscoSansTT" w:cstheme="minorBidi"/>
          <w:bCs w:val="0"/>
          <w:noProof w:val="0"/>
          <w:sz w:val="20"/>
        </w:rPr>
        <w:t xml:space="preserve"> thought came to him that if he could learn to test his network </w:t>
      </w:r>
      <w:r w:rsidR="003C24FD" w:rsidRPr="000C0ED9">
        <w:rPr>
          <w:rFonts w:ascii="CiscoSansTT" w:hAnsi="CiscoSansTT" w:cstheme="minorBidi"/>
          <w:bCs w:val="0"/>
          <w:noProof w:val="0"/>
          <w:sz w:val="20"/>
        </w:rPr>
        <w:t xml:space="preserve">automatically </w:t>
      </w:r>
      <w:r w:rsidRPr="000C0ED9">
        <w:rPr>
          <w:rFonts w:ascii="CiscoSansTT" w:hAnsi="CiscoSansTT" w:cstheme="minorBidi"/>
          <w:bCs w:val="0"/>
          <w:noProof w:val="0"/>
          <w:sz w:val="20"/>
        </w:rPr>
        <w:t>before and after work, his life would become happier.</w:t>
      </w:r>
    </w:p>
    <w:p w14:paraId="72D73BA8" w14:textId="4CCD6BE1" w:rsidR="000C0ED9" w:rsidRPr="000C0ED9" w:rsidRDefault="000C0ED9" w:rsidP="000C0ED9">
      <w:pPr>
        <w:pStyle w:val="dC-CommandLine"/>
        <w:rPr>
          <w:rFonts w:ascii="CiscoSansTT" w:hAnsi="CiscoSansTT" w:cstheme="minorBidi"/>
          <w:bCs w:val="0"/>
          <w:noProof w:val="0"/>
          <w:sz w:val="20"/>
        </w:rPr>
      </w:pPr>
      <w:r w:rsidRPr="000C0ED9">
        <w:rPr>
          <w:rFonts w:ascii="CiscoSansTT" w:hAnsi="CiscoSansTT" w:cstheme="minorBidi"/>
          <w:bCs w:val="0"/>
          <w:noProof w:val="0"/>
          <w:sz w:val="20"/>
        </w:rPr>
        <w:t xml:space="preserve">He would feel calmer, more cheerful and he would have time for a cup of </w:t>
      </w:r>
      <w:r w:rsidR="00C65BFF" w:rsidRPr="00C65BFF">
        <w:rPr>
          <w:rFonts w:ascii="CiscoSansTT" w:hAnsi="CiscoSansTT" w:cstheme="minorBidi"/>
          <w:bCs w:val="0"/>
          <w:noProof w:val="0"/>
          <w:sz w:val="20"/>
        </w:rPr>
        <w:t>espresso</w:t>
      </w:r>
      <w:r w:rsidR="00C65BFF" w:rsidRPr="00C65BFF">
        <w:rPr>
          <w:rFonts w:ascii="CiscoSansTT" w:hAnsi="CiscoSansTT" w:cstheme="minorBidi"/>
          <w:bCs w:val="0"/>
          <w:noProof w:val="0"/>
          <w:sz w:val="20"/>
        </w:rPr>
        <w:t xml:space="preserve"> </w:t>
      </w:r>
      <w:r w:rsidR="00C65BFF">
        <w:rPr>
          <w:rFonts w:ascii="CiscoSansTT" w:hAnsi="CiscoSansTT" w:cstheme="minorBidi"/>
          <w:bCs w:val="0"/>
          <w:noProof w:val="0"/>
          <w:sz w:val="20"/>
        </w:rPr>
        <w:t>he likes so much</w:t>
      </w:r>
      <w:r w:rsidRPr="000C0ED9">
        <w:rPr>
          <w:rFonts w:ascii="CiscoSansTT" w:hAnsi="CiscoSansTT" w:cstheme="minorBidi"/>
          <w:bCs w:val="0"/>
          <w:noProof w:val="0"/>
          <w:sz w:val="20"/>
        </w:rPr>
        <w:t>.</w:t>
      </w:r>
    </w:p>
    <w:p w14:paraId="1C1EFD46" w14:textId="2777849A" w:rsidR="008A72C6" w:rsidRDefault="000C0ED9" w:rsidP="000C0ED9">
      <w:pPr>
        <w:pStyle w:val="dC-CommandLine"/>
      </w:pPr>
      <w:r w:rsidRPr="000C0ED9">
        <w:rPr>
          <w:rFonts w:ascii="CiscoSansTT" w:hAnsi="CiscoSansTT" w:cstheme="minorBidi"/>
          <w:bCs w:val="0"/>
          <w:noProof w:val="0"/>
          <w:sz w:val="20"/>
        </w:rPr>
        <w:t xml:space="preserve">This lab guide </w:t>
      </w:r>
      <w:r w:rsidR="00A10CEB">
        <w:rPr>
          <w:rFonts w:ascii="CiscoSansTT" w:hAnsi="CiscoSansTT" w:cstheme="minorBidi"/>
          <w:bCs w:val="0"/>
          <w:noProof w:val="0"/>
          <w:sz w:val="20"/>
          <w:lang w:val="en-AU"/>
        </w:rPr>
        <w:t xml:space="preserve">caught his </w:t>
      </w:r>
      <w:proofErr w:type="gramStart"/>
      <w:r w:rsidR="00A10CEB">
        <w:rPr>
          <w:rFonts w:ascii="CiscoSansTT" w:hAnsi="CiscoSansTT" w:cstheme="minorBidi"/>
          <w:bCs w:val="0"/>
          <w:noProof w:val="0"/>
          <w:sz w:val="20"/>
          <w:lang w:val="en-AU"/>
        </w:rPr>
        <w:t>eye</w:t>
      </w:r>
      <w:proofErr w:type="gramEnd"/>
      <w:r w:rsidRPr="000C0ED9">
        <w:rPr>
          <w:rFonts w:ascii="CiscoSansTT" w:hAnsi="CiscoSansTT" w:cstheme="minorBidi"/>
          <w:bCs w:val="0"/>
          <w:noProof w:val="0"/>
          <w:sz w:val="20"/>
        </w:rPr>
        <w:t xml:space="preserve"> and </w:t>
      </w:r>
      <w:r w:rsidR="009A36FF">
        <w:rPr>
          <w:rFonts w:ascii="CiscoSansTT" w:hAnsi="CiscoSansTT" w:cstheme="minorBidi"/>
          <w:bCs w:val="0"/>
          <w:noProof w:val="0"/>
          <w:sz w:val="20"/>
        </w:rPr>
        <w:t xml:space="preserve">he </w:t>
      </w:r>
      <w:r w:rsidRPr="000C0ED9">
        <w:rPr>
          <w:rFonts w:ascii="CiscoSansTT" w:hAnsi="CiscoSansTT" w:cstheme="minorBidi"/>
          <w:bCs w:val="0"/>
          <w:noProof w:val="0"/>
          <w:sz w:val="20"/>
        </w:rPr>
        <w:t xml:space="preserve">began to study </w:t>
      </w:r>
      <w:proofErr w:type="spellStart"/>
      <w:r w:rsidR="009A36FF">
        <w:rPr>
          <w:rFonts w:ascii="CiscoSansTT" w:hAnsi="CiscoSansTT" w:cstheme="minorBidi"/>
          <w:bCs w:val="0"/>
          <w:noProof w:val="0"/>
          <w:sz w:val="20"/>
        </w:rPr>
        <w:t>pyATS</w:t>
      </w:r>
      <w:proofErr w:type="spellEnd"/>
      <w:r w:rsidR="009A36FF">
        <w:rPr>
          <w:rFonts w:ascii="CiscoSansTT" w:hAnsi="CiscoSansTT" w:cstheme="minorBidi"/>
          <w:bCs w:val="0"/>
          <w:noProof w:val="0"/>
          <w:sz w:val="20"/>
        </w:rPr>
        <w:t xml:space="preserve"> following it</w:t>
      </w:r>
      <w:r w:rsidRPr="000C0ED9">
        <w:rPr>
          <w:rFonts w:ascii="CiscoSansTT" w:hAnsi="CiscoSansTT" w:cstheme="minorBidi"/>
          <w:bCs w:val="0"/>
          <w:noProof w:val="0"/>
          <w:sz w:val="20"/>
        </w:rPr>
        <w:t>. Let’s start</w:t>
      </w:r>
      <w:r w:rsidR="00B74079">
        <w:rPr>
          <w:rFonts w:ascii="CiscoSansTT" w:hAnsi="CiscoSansTT" w:cstheme="minorBidi"/>
          <w:bCs w:val="0"/>
          <w:noProof w:val="0"/>
          <w:sz w:val="20"/>
        </w:rPr>
        <w:t xml:space="preserve"> learning </w:t>
      </w:r>
      <w:proofErr w:type="spellStart"/>
      <w:r w:rsidR="00B74079">
        <w:rPr>
          <w:rFonts w:ascii="CiscoSansTT" w:hAnsi="CiscoSansTT" w:cstheme="minorBidi"/>
          <w:bCs w:val="0"/>
          <w:noProof w:val="0"/>
          <w:sz w:val="20"/>
        </w:rPr>
        <w:t>pyATS</w:t>
      </w:r>
      <w:proofErr w:type="spellEnd"/>
      <w:r w:rsidRPr="000C0ED9">
        <w:rPr>
          <w:rFonts w:ascii="CiscoSansTT" w:hAnsi="CiscoSansTT" w:cstheme="minorBidi"/>
          <w:bCs w:val="0"/>
          <w:noProof w:val="0"/>
          <w:sz w:val="20"/>
        </w:rPr>
        <w:t xml:space="preserve"> with Josh!</w:t>
      </w:r>
    </w:p>
    <w:p w14:paraId="6BE71482" w14:textId="4F0D044F" w:rsidR="008A72C6" w:rsidRPr="00FD77EC" w:rsidRDefault="008A72C6" w:rsidP="008A72C6">
      <w:pPr>
        <w:pStyle w:val="Caption"/>
        <w:keepNext/>
        <w:jc w:val="both"/>
      </w:pPr>
      <w:r>
        <w:t xml:space="preserve">Figure </w:t>
      </w:r>
      <w:r>
        <w:fldChar w:fldCharType="begin"/>
      </w:r>
      <w:r>
        <w:instrText xml:space="preserve"> SEQ Figure \* ARABIC </w:instrText>
      </w:r>
      <w:r>
        <w:fldChar w:fldCharType="separate"/>
      </w:r>
      <w:r w:rsidR="005A0C3D">
        <w:rPr>
          <w:noProof/>
        </w:rPr>
        <w:t>1</w:t>
      </w:r>
      <w:r>
        <w:fldChar w:fldCharType="end"/>
      </w:r>
      <w:r>
        <w:t>: Josh</w:t>
      </w:r>
      <w:r w:rsidR="00FD77EC" w:rsidRPr="00FD77EC">
        <w:t>'s Adventure Today</w:t>
      </w:r>
    </w:p>
    <w:p w14:paraId="4FEE97AD" w14:textId="6E85BFE1" w:rsidR="00011489" w:rsidRPr="00F352AD" w:rsidRDefault="002E3B2E" w:rsidP="00011489">
      <w:pPr>
        <w:pStyle w:val="dC-Normal"/>
      </w:pPr>
      <w:r w:rsidRPr="008D0564">
        <w:rPr>
          <w:noProof/>
        </w:rPr>
        <w:drawing>
          <wp:inline distT="0" distB="0" distL="0" distR="0" wp14:anchorId="23D3F4C9" wp14:editId="7B4E9366">
            <wp:extent cx="5766891" cy="2898141"/>
            <wp:effectExtent l="0" t="0" r="5715" b="0"/>
            <wp:docPr id="1605285855" name="Picture 16052858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783954" cy="2906716"/>
                    </a:xfrm>
                    <a:prstGeom prst="rect">
                      <a:avLst/>
                    </a:prstGeom>
                  </pic:spPr>
                </pic:pic>
              </a:graphicData>
            </a:graphic>
          </wp:inline>
        </w:drawing>
      </w:r>
    </w:p>
    <w:p w14:paraId="0F3DB206" w14:textId="65C95C04" w:rsidR="00011489" w:rsidRDefault="00011489" w:rsidP="00011489">
      <w:pPr>
        <w:pStyle w:val="dC-Normal"/>
      </w:pPr>
      <w:r w:rsidRPr="00231DB0">
        <w:t>This lab includes a CML server on which simulation of the lab network will be running.</w:t>
      </w:r>
    </w:p>
    <w:p w14:paraId="4CE3526A" w14:textId="77777777" w:rsidR="00011489" w:rsidRPr="00231DB0" w:rsidRDefault="00011489" w:rsidP="00011489">
      <w:pPr>
        <w:pStyle w:val="dC-Normal"/>
      </w:pPr>
      <w:r w:rsidRPr="00231DB0">
        <w:t xml:space="preserve">All lab tasks will be done from the </w:t>
      </w:r>
      <w:proofErr w:type="spellStart"/>
      <w:r w:rsidRPr="00231DB0">
        <w:t>Jumphost</w:t>
      </w:r>
      <w:proofErr w:type="spellEnd"/>
      <w:r w:rsidRPr="00231DB0">
        <w:t xml:space="preserve"> (a Windows 10 machine with WSL installed).</w:t>
      </w:r>
    </w:p>
    <w:p w14:paraId="47DD9C3A" w14:textId="77777777" w:rsidR="00011489" w:rsidRPr="00F352AD" w:rsidRDefault="00011489" w:rsidP="00011489">
      <w:pPr>
        <w:pStyle w:val="Heading1"/>
        <w:rPr>
          <w:lang w:val="en-AU"/>
        </w:rPr>
      </w:pPr>
      <w:r w:rsidRPr="001B66A0">
        <w:t>Network Diagram</w:t>
      </w:r>
    </w:p>
    <w:p w14:paraId="1BBF303E" w14:textId="0A9A0CC0" w:rsidR="00011489" w:rsidRDefault="00011489" w:rsidP="00011489">
      <w:pPr>
        <w:rPr>
          <w:rFonts w:ascii="CiscoSansTT" w:hAnsi="CiscoSansTT" w:cs="CiscoSansTT"/>
        </w:rPr>
      </w:pPr>
      <w:r>
        <w:rPr>
          <w:noProof/>
        </w:rPr>
        <w:drawing>
          <wp:inline distT="0" distB="0" distL="0" distR="0" wp14:anchorId="5846CCB0" wp14:editId="2F274F7C">
            <wp:extent cx="5731510" cy="2508885"/>
            <wp:effectExtent l="0" t="0" r="2540" b="571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pic:nvPicPr>
                  <pic:blipFill>
                    <a:blip r:embed="rId13">
                      <a:extLst>
                        <a:ext uri="{28A0092B-C50C-407E-A947-70E740481C1C}">
                          <a14:useLocalDpi xmlns:a14="http://schemas.microsoft.com/office/drawing/2010/main" val="0"/>
                        </a:ext>
                      </a:extLst>
                    </a:blip>
                    <a:stretch>
                      <a:fillRect/>
                    </a:stretch>
                  </pic:blipFill>
                  <pic:spPr>
                    <a:xfrm>
                      <a:off x="0" y="0"/>
                      <a:ext cx="5731510" cy="2508885"/>
                    </a:xfrm>
                    <a:prstGeom prst="rect">
                      <a:avLst/>
                    </a:prstGeom>
                  </pic:spPr>
                </pic:pic>
              </a:graphicData>
            </a:graphic>
          </wp:inline>
        </w:drawing>
      </w:r>
    </w:p>
    <w:p w14:paraId="52E7CBC9" w14:textId="2181B40A" w:rsidR="00574732" w:rsidRDefault="00574732">
      <w:pPr>
        <w:rPr>
          <w:rFonts w:ascii="CiscoSansTT" w:hAnsi="CiscoSansTT" w:cs="CiscoSansTT"/>
        </w:rPr>
      </w:pPr>
      <w:r>
        <w:rPr>
          <w:rFonts w:ascii="CiscoSansTT" w:hAnsi="CiscoSansTT" w:cs="CiscoSansTT"/>
        </w:rPr>
        <w:br w:type="page"/>
      </w:r>
    </w:p>
    <w:p w14:paraId="10AA85D4" w14:textId="77777777" w:rsidR="00011489" w:rsidRPr="00F352AD" w:rsidRDefault="00011489" w:rsidP="00011489">
      <w:pPr>
        <w:pStyle w:val="Heading1"/>
      </w:pPr>
      <w:bookmarkStart w:id="0" w:name="_Toc2168954"/>
      <w:r>
        <w:lastRenderedPageBreak/>
        <w:t>Equipment Detail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200"/>
        <w:gridCol w:w="2378"/>
        <w:gridCol w:w="2719"/>
        <w:gridCol w:w="2719"/>
      </w:tblGrid>
      <w:tr w:rsidR="00011489" w:rsidRPr="00A21938" w14:paraId="15395125" w14:textId="77777777" w:rsidTr="006C698E">
        <w:trPr>
          <w:trHeight w:val="378"/>
        </w:trPr>
        <w:tc>
          <w:tcPr>
            <w:tcW w:w="665" w:type="pct"/>
            <w:shd w:val="clear" w:color="auto" w:fill="004BAF"/>
            <w:tcMar>
              <w:left w:w="0" w:type="dxa"/>
              <w:right w:w="0" w:type="dxa"/>
            </w:tcMar>
            <w:vAlign w:val="center"/>
          </w:tcPr>
          <w:bookmarkEnd w:id="0"/>
          <w:p w14:paraId="78DCDE8B" w14:textId="77777777" w:rsidR="00011489" w:rsidRPr="00A21938" w:rsidRDefault="00011489" w:rsidP="006C698E">
            <w:pPr>
              <w:pStyle w:val="dC-CellHeadleftCol"/>
              <w:rPr>
                <w:color w:val="EEECE1" w:themeColor="background2"/>
              </w:rPr>
            </w:pPr>
            <w:r>
              <w:rPr>
                <w:color w:val="EEECE1" w:themeColor="background2"/>
              </w:rPr>
              <w:t>Hostname</w:t>
            </w:r>
          </w:p>
        </w:tc>
        <w:tc>
          <w:tcPr>
            <w:tcW w:w="1319" w:type="pct"/>
            <w:shd w:val="clear" w:color="auto" w:fill="049FD9"/>
            <w:tcMar>
              <w:left w:w="0" w:type="dxa"/>
              <w:right w:w="0" w:type="dxa"/>
            </w:tcMar>
            <w:vAlign w:val="center"/>
          </w:tcPr>
          <w:p w14:paraId="4C52741B" w14:textId="77777777" w:rsidR="00011489" w:rsidRPr="00A21938" w:rsidRDefault="00011489" w:rsidP="006C698E">
            <w:pPr>
              <w:pStyle w:val="dC-CellHeadothercols"/>
              <w:rPr>
                <w:color w:val="EEECE1" w:themeColor="background2"/>
              </w:rPr>
            </w:pPr>
            <w:r>
              <w:rPr>
                <w:color w:val="EEECE1" w:themeColor="background2"/>
              </w:rPr>
              <w:t>Credentials</w:t>
            </w:r>
          </w:p>
        </w:tc>
        <w:tc>
          <w:tcPr>
            <w:tcW w:w="1508" w:type="pct"/>
            <w:shd w:val="clear" w:color="auto" w:fill="049FD9"/>
            <w:vAlign w:val="center"/>
          </w:tcPr>
          <w:p w14:paraId="123D0228" w14:textId="77777777" w:rsidR="00011489" w:rsidRPr="00A21938" w:rsidRDefault="00011489" w:rsidP="006C698E">
            <w:pPr>
              <w:pStyle w:val="dC-CellHeadothercols"/>
              <w:rPr>
                <w:color w:val="EEECE1" w:themeColor="background2"/>
              </w:rPr>
            </w:pPr>
            <w:r>
              <w:rPr>
                <w:color w:val="EEECE1" w:themeColor="background2"/>
              </w:rPr>
              <w:t>IP address</w:t>
            </w:r>
          </w:p>
        </w:tc>
        <w:tc>
          <w:tcPr>
            <w:tcW w:w="1508" w:type="pct"/>
            <w:shd w:val="clear" w:color="auto" w:fill="049FD9"/>
          </w:tcPr>
          <w:p w14:paraId="498883E9" w14:textId="77777777" w:rsidR="00011489" w:rsidRDefault="00011489" w:rsidP="006C698E">
            <w:pPr>
              <w:pStyle w:val="dC-CellHeadothercols"/>
              <w:rPr>
                <w:color w:val="EEECE1" w:themeColor="background2"/>
              </w:rPr>
            </w:pPr>
            <w:r>
              <w:rPr>
                <w:color w:val="EEECE1" w:themeColor="background2"/>
              </w:rPr>
              <w:t>Connection protocol</w:t>
            </w:r>
          </w:p>
        </w:tc>
      </w:tr>
      <w:tr w:rsidR="00011489" w14:paraId="570101E9" w14:textId="77777777" w:rsidTr="006C698E">
        <w:trPr>
          <w:trHeight w:val="757"/>
        </w:trPr>
        <w:tc>
          <w:tcPr>
            <w:tcW w:w="665" w:type="pct"/>
            <w:shd w:val="clear" w:color="auto" w:fill="E2E3E4"/>
            <w:tcMar>
              <w:left w:w="0" w:type="dxa"/>
              <w:right w:w="0" w:type="dxa"/>
            </w:tcMar>
            <w:vAlign w:val="center"/>
          </w:tcPr>
          <w:p w14:paraId="52EAC791" w14:textId="77777777" w:rsidR="00011489" w:rsidRPr="00E00196" w:rsidRDefault="00011489" w:rsidP="006C698E">
            <w:pPr>
              <w:pStyle w:val="dC-Cellleftcol"/>
              <w:rPr>
                <w:rFonts w:cs="CiscoSansTT"/>
                <w:szCs w:val="18"/>
              </w:rPr>
            </w:pPr>
            <w:proofErr w:type="spellStart"/>
            <w:r>
              <w:rPr>
                <w:rFonts w:cs="CiscoSansTT"/>
                <w:szCs w:val="18"/>
              </w:rPr>
              <w:t>Jumphost</w:t>
            </w:r>
            <w:proofErr w:type="spellEnd"/>
          </w:p>
        </w:tc>
        <w:tc>
          <w:tcPr>
            <w:tcW w:w="1319" w:type="pct"/>
            <w:shd w:val="clear" w:color="auto" w:fill="F4F4F4"/>
            <w:tcMar>
              <w:left w:w="0" w:type="dxa"/>
              <w:right w:w="0" w:type="dxa"/>
            </w:tcMar>
            <w:vAlign w:val="center"/>
          </w:tcPr>
          <w:p w14:paraId="13F6D853" w14:textId="77777777" w:rsidR="00011489" w:rsidRPr="001869EB" w:rsidRDefault="00011489" w:rsidP="006C698E">
            <w:pPr>
              <w:pStyle w:val="dC-Cellothercols"/>
              <w:rPr>
                <w:b/>
                <w:bCs/>
              </w:rPr>
            </w:pPr>
            <w:r w:rsidRPr="45894DAC">
              <w:rPr>
                <w:b/>
                <w:bCs/>
              </w:rPr>
              <w:t>Username: administrator</w:t>
            </w:r>
          </w:p>
          <w:p w14:paraId="7FD5A909" w14:textId="77777777" w:rsidR="00011489" w:rsidRPr="001869EB" w:rsidRDefault="00011489" w:rsidP="006C698E">
            <w:pPr>
              <w:pStyle w:val="dC-Cellothercols"/>
              <w:rPr>
                <w:b/>
                <w:bCs/>
              </w:rPr>
            </w:pPr>
            <w:r w:rsidRPr="45894DAC">
              <w:rPr>
                <w:b/>
                <w:bCs/>
              </w:rPr>
              <w:t>Password: C1sco12345</w:t>
            </w:r>
          </w:p>
        </w:tc>
        <w:tc>
          <w:tcPr>
            <w:tcW w:w="1508" w:type="pct"/>
            <w:shd w:val="clear" w:color="auto" w:fill="F4F4F4"/>
            <w:vAlign w:val="center"/>
          </w:tcPr>
          <w:p w14:paraId="42C2CA03" w14:textId="77777777" w:rsidR="00011489" w:rsidRPr="001869EB" w:rsidRDefault="00011489" w:rsidP="006C698E">
            <w:pPr>
              <w:pStyle w:val="dC-Cellothercols"/>
            </w:pPr>
            <w:r w:rsidRPr="001869EB">
              <w:t>198.18.133.252</w:t>
            </w:r>
          </w:p>
        </w:tc>
        <w:tc>
          <w:tcPr>
            <w:tcW w:w="1508" w:type="pct"/>
            <w:shd w:val="clear" w:color="auto" w:fill="F4F4F4"/>
            <w:vAlign w:val="center"/>
          </w:tcPr>
          <w:p w14:paraId="45CCA5CA" w14:textId="77777777" w:rsidR="00011489" w:rsidRPr="001869EB" w:rsidRDefault="00011489" w:rsidP="006C698E">
            <w:pPr>
              <w:pStyle w:val="dC-Cellothercols"/>
            </w:pPr>
            <w:r w:rsidRPr="001869EB">
              <w:t>Microsoft Remote Desktop (RDP)</w:t>
            </w:r>
          </w:p>
        </w:tc>
      </w:tr>
      <w:tr w:rsidR="00011489" w14:paraId="0D3D9050" w14:textId="77777777" w:rsidTr="006C698E">
        <w:trPr>
          <w:trHeight w:val="757"/>
        </w:trPr>
        <w:tc>
          <w:tcPr>
            <w:tcW w:w="665" w:type="pct"/>
            <w:shd w:val="clear" w:color="auto" w:fill="E2E3E4"/>
            <w:tcMar>
              <w:left w:w="0" w:type="dxa"/>
              <w:right w:w="0" w:type="dxa"/>
            </w:tcMar>
            <w:vAlign w:val="center"/>
          </w:tcPr>
          <w:p w14:paraId="5CB32514" w14:textId="77777777" w:rsidR="00011489" w:rsidRPr="00E00196" w:rsidRDefault="00011489" w:rsidP="006C698E">
            <w:pPr>
              <w:pStyle w:val="dC-Cellleftcol"/>
              <w:rPr>
                <w:rFonts w:cs="CiscoSansTT"/>
                <w:szCs w:val="18"/>
              </w:rPr>
            </w:pPr>
            <w:r w:rsidRPr="00E00196">
              <w:rPr>
                <w:rFonts w:cs="CiscoSansTT"/>
                <w:szCs w:val="18"/>
              </w:rPr>
              <w:t>asav-1</w:t>
            </w:r>
          </w:p>
        </w:tc>
        <w:tc>
          <w:tcPr>
            <w:tcW w:w="1319" w:type="pct"/>
            <w:shd w:val="clear" w:color="auto" w:fill="F4F4F4"/>
            <w:tcMar>
              <w:left w:w="0" w:type="dxa"/>
              <w:right w:w="0" w:type="dxa"/>
            </w:tcMar>
            <w:vAlign w:val="center"/>
          </w:tcPr>
          <w:p w14:paraId="5FA25D82" w14:textId="77777777" w:rsidR="00011489" w:rsidRPr="001869EB" w:rsidRDefault="00011489" w:rsidP="006C698E">
            <w:pPr>
              <w:pStyle w:val="dC-Cellothercols"/>
            </w:pPr>
            <w:r w:rsidRPr="001869EB">
              <w:t xml:space="preserve">Password: </w:t>
            </w:r>
            <w:r w:rsidRPr="001869EB">
              <w:rPr>
                <w:b/>
                <w:bCs/>
              </w:rPr>
              <w:t>cisco</w:t>
            </w:r>
          </w:p>
          <w:p w14:paraId="72EA3DFB" w14:textId="77777777" w:rsidR="00011489" w:rsidRPr="001869EB" w:rsidRDefault="00011489" w:rsidP="006C698E">
            <w:pPr>
              <w:pStyle w:val="dC-Cellothercols"/>
            </w:pPr>
            <w:r w:rsidRPr="001869EB">
              <w:t xml:space="preserve">Enable Password: </w:t>
            </w:r>
            <w:r w:rsidRPr="001869EB">
              <w:rPr>
                <w:b/>
                <w:bCs/>
              </w:rPr>
              <w:t>cisco</w:t>
            </w:r>
          </w:p>
        </w:tc>
        <w:tc>
          <w:tcPr>
            <w:tcW w:w="1508" w:type="pct"/>
            <w:shd w:val="clear" w:color="auto" w:fill="F4F4F4"/>
            <w:vAlign w:val="center"/>
          </w:tcPr>
          <w:p w14:paraId="1F58CCC2" w14:textId="77777777" w:rsidR="00011489" w:rsidRPr="001869EB" w:rsidRDefault="00011489" w:rsidP="006C698E">
            <w:pPr>
              <w:pStyle w:val="dC-Cellothercols"/>
            </w:pPr>
            <w:r w:rsidRPr="001869EB">
              <w:t>198.18.1.202</w:t>
            </w:r>
          </w:p>
        </w:tc>
        <w:tc>
          <w:tcPr>
            <w:tcW w:w="1508" w:type="pct"/>
            <w:shd w:val="clear" w:color="auto" w:fill="F4F4F4"/>
            <w:vAlign w:val="center"/>
          </w:tcPr>
          <w:p w14:paraId="2CB3EAA5" w14:textId="77777777" w:rsidR="00011489" w:rsidRPr="001869EB" w:rsidRDefault="00011489" w:rsidP="006C698E">
            <w:pPr>
              <w:pStyle w:val="dC-Cellothercols"/>
            </w:pPr>
            <w:r w:rsidRPr="001869EB">
              <w:t>Telnet</w:t>
            </w:r>
          </w:p>
        </w:tc>
      </w:tr>
      <w:tr w:rsidR="00011489" w14:paraId="18865D81" w14:textId="77777777" w:rsidTr="006C698E">
        <w:trPr>
          <w:trHeight w:val="333"/>
        </w:trPr>
        <w:tc>
          <w:tcPr>
            <w:tcW w:w="665" w:type="pct"/>
            <w:shd w:val="clear" w:color="auto" w:fill="E2E3E4"/>
            <w:tcMar>
              <w:left w:w="0" w:type="dxa"/>
              <w:right w:w="0" w:type="dxa"/>
            </w:tcMar>
            <w:vAlign w:val="center"/>
          </w:tcPr>
          <w:p w14:paraId="0DD614C6" w14:textId="77777777" w:rsidR="00011489" w:rsidRPr="00E00196" w:rsidRDefault="00011489" w:rsidP="006C698E">
            <w:pPr>
              <w:pStyle w:val="dC-Cellleftcol"/>
              <w:rPr>
                <w:rFonts w:cs="CiscoSansTT"/>
                <w:szCs w:val="18"/>
              </w:rPr>
            </w:pPr>
            <w:r w:rsidRPr="00E00196">
              <w:rPr>
                <w:rFonts w:cs="CiscoSansTT"/>
                <w:szCs w:val="18"/>
              </w:rPr>
              <w:t>csr1000v-1</w:t>
            </w:r>
          </w:p>
        </w:tc>
        <w:tc>
          <w:tcPr>
            <w:tcW w:w="1319" w:type="pct"/>
            <w:shd w:val="clear" w:color="auto" w:fill="F4F4F4"/>
            <w:tcMar>
              <w:left w:w="0" w:type="dxa"/>
              <w:right w:w="0" w:type="dxa"/>
            </w:tcMar>
            <w:vAlign w:val="center"/>
          </w:tcPr>
          <w:p w14:paraId="68E79CE2" w14:textId="77777777" w:rsidR="00011489" w:rsidRPr="001869EB" w:rsidRDefault="00011489" w:rsidP="006C698E">
            <w:pPr>
              <w:pStyle w:val="dC-Cellothercols"/>
            </w:pPr>
            <w:r w:rsidRPr="001869EB">
              <w:t xml:space="preserve">Password: </w:t>
            </w:r>
            <w:r w:rsidRPr="001869EB">
              <w:rPr>
                <w:b/>
                <w:bCs/>
              </w:rPr>
              <w:t>cisco</w:t>
            </w:r>
          </w:p>
          <w:p w14:paraId="187A89B5" w14:textId="77777777" w:rsidR="00011489" w:rsidRPr="001869EB" w:rsidRDefault="00011489" w:rsidP="006C698E">
            <w:pPr>
              <w:pStyle w:val="dC-Cellothercols"/>
            </w:pPr>
            <w:r w:rsidRPr="001869EB">
              <w:t xml:space="preserve">Enable Password: </w:t>
            </w:r>
            <w:r w:rsidRPr="001869EB">
              <w:rPr>
                <w:b/>
                <w:bCs/>
              </w:rPr>
              <w:t>cisco</w:t>
            </w:r>
          </w:p>
        </w:tc>
        <w:tc>
          <w:tcPr>
            <w:tcW w:w="1508" w:type="pct"/>
            <w:shd w:val="clear" w:color="auto" w:fill="F4F4F4"/>
            <w:vAlign w:val="center"/>
          </w:tcPr>
          <w:p w14:paraId="3001A50B" w14:textId="77777777" w:rsidR="00011489" w:rsidRPr="001869EB" w:rsidRDefault="00011489" w:rsidP="006C698E">
            <w:pPr>
              <w:pStyle w:val="dC-Cellothercols"/>
            </w:pPr>
            <w:r w:rsidRPr="001869EB">
              <w:t>198.18.1.201</w:t>
            </w:r>
          </w:p>
        </w:tc>
        <w:tc>
          <w:tcPr>
            <w:tcW w:w="1508" w:type="pct"/>
            <w:shd w:val="clear" w:color="auto" w:fill="F4F4F4"/>
            <w:vAlign w:val="center"/>
          </w:tcPr>
          <w:p w14:paraId="4A256AFE" w14:textId="77777777" w:rsidR="00011489" w:rsidRPr="001869EB" w:rsidRDefault="00011489" w:rsidP="006C698E">
            <w:pPr>
              <w:pStyle w:val="dC-Cellothercols"/>
            </w:pPr>
            <w:r w:rsidRPr="001869EB">
              <w:t>Telnet</w:t>
            </w:r>
          </w:p>
        </w:tc>
      </w:tr>
      <w:tr w:rsidR="00011489" w14:paraId="55A66970" w14:textId="77777777" w:rsidTr="006C698E">
        <w:trPr>
          <w:trHeight w:val="333"/>
        </w:trPr>
        <w:tc>
          <w:tcPr>
            <w:tcW w:w="665" w:type="pct"/>
            <w:shd w:val="clear" w:color="auto" w:fill="E2E3E4"/>
            <w:tcMar>
              <w:left w:w="0" w:type="dxa"/>
              <w:right w:w="0" w:type="dxa"/>
            </w:tcMar>
            <w:vAlign w:val="center"/>
          </w:tcPr>
          <w:p w14:paraId="75BDDF6C" w14:textId="77777777" w:rsidR="00011489" w:rsidRPr="00D83218" w:rsidRDefault="00011489" w:rsidP="006C698E">
            <w:pPr>
              <w:pStyle w:val="dC-Cellleftcol"/>
              <w:rPr>
                <w:szCs w:val="16"/>
              </w:rPr>
            </w:pPr>
            <w:r w:rsidRPr="00D83218">
              <w:rPr>
                <w:rFonts w:cs="CiscoSansTT"/>
                <w:szCs w:val="18"/>
              </w:rPr>
              <w:t>nx-osv-1</w:t>
            </w:r>
          </w:p>
        </w:tc>
        <w:tc>
          <w:tcPr>
            <w:tcW w:w="1319" w:type="pct"/>
            <w:shd w:val="clear" w:color="auto" w:fill="F4F4F4"/>
            <w:tcMar>
              <w:left w:w="0" w:type="dxa"/>
              <w:right w:w="0" w:type="dxa"/>
            </w:tcMar>
            <w:vAlign w:val="center"/>
          </w:tcPr>
          <w:p w14:paraId="10312FF8" w14:textId="77777777" w:rsidR="00011489" w:rsidRPr="001869EB" w:rsidRDefault="00011489" w:rsidP="006C698E">
            <w:pPr>
              <w:pStyle w:val="dC-Cellothercols"/>
            </w:pPr>
            <w:r w:rsidRPr="001869EB">
              <w:t xml:space="preserve">login: </w:t>
            </w:r>
            <w:r w:rsidRPr="001869EB">
              <w:rPr>
                <w:b/>
                <w:bCs/>
              </w:rPr>
              <w:t>cisco</w:t>
            </w:r>
          </w:p>
          <w:p w14:paraId="4A09E8C7" w14:textId="77777777" w:rsidR="00011489" w:rsidRPr="001869EB" w:rsidRDefault="00011489" w:rsidP="006C698E">
            <w:pPr>
              <w:pStyle w:val="dC-Cellothercols"/>
            </w:pPr>
            <w:r w:rsidRPr="001869EB">
              <w:t xml:space="preserve">password: </w:t>
            </w:r>
            <w:r w:rsidRPr="001869EB">
              <w:rPr>
                <w:b/>
                <w:bCs/>
              </w:rPr>
              <w:t>cisco</w:t>
            </w:r>
          </w:p>
        </w:tc>
        <w:tc>
          <w:tcPr>
            <w:tcW w:w="1508" w:type="pct"/>
            <w:shd w:val="clear" w:color="auto" w:fill="F4F4F4"/>
            <w:vAlign w:val="center"/>
          </w:tcPr>
          <w:p w14:paraId="7933F028" w14:textId="77777777" w:rsidR="00011489" w:rsidRPr="001869EB" w:rsidRDefault="00011489" w:rsidP="006C698E">
            <w:pPr>
              <w:pStyle w:val="dC-Cellothercols"/>
            </w:pPr>
            <w:r w:rsidRPr="001869EB">
              <w:t>198.18.1.203</w:t>
            </w:r>
          </w:p>
        </w:tc>
        <w:tc>
          <w:tcPr>
            <w:tcW w:w="1508" w:type="pct"/>
            <w:shd w:val="clear" w:color="auto" w:fill="F4F4F4"/>
            <w:vAlign w:val="center"/>
          </w:tcPr>
          <w:p w14:paraId="589134E0" w14:textId="77777777" w:rsidR="00011489" w:rsidRPr="001869EB" w:rsidRDefault="00011489" w:rsidP="006C698E">
            <w:pPr>
              <w:pStyle w:val="dC-Cellothercols"/>
            </w:pPr>
            <w:r w:rsidRPr="001869EB">
              <w:t>Telnet</w:t>
            </w:r>
          </w:p>
        </w:tc>
      </w:tr>
      <w:tr w:rsidR="00011489" w14:paraId="6EAB7AE0" w14:textId="77777777" w:rsidTr="006C698E">
        <w:trPr>
          <w:trHeight w:val="333"/>
        </w:trPr>
        <w:tc>
          <w:tcPr>
            <w:tcW w:w="665" w:type="pct"/>
            <w:shd w:val="clear" w:color="auto" w:fill="E2E3E4"/>
            <w:tcMar>
              <w:left w:w="0" w:type="dxa"/>
              <w:right w:w="0" w:type="dxa"/>
            </w:tcMar>
            <w:vAlign w:val="center"/>
          </w:tcPr>
          <w:p w14:paraId="6C27D563" w14:textId="77777777" w:rsidR="00011489" w:rsidRPr="00D83218" w:rsidRDefault="00011489" w:rsidP="006C698E">
            <w:pPr>
              <w:pStyle w:val="dC-Cellleftcol"/>
              <w:rPr>
                <w:rFonts w:cs="CiscoSansTT"/>
                <w:szCs w:val="18"/>
              </w:rPr>
            </w:pPr>
            <w:proofErr w:type="spellStart"/>
            <w:r>
              <w:rPr>
                <w:rFonts w:cs="CiscoSansTT"/>
                <w:szCs w:val="18"/>
              </w:rPr>
              <w:t>xpresso</w:t>
            </w:r>
            <w:proofErr w:type="spellEnd"/>
          </w:p>
        </w:tc>
        <w:tc>
          <w:tcPr>
            <w:tcW w:w="1319" w:type="pct"/>
            <w:shd w:val="clear" w:color="auto" w:fill="F4F4F4"/>
            <w:tcMar>
              <w:left w:w="0" w:type="dxa"/>
              <w:right w:w="0" w:type="dxa"/>
            </w:tcMar>
            <w:vAlign w:val="center"/>
          </w:tcPr>
          <w:p w14:paraId="4F321FCA" w14:textId="77777777" w:rsidR="00011489" w:rsidRPr="001869EB" w:rsidRDefault="00011489" w:rsidP="006C698E">
            <w:pPr>
              <w:pStyle w:val="dC-Cellothercols"/>
            </w:pPr>
            <w:r w:rsidRPr="001869EB">
              <w:t xml:space="preserve">login: </w:t>
            </w:r>
            <w:proofErr w:type="spellStart"/>
            <w:r>
              <w:rPr>
                <w:b/>
              </w:rPr>
              <w:t>xpresso</w:t>
            </w:r>
            <w:proofErr w:type="spellEnd"/>
          </w:p>
          <w:p w14:paraId="50FA66B8" w14:textId="77777777" w:rsidR="00011489" w:rsidRPr="001869EB" w:rsidRDefault="00011489" w:rsidP="006C698E">
            <w:pPr>
              <w:pStyle w:val="dC-Cellothercols"/>
            </w:pPr>
            <w:r w:rsidRPr="001869EB">
              <w:t xml:space="preserve">password: </w:t>
            </w:r>
            <w:r w:rsidRPr="600C4C83">
              <w:rPr>
                <w:b/>
              </w:rPr>
              <w:t>C1sco12345</w:t>
            </w:r>
          </w:p>
        </w:tc>
        <w:tc>
          <w:tcPr>
            <w:tcW w:w="1508" w:type="pct"/>
            <w:shd w:val="clear" w:color="auto" w:fill="F4F4F4"/>
            <w:vAlign w:val="center"/>
          </w:tcPr>
          <w:p w14:paraId="31436E9F" w14:textId="77777777" w:rsidR="00011489" w:rsidRPr="001869EB" w:rsidRDefault="00011489" w:rsidP="006C698E">
            <w:pPr>
              <w:pStyle w:val="dC-Cellothercols"/>
            </w:pPr>
            <w:r w:rsidRPr="00231740">
              <w:t>198.18.134.50</w:t>
            </w:r>
          </w:p>
        </w:tc>
        <w:tc>
          <w:tcPr>
            <w:tcW w:w="1508" w:type="pct"/>
            <w:shd w:val="clear" w:color="auto" w:fill="F4F4F4"/>
            <w:vAlign w:val="center"/>
          </w:tcPr>
          <w:p w14:paraId="02F79212" w14:textId="77777777" w:rsidR="00011489" w:rsidRPr="001869EB" w:rsidRDefault="00011489" w:rsidP="006C698E">
            <w:pPr>
              <w:pStyle w:val="dC-Cellothercols"/>
            </w:pPr>
            <w:r>
              <w:t>SSH</w:t>
            </w:r>
          </w:p>
        </w:tc>
      </w:tr>
    </w:tbl>
    <w:p w14:paraId="4395E860" w14:textId="77777777" w:rsidR="00011489" w:rsidRDefault="00011489" w:rsidP="00011489">
      <w:pPr>
        <w:pStyle w:val="Heading1"/>
      </w:pPr>
      <w:r>
        <w:t>Component Details</w:t>
      </w:r>
    </w:p>
    <w:tbl>
      <w:tblPr>
        <w:tblW w:w="368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200"/>
        <w:gridCol w:w="2719"/>
        <w:gridCol w:w="2719"/>
      </w:tblGrid>
      <w:tr w:rsidR="00011489" w:rsidRPr="00A21938" w14:paraId="557DAC64" w14:textId="77777777" w:rsidTr="006C698E">
        <w:trPr>
          <w:trHeight w:val="378"/>
        </w:trPr>
        <w:tc>
          <w:tcPr>
            <w:tcW w:w="904" w:type="pct"/>
            <w:shd w:val="clear" w:color="auto" w:fill="004BAF"/>
            <w:tcMar>
              <w:left w:w="0" w:type="dxa"/>
              <w:right w:w="0" w:type="dxa"/>
            </w:tcMar>
            <w:vAlign w:val="center"/>
          </w:tcPr>
          <w:p w14:paraId="69008529" w14:textId="77777777" w:rsidR="00011489" w:rsidRPr="00A21938" w:rsidRDefault="00011489" w:rsidP="006C698E">
            <w:pPr>
              <w:pStyle w:val="dC-CellHeadleftCol"/>
              <w:rPr>
                <w:color w:val="EEECE1" w:themeColor="background2"/>
              </w:rPr>
            </w:pPr>
            <w:r>
              <w:rPr>
                <w:color w:val="EEECE1" w:themeColor="background2"/>
              </w:rPr>
              <w:t>Hostname</w:t>
            </w:r>
          </w:p>
        </w:tc>
        <w:tc>
          <w:tcPr>
            <w:tcW w:w="2048" w:type="pct"/>
            <w:shd w:val="clear" w:color="auto" w:fill="049FD9"/>
            <w:vAlign w:val="center"/>
          </w:tcPr>
          <w:p w14:paraId="54017160" w14:textId="77777777" w:rsidR="00011489" w:rsidRPr="00A21938" w:rsidRDefault="00011489" w:rsidP="006C698E">
            <w:pPr>
              <w:pStyle w:val="dC-CellHeadothercols"/>
              <w:rPr>
                <w:color w:val="EEECE1" w:themeColor="background2"/>
              </w:rPr>
            </w:pPr>
            <w:r>
              <w:rPr>
                <w:color w:val="EEECE1" w:themeColor="background2"/>
              </w:rPr>
              <w:t>Product</w:t>
            </w:r>
          </w:p>
        </w:tc>
        <w:tc>
          <w:tcPr>
            <w:tcW w:w="2048" w:type="pct"/>
            <w:shd w:val="clear" w:color="auto" w:fill="049FD9"/>
          </w:tcPr>
          <w:p w14:paraId="566756E6" w14:textId="77777777" w:rsidR="00011489" w:rsidRDefault="00011489" w:rsidP="006C698E">
            <w:pPr>
              <w:pStyle w:val="dC-CellHeadothercols"/>
              <w:rPr>
                <w:color w:val="EEECE1" w:themeColor="background2"/>
              </w:rPr>
            </w:pPr>
            <w:r>
              <w:rPr>
                <w:color w:val="EEECE1" w:themeColor="background2"/>
              </w:rPr>
              <w:t>Operating System</w:t>
            </w:r>
          </w:p>
        </w:tc>
      </w:tr>
      <w:tr w:rsidR="00011489" w14:paraId="4625064E" w14:textId="77777777" w:rsidTr="006C698E">
        <w:trPr>
          <w:trHeight w:val="757"/>
        </w:trPr>
        <w:tc>
          <w:tcPr>
            <w:tcW w:w="904" w:type="pct"/>
            <w:shd w:val="clear" w:color="auto" w:fill="E2E3E4"/>
            <w:tcMar>
              <w:left w:w="0" w:type="dxa"/>
              <w:right w:w="0" w:type="dxa"/>
            </w:tcMar>
            <w:vAlign w:val="center"/>
          </w:tcPr>
          <w:p w14:paraId="514B5550" w14:textId="77777777" w:rsidR="00011489" w:rsidRPr="00E00196" w:rsidRDefault="00011489" w:rsidP="006C698E">
            <w:pPr>
              <w:pStyle w:val="dC-Cellleftcol"/>
              <w:rPr>
                <w:rFonts w:cs="CiscoSansTT"/>
                <w:szCs w:val="18"/>
              </w:rPr>
            </w:pPr>
            <w:proofErr w:type="spellStart"/>
            <w:r>
              <w:rPr>
                <w:rFonts w:cs="CiscoSansTT"/>
                <w:szCs w:val="18"/>
              </w:rPr>
              <w:t>Jumphost</w:t>
            </w:r>
            <w:proofErr w:type="spellEnd"/>
          </w:p>
        </w:tc>
        <w:tc>
          <w:tcPr>
            <w:tcW w:w="2048" w:type="pct"/>
            <w:shd w:val="clear" w:color="auto" w:fill="F4F4F4"/>
            <w:vAlign w:val="center"/>
          </w:tcPr>
          <w:p w14:paraId="5214C7DC" w14:textId="77777777" w:rsidR="00011489" w:rsidRDefault="00011489" w:rsidP="006C698E">
            <w:pPr>
              <w:pStyle w:val="dC-Cellothercols"/>
            </w:pPr>
            <w:r>
              <w:t>Microsoft Windows 10</w:t>
            </w:r>
          </w:p>
          <w:p w14:paraId="02442F0C" w14:textId="77777777" w:rsidR="00011489" w:rsidRPr="001869EB" w:rsidRDefault="00011489" w:rsidP="006C698E">
            <w:pPr>
              <w:pStyle w:val="dC-Cellothercols"/>
            </w:pPr>
            <w:r>
              <w:t>WSL 1 with Ubuntu 18.04</w:t>
            </w:r>
          </w:p>
        </w:tc>
        <w:tc>
          <w:tcPr>
            <w:tcW w:w="2048" w:type="pct"/>
            <w:shd w:val="clear" w:color="auto" w:fill="F4F4F4"/>
          </w:tcPr>
          <w:p w14:paraId="0CCD96F6" w14:textId="77777777" w:rsidR="00011489" w:rsidRPr="001869EB" w:rsidRDefault="00011489" w:rsidP="006C698E">
            <w:pPr>
              <w:pStyle w:val="dC-Cellothercols"/>
            </w:pPr>
            <w:r>
              <w:t>Microsoft Windows 10</w:t>
            </w:r>
          </w:p>
        </w:tc>
      </w:tr>
      <w:tr w:rsidR="00011489" w14:paraId="5BAEA991" w14:textId="77777777" w:rsidTr="006C698E">
        <w:trPr>
          <w:trHeight w:val="757"/>
        </w:trPr>
        <w:tc>
          <w:tcPr>
            <w:tcW w:w="904" w:type="pct"/>
            <w:shd w:val="clear" w:color="auto" w:fill="E2E3E4"/>
            <w:tcMar>
              <w:left w:w="0" w:type="dxa"/>
              <w:right w:w="0" w:type="dxa"/>
            </w:tcMar>
            <w:vAlign w:val="center"/>
          </w:tcPr>
          <w:p w14:paraId="156FABE1" w14:textId="77777777" w:rsidR="00011489" w:rsidRPr="00E00196" w:rsidRDefault="00011489" w:rsidP="006C698E">
            <w:pPr>
              <w:pStyle w:val="dC-Cellleftcol"/>
              <w:rPr>
                <w:rFonts w:cs="CiscoSansTT"/>
                <w:szCs w:val="18"/>
              </w:rPr>
            </w:pPr>
            <w:r w:rsidRPr="00E00196">
              <w:rPr>
                <w:rFonts w:cs="CiscoSansTT"/>
                <w:szCs w:val="18"/>
              </w:rPr>
              <w:t>asav-1</w:t>
            </w:r>
          </w:p>
        </w:tc>
        <w:tc>
          <w:tcPr>
            <w:tcW w:w="2048" w:type="pct"/>
            <w:shd w:val="clear" w:color="auto" w:fill="F4F4F4"/>
            <w:vAlign w:val="center"/>
          </w:tcPr>
          <w:p w14:paraId="7821A137" w14:textId="77777777" w:rsidR="00011489" w:rsidRPr="001869EB" w:rsidRDefault="00011489" w:rsidP="006C698E">
            <w:pPr>
              <w:pStyle w:val="dC-Cellothercols"/>
            </w:pPr>
            <w:r w:rsidRPr="00736268">
              <w:t>Cisco Adaptive Security Virtual Appliance</w:t>
            </w:r>
          </w:p>
        </w:tc>
        <w:tc>
          <w:tcPr>
            <w:tcW w:w="2048" w:type="pct"/>
            <w:shd w:val="clear" w:color="auto" w:fill="F4F4F4"/>
          </w:tcPr>
          <w:p w14:paraId="3D32A9F3" w14:textId="77777777" w:rsidR="00011489" w:rsidRPr="001869EB" w:rsidRDefault="00011489" w:rsidP="006C698E">
            <w:pPr>
              <w:pStyle w:val="dC-Cellothercols"/>
            </w:pPr>
            <w:r>
              <w:t>ASA OS 9.14(1)</w:t>
            </w:r>
          </w:p>
        </w:tc>
      </w:tr>
      <w:tr w:rsidR="00011489" w14:paraId="6A7C7E67" w14:textId="77777777" w:rsidTr="006C698E">
        <w:trPr>
          <w:trHeight w:val="333"/>
        </w:trPr>
        <w:tc>
          <w:tcPr>
            <w:tcW w:w="904" w:type="pct"/>
            <w:shd w:val="clear" w:color="auto" w:fill="E2E3E4"/>
            <w:tcMar>
              <w:left w:w="0" w:type="dxa"/>
              <w:right w:w="0" w:type="dxa"/>
            </w:tcMar>
            <w:vAlign w:val="center"/>
          </w:tcPr>
          <w:p w14:paraId="56ABF4CB" w14:textId="77777777" w:rsidR="00011489" w:rsidRPr="00E00196" w:rsidRDefault="00011489" w:rsidP="006C698E">
            <w:pPr>
              <w:pStyle w:val="dC-Cellleftcol"/>
              <w:rPr>
                <w:rFonts w:cs="CiscoSansTT"/>
                <w:szCs w:val="18"/>
              </w:rPr>
            </w:pPr>
            <w:r w:rsidRPr="00E00196">
              <w:rPr>
                <w:rFonts w:cs="CiscoSansTT"/>
                <w:szCs w:val="18"/>
              </w:rPr>
              <w:t>csr1000v-1</w:t>
            </w:r>
          </w:p>
        </w:tc>
        <w:tc>
          <w:tcPr>
            <w:tcW w:w="2048" w:type="pct"/>
            <w:shd w:val="clear" w:color="auto" w:fill="F4F4F4"/>
            <w:vAlign w:val="center"/>
          </w:tcPr>
          <w:p w14:paraId="1DDAF6C6" w14:textId="77777777" w:rsidR="00011489" w:rsidRPr="001869EB" w:rsidRDefault="00011489" w:rsidP="006C698E">
            <w:pPr>
              <w:pStyle w:val="dC-Cellothercols"/>
            </w:pPr>
            <w:r w:rsidRPr="00736268">
              <w:t>Cisco Cloud Services Router 1000v</w:t>
            </w:r>
          </w:p>
        </w:tc>
        <w:tc>
          <w:tcPr>
            <w:tcW w:w="2048" w:type="pct"/>
            <w:shd w:val="clear" w:color="auto" w:fill="F4F4F4"/>
          </w:tcPr>
          <w:p w14:paraId="7439DA66" w14:textId="77777777" w:rsidR="00011489" w:rsidRPr="001869EB" w:rsidRDefault="00011489" w:rsidP="006C698E">
            <w:pPr>
              <w:pStyle w:val="dC-Cellothercols"/>
            </w:pPr>
            <w:r>
              <w:t xml:space="preserve">IOS-XE </w:t>
            </w:r>
            <w:r w:rsidRPr="004F4CAA">
              <w:t>17.3.1a</w:t>
            </w:r>
          </w:p>
        </w:tc>
      </w:tr>
      <w:tr w:rsidR="00011489" w14:paraId="787C2347" w14:textId="77777777" w:rsidTr="006C698E">
        <w:trPr>
          <w:trHeight w:val="333"/>
        </w:trPr>
        <w:tc>
          <w:tcPr>
            <w:tcW w:w="904" w:type="pct"/>
            <w:shd w:val="clear" w:color="auto" w:fill="E2E3E4"/>
            <w:tcMar>
              <w:left w:w="0" w:type="dxa"/>
              <w:right w:w="0" w:type="dxa"/>
            </w:tcMar>
            <w:vAlign w:val="center"/>
          </w:tcPr>
          <w:p w14:paraId="450A1F4B" w14:textId="77777777" w:rsidR="00011489" w:rsidRPr="00D83218" w:rsidRDefault="00011489" w:rsidP="006C698E">
            <w:pPr>
              <w:pStyle w:val="dC-Cellleftcol"/>
              <w:rPr>
                <w:szCs w:val="16"/>
              </w:rPr>
            </w:pPr>
            <w:r w:rsidRPr="00D83218">
              <w:rPr>
                <w:rFonts w:cs="CiscoSansTT"/>
                <w:szCs w:val="18"/>
              </w:rPr>
              <w:t>nx-osv-1</w:t>
            </w:r>
          </w:p>
        </w:tc>
        <w:tc>
          <w:tcPr>
            <w:tcW w:w="2048" w:type="pct"/>
            <w:shd w:val="clear" w:color="auto" w:fill="F4F4F4"/>
            <w:vAlign w:val="center"/>
          </w:tcPr>
          <w:p w14:paraId="305F4CF9" w14:textId="77777777" w:rsidR="00011489" w:rsidRPr="001869EB" w:rsidRDefault="00011489" w:rsidP="006C698E">
            <w:pPr>
              <w:pStyle w:val="dC-Cellothercols"/>
            </w:pPr>
            <w:r w:rsidRPr="00736268">
              <w:t>Cisco Nexus 9000v Switch</w:t>
            </w:r>
          </w:p>
        </w:tc>
        <w:tc>
          <w:tcPr>
            <w:tcW w:w="2048" w:type="pct"/>
            <w:shd w:val="clear" w:color="auto" w:fill="F4F4F4"/>
          </w:tcPr>
          <w:p w14:paraId="5318C64C" w14:textId="77777777" w:rsidR="00011489" w:rsidRPr="001869EB" w:rsidRDefault="00011489" w:rsidP="006C698E">
            <w:pPr>
              <w:pStyle w:val="dC-Cellothercols"/>
              <w:rPr>
                <w:rFonts w:eastAsia="MS Mincho" w:cs="Arial"/>
                <w:szCs w:val="18"/>
              </w:rPr>
            </w:pPr>
            <w:r>
              <w:t>NS-OS 9.2(4)</w:t>
            </w:r>
          </w:p>
        </w:tc>
      </w:tr>
      <w:tr w:rsidR="00011489" w14:paraId="032475F3" w14:textId="77777777" w:rsidTr="006C698E">
        <w:trPr>
          <w:trHeight w:val="333"/>
        </w:trPr>
        <w:tc>
          <w:tcPr>
            <w:tcW w:w="904" w:type="pct"/>
            <w:shd w:val="clear" w:color="auto" w:fill="E2E3E4"/>
            <w:tcMar>
              <w:left w:w="0" w:type="dxa"/>
              <w:right w:w="0" w:type="dxa"/>
            </w:tcMar>
            <w:vAlign w:val="center"/>
          </w:tcPr>
          <w:p w14:paraId="4D625A8C" w14:textId="77777777" w:rsidR="00011489" w:rsidRPr="00D83218" w:rsidRDefault="00011489" w:rsidP="006C698E">
            <w:pPr>
              <w:pStyle w:val="dC-Cellleftcol"/>
              <w:rPr>
                <w:rFonts w:cs="CiscoSansTT"/>
                <w:szCs w:val="18"/>
              </w:rPr>
            </w:pPr>
            <w:proofErr w:type="spellStart"/>
            <w:r>
              <w:rPr>
                <w:rFonts w:cs="CiscoSansTT"/>
                <w:szCs w:val="18"/>
              </w:rPr>
              <w:t>xpresso</w:t>
            </w:r>
            <w:proofErr w:type="spellEnd"/>
          </w:p>
        </w:tc>
        <w:tc>
          <w:tcPr>
            <w:tcW w:w="2048" w:type="pct"/>
            <w:shd w:val="clear" w:color="auto" w:fill="F4F4F4"/>
            <w:vAlign w:val="center"/>
          </w:tcPr>
          <w:p w14:paraId="51387B29" w14:textId="77777777" w:rsidR="00011489" w:rsidRDefault="00011489" w:rsidP="006C698E">
            <w:pPr>
              <w:pStyle w:val="dC-Cellothercols"/>
            </w:pPr>
            <w:r w:rsidRPr="002770B0">
              <w:t>XPRESSO</w:t>
            </w:r>
          </w:p>
          <w:p w14:paraId="7ED9A69D" w14:textId="77777777" w:rsidR="00011489" w:rsidRPr="00736268" w:rsidRDefault="00011489" w:rsidP="006C698E">
            <w:pPr>
              <w:pStyle w:val="dC-Cellothercols"/>
            </w:pPr>
            <w:r>
              <w:t>(</w:t>
            </w:r>
            <w:proofErr w:type="spellStart"/>
            <w:r w:rsidRPr="0041610F">
              <w:t>pyATS</w:t>
            </w:r>
            <w:proofErr w:type="spellEnd"/>
            <w:r w:rsidRPr="0041610F">
              <w:t xml:space="preserve"> Web Dashboard</w:t>
            </w:r>
            <w:r>
              <w:t>)</w:t>
            </w:r>
          </w:p>
        </w:tc>
        <w:tc>
          <w:tcPr>
            <w:tcW w:w="2048" w:type="pct"/>
            <w:shd w:val="clear" w:color="auto" w:fill="F4F4F4"/>
          </w:tcPr>
          <w:p w14:paraId="7ED9C340" w14:textId="77777777" w:rsidR="00011489" w:rsidDel="00F352AD" w:rsidRDefault="00011489" w:rsidP="006C698E">
            <w:pPr>
              <w:pStyle w:val="dC-Cellothercols"/>
            </w:pPr>
            <w:r w:rsidRPr="00EA6183">
              <w:t>CentOS Linux release 7.9.2009</w:t>
            </w:r>
          </w:p>
        </w:tc>
      </w:tr>
    </w:tbl>
    <w:p w14:paraId="28CD9CF5" w14:textId="77777777" w:rsidR="00011489" w:rsidRPr="00D0026D" w:rsidRDefault="00011489" w:rsidP="00011489">
      <w:pPr>
        <w:pStyle w:val="dC-Normal"/>
      </w:pPr>
      <w:r w:rsidRPr="00D0026D">
        <w:br w:type="page"/>
      </w:r>
    </w:p>
    <w:p w14:paraId="730B26E3" w14:textId="77777777" w:rsidR="00011489" w:rsidRDefault="00011489" w:rsidP="00011489">
      <w:pPr>
        <w:rPr>
          <w:rFonts w:ascii="CiscoSansTT" w:eastAsiaTheme="majorEastAsia" w:hAnsi="CiscoSansTT" w:cs="CiscoSansTT"/>
          <w:b/>
          <w:bCs/>
          <w:color w:val="005073"/>
          <w:sz w:val="28"/>
          <w:szCs w:val="28"/>
        </w:rPr>
      </w:pPr>
    </w:p>
    <w:p w14:paraId="0DDFD90A" w14:textId="77777777" w:rsidR="00011489" w:rsidRDefault="00011489" w:rsidP="00011489">
      <w:pPr>
        <w:pStyle w:val="Heading1"/>
      </w:pPr>
      <w:bookmarkStart w:id="1" w:name="_Toc2168955"/>
      <w:bookmarkStart w:id="2" w:name="_Toc48032942"/>
      <w:r>
        <w:t>Get Started</w:t>
      </w:r>
      <w:bookmarkEnd w:id="1"/>
      <w:bookmarkEnd w:id="2"/>
    </w:p>
    <w:p w14:paraId="1541CC34" w14:textId="22E013CF" w:rsidR="005D6489" w:rsidRDefault="005D6489" w:rsidP="00061FC4">
      <w:pPr>
        <w:pStyle w:val="dc-NumberedStep"/>
        <w:numPr>
          <w:ilvl w:val="0"/>
          <w:numId w:val="42"/>
        </w:numPr>
      </w:pPr>
      <w:bookmarkStart w:id="3" w:name="Scenario_Title_1"/>
      <w:bookmarkEnd w:id="3"/>
      <w:r>
        <w:t xml:space="preserve">Go to </w:t>
      </w:r>
      <w:proofErr w:type="spellStart"/>
      <w:r w:rsidR="009A5C2D">
        <w:t>dCloud</w:t>
      </w:r>
      <w:proofErr w:type="spellEnd"/>
      <w:r w:rsidR="00D27978">
        <w:t xml:space="preserve"> </w:t>
      </w:r>
      <w:hyperlink r:id="rId14">
        <w:r w:rsidR="00060E3F" w:rsidRPr="54D7B459">
          <w:rPr>
            <w:rStyle w:val="Hyperlink"/>
          </w:rPr>
          <w:t>https://dcloud.cisco.com/</w:t>
        </w:r>
      </w:hyperlink>
    </w:p>
    <w:p w14:paraId="7C579809" w14:textId="2FABF021" w:rsidR="00060E3F" w:rsidRDefault="00060E3F" w:rsidP="00E07176">
      <w:pPr>
        <w:pStyle w:val="dc-NumberedStep"/>
        <w:ind w:left="357" w:hanging="357"/>
      </w:pPr>
      <w:r>
        <w:t xml:space="preserve">Authenticate using your </w:t>
      </w:r>
      <w:r w:rsidR="00BE5252">
        <w:t>Cisco</w:t>
      </w:r>
      <w:r>
        <w:t xml:space="preserve"> (CCO) credentials </w:t>
      </w:r>
    </w:p>
    <w:p w14:paraId="29A54D07" w14:textId="78DBF40B" w:rsidR="009D62BF" w:rsidRDefault="009D62BF" w:rsidP="009D62BF">
      <w:pPr>
        <w:pStyle w:val="dc-NumberedStep"/>
        <w:ind w:left="357" w:hanging="357"/>
      </w:pPr>
      <w:r>
        <w:t>Paste Event URL in</w:t>
      </w:r>
      <w:r w:rsidR="0044410A">
        <w:t>to y</w:t>
      </w:r>
      <w:r w:rsidR="00F06CE8">
        <w:t>our browser</w:t>
      </w:r>
      <w:r w:rsidR="003973B6">
        <w:t xml:space="preserve"> and click Enter</w:t>
      </w:r>
      <w:r w:rsidR="00CB480E">
        <w:t xml:space="preserve">, you will be </w:t>
      </w:r>
      <w:r w:rsidR="00B870A8">
        <w:t>forwarded to your session page</w:t>
      </w:r>
    </w:p>
    <w:p w14:paraId="6E726E62" w14:textId="0A4788EA" w:rsidR="001D4C8A" w:rsidRDefault="00B870A8" w:rsidP="0094687A">
      <w:pPr>
        <w:pStyle w:val="dc-NumberedStep"/>
        <w:ind w:left="357" w:hanging="357"/>
      </w:pPr>
      <w:r>
        <w:t>On the session</w:t>
      </w:r>
      <w:r w:rsidR="00514893">
        <w:t>,</w:t>
      </w:r>
      <w:r>
        <w:t xml:space="preserve"> page click </w:t>
      </w:r>
      <w:r w:rsidR="00095A48">
        <w:rPr>
          <w:b/>
          <w:bCs w:val="0"/>
        </w:rPr>
        <w:t>Details</w:t>
      </w:r>
      <w:r>
        <w:t xml:space="preserve"> (1) and scroll down (2) for </w:t>
      </w:r>
      <w:proofErr w:type="spellStart"/>
      <w:r>
        <w:t>Anyconnect</w:t>
      </w:r>
      <w:proofErr w:type="spellEnd"/>
      <w:r>
        <w:t xml:space="preserve"> Credentials</w:t>
      </w:r>
      <w:r w:rsidR="00EF40A6">
        <w:t xml:space="preserve"> (3).</w:t>
      </w:r>
      <w:r w:rsidR="00F8213C">
        <w:t xml:space="preserve"> You will need these credentials to get access to your </w:t>
      </w:r>
      <w:r w:rsidR="0069346E">
        <w:t xml:space="preserve">lab, using </w:t>
      </w:r>
      <w:r w:rsidR="00B01FA7">
        <w:t xml:space="preserve">Cisco </w:t>
      </w:r>
      <w:r w:rsidR="0069346E">
        <w:t>AnyConnect client.</w:t>
      </w:r>
    </w:p>
    <w:p w14:paraId="510B87B8" w14:textId="4603B114" w:rsidR="005A0C3D" w:rsidRDefault="005A0C3D" w:rsidP="005A0C3D">
      <w:pPr>
        <w:pStyle w:val="Caption"/>
        <w:keepNext/>
        <w:jc w:val="both"/>
      </w:pPr>
      <w:r>
        <w:t xml:space="preserve">Figure </w:t>
      </w:r>
      <w:r>
        <w:fldChar w:fldCharType="begin"/>
      </w:r>
      <w:r>
        <w:instrText xml:space="preserve"> SEQ Figure \* ARABIC </w:instrText>
      </w:r>
      <w:r>
        <w:fldChar w:fldCharType="separate"/>
      </w:r>
      <w:r>
        <w:rPr>
          <w:noProof/>
        </w:rPr>
        <w:t>3</w:t>
      </w:r>
      <w:r>
        <w:fldChar w:fldCharType="end"/>
      </w:r>
      <w:r>
        <w:t xml:space="preserve">: Copy </w:t>
      </w:r>
      <w:proofErr w:type="spellStart"/>
      <w:r>
        <w:t>dCloud</w:t>
      </w:r>
      <w:proofErr w:type="spellEnd"/>
      <w:r>
        <w:t xml:space="preserve"> Info</w:t>
      </w:r>
    </w:p>
    <w:p w14:paraId="667ADB5D" w14:textId="140D8CFD" w:rsidR="00B870A8" w:rsidRDefault="000618C9" w:rsidP="00B870A8">
      <w:pPr>
        <w:pStyle w:val="dc-NumberedStep"/>
        <w:numPr>
          <w:ilvl w:val="0"/>
          <w:numId w:val="0"/>
        </w:numPr>
        <w:ind w:left="717" w:hanging="360"/>
      </w:pPr>
      <w:r w:rsidRPr="000618C9">
        <w:rPr>
          <w:noProof/>
        </w:rPr>
        <w:drawing>
          <wp:inline distT="0" distB="0" distL="0" distR="0" wp14:anchorId="51751B0F" wp14:editId="23CF106E">
            <wp:extent cx="5731510" cy="3503930"/>
            <wp:effectExtent l="19050" t="19050" r="21590" b="2032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731510" cy="3503930"/>
                    </a:xfrm>
                    <a:prstGeom prst="rect">
                      <a:avLst/>
                    </a:prstGeom>
                    <a:ln>
                      <a:solidFill>
                        <a:schemeClr val="tx1"/>
                      </a:solidFill>
                    </a:ln>
                  </pic:spPr>
                </pic:pic>
              </a:graphicData>
            </a:graphic>
          </wp:inline>
        </w:drawing>
      </w:r>
      <w:r>
        <w:rPr>
          <w:noProof/>
        </w:rPr>
        <w:t xml:space="preserve"> </w:t>
      </w:r>
      <w:r w:rsidR="00074D0C">
        <w:rPr>
          <w:noProof/>
        </w:rPr>
        <w:t xml:space="preserve"> </w:t>
      </w:r>
    </w:p>
    <w:p w14:paraId="55649560" w14:textId="768E75FE" w:rsidR="0069346E" w:rsidRDefault="00451F52" w:rsidP="00E07176">
      <w:pPr>
        <w:pStyle w:val="dc-NumberedStep"/>
        <w:ind w:left="357" w:hanging="357"/>
      </w:pPr>
      <w:r>
        <w:t>Cisco AnyConnect client</w:t>
      </w:r>
      <w:r w:rsidR="00697708">
        <w:t xml:space="preserve"> and </w:t>
      </w:r>
      <w:r w:rsidR="00C40256" w:rsidRPr="00C40256">
        <w:rPr>
          <w:b/>
          <w:bCs w:val="0"/>
        </w:rPr>
        <w:t>Host</w:t>
      </w:r>
      <w:r w:rsidR="00C40256">
        <w:t xml:space="preserve"> address from </w:t>
      </w:r>
      <w:r w:rsidR="00343C03">
        <w:t xml:space="preserve">the </w:t>
      </w:r>
      <w:r w:rsidR="00C40256">
        <w:t>previous step</w:t>
      </w:r>
      <w:r w:rsidR="00E8557A">
        <w:t>.</w:t>
      </w:r>
    </w:p>
    <w:p w14:paraId="64767474" w14:textId="3969D977" w:rsidR="005A0C3D" w:rsidRDefault="005A0C3D" w:rsidP="005A0C3D">
      <w:pPr>
        <w:pStyle w:val="Caption"/>
        <w:keepNext/>
        <w:jc w:val="both"/>
      </w:pPr>
      <w:r>
        <w:t xml:space="preserve">Figure </w:t>
      </w:r>
      <w:r>
        <w:fldChar w:fldCharType="begin"/>
      </w:r>
      <w:r>
        <w:instrText xml:space="preserve"> SEQ Figure \* ARABIC </w:instrText>
      </w:r>
      <w:r>
        <w:fldChar w:fldCharType="separate"/>
      </w:r>
      <w:r>
        <w:rPr>
          <w:noProof/>
        </w:rPr>
        <w:t>4</w:t>
      </w:r>
      <w:r>
        <w:fldChar w:fldCharType="end"/>
      </w:r>
      <w:r>
        <w:t>: Cisco</w:t>
      </w:r>
      <w:r w:rsidRPr="005A0C3D">
        <w:t xml:space="preserve"> </w:t>
      </w:r>
      <w:r>
        <w:t>AnyConnect Client Connection Window</w:t>
      </w:r>
    </w:p>
    <w:p w14:paraId="0491B5BC" w14:textId="1F4ED5F2" w:rsidR="00697708" w:rsidRDefault="00697708" w:rsidP="00697708">
      <w:pPr>
        <w:pStyle w:val="dc-NumberedStep"/>
        <w:numPr>
          <w:ilvl w:val="0"/>
          <w:numId w:val="0"/>
        </w:numPr>
        <w:ind w:left="717" w:hanging="360"/>
      </w:pPr>
      <w:r>
        <w:rPr>
          <w:noProof/>
        </w:rPr>
        <w:drawing>
          <wp:inline distT="0" distB="0" distL="0" distR="0" wp14:anchorId="2E72595E" wp14:editId="7FB9CC82">
            <wp:extent cx="2401001" cy="2650051"/>
            <wp:effectExtent l="0" t="0" r="0" b="0"/>
            <wp:docPr id="1605285858" name="Picture 16052858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2409467" cy="2659395"/>
                    </a:xfrm>
                    <a:prstGeom prst="rect">
                      <a:avLst/>
                    </a:prstGeom>
                  </pic:spPr>
                </pic:pic>
              </a:graphicData>
            </a:graphic>
          </wp:inline>
        </w:drawing>
      </w:r>
    </w:p>
    <w:p w14:paraId="6CD795FF" w14:textId="1DAB8E0E" w:rsidR="00C40256" w:rsidRDefault="00E8557A" w:rsidP="00096FD6">
      <w:pPr>
        <w:pStyle w:val="dc-NumberedStep"/>
        <w:ind w:left="357" w:hanging="357"/>
      </w:pPr>
      <w:r>
        <w:lastRenderedPageBreak/>
        <w:t xml:space="preserve">When </w:t>
      </w:r>
      <w:r w:rsidR="00343C03">
        <w:t xml:space="preserve">the </w:t>
      </w:r>
      <w:r>
        <w:t xml:space="preserve">login banner will appear, enter Username/Password from </w:t>
      </w:r>
      <w:r w:rsidR="00343C03">
        <w:t xml:space="preserve">the </w:t>
      </w:r>
      <w:r>
        <w:t>previous step.</w:t>
      </w:r>
    </w:p>
    <w:p w14:paraId="1EE9FCBF" w14:textId="5F0D3A39" w:rsidR="005A0C3D" w:rsidRDefault="005A0C3D" w:rsidP="005A0C3D">
      <w:pPr>
        <w:pStyle w:val="Caption"/>
        <w:keepNext/>
        <w:jc w:val="both"/>
      </w:pPr>
      <w:r>
        <w:t xml:space="preserve">Figure </w:t>
      </w:r>
      <w:r>
        <w:fldChar w:fldCharType="begin"/>
      </w:r>
      <w:r>
        <w:instrText xml:space="preserve"> SEQ Figure \* ARABIC </w:instrText>
      </w:r>
      <w:r>
        <w:fldChar w:fldCharType="separate"/>
      </w:r>
      <w:r>
        <w:rPr>
          <w:noProof/>
        </w:rPr>
        <w:t>5</w:t>
      </w:r>
      <w:r>
        <w:fldChar w:fldCharType="end"/>
      </w:r>
      <w:r>
        <w:t>:</w:t>
      </w:r>
      <w:r w:rsidRPr="005A0C3D">
        <w:t xml:space="preserve"> </w:t>
      </w:r>
      <w:r>
        <w:t>Cisco</w:t>
      </w:r>
      <w:r w:rsidRPr="005A0C3D">
        <w:t xml:space="preserve"> </w:t>
      </w:r>
      <w:r>
        <w:t>AnyConnect Client Login Window</w:t>
      </w:r>
    </w:p>
    <w:p w14:paraId="5C1033AD" w14:textId="19CFDB0C" w:rsidR="00E8557A" w:rsidRDefault="00E8557A" w:rsidP="00E8557A">
      <w:pPr>
        <w:pStyle w:val="dc-NumberedStep"/>
        <w:numPr>
          <w:ilvl w:val="0"/>
          <w:numId w:val="0"/>
        </w:numPr>
        <w:ind w:left="717" w:hanging="360"/>
      </w:pPr>
      <w:r>
        <w:rPr>
          <w:noProof/>
        </w:rPr>
        <w:drawing>
          <wp:inline distT="0" distB="0" distL="0" distR="0" wp14:anchorId="561314AE" wp14:editId="350D2F54">
            <wp:extent cx="3264068" cy="2133710"/>
            <wp:effectExtent l="0" t="0" r="0" b="0"/>
            <wp:docPr id="1605285859" name="Picture 16052858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264068" cy="2133710"/>
                    </a:xfrm>
                    <a:prstGeom prst="rect">
                      <a:avLst/>
                    </a:prstGeom>
                  </pic:spPr>
                </pic:pic>
              </a:graphicData>
            </a:graphic>
          </wp:inline>
        </w:drawing>
      </w:r>
    </w:p>
    <w:p w14:paraId="5F9610CC" w14:textId="37F537A5" w:rsidR="00011489" w:rsidRDefault="00011489" w:rsidP="00061FC4">
      <w:pPr>
        <w:pStyle w:val="dc-NumberedStep"/>
      </w:pPr>
      <w:r>
        <w:t xml:space="preserve">For best </w:t>
      </w:r>
      <w:r w:rsidRPr="00B03DAF">
        <w:t>performance</w:t>
      </w:r>
      <w:r>
        <w:t xml:space="preserve">, connect to the workstation with </w:t>
      </w:r>
      <w:r w:rsidRPr="00061FC4">
        <w:rPr>
          <w:b/>
        </w:rPr>
        <w:t>Cisco AnyConnect VPN</w:t>
      </w:r>
      <w:r>
        <w:t xml:space="preserve"> [</w:t>
      </w:r>
      <w:hyperlink r:id="rId18" w:history="1">
        <w:r w:rsidRPr="005D12FB">
          <w:rPr>
            <w:rStyle w:val="Hyperlink"/>
          </w:rPr>
          <w:t>Show Me How</w:t>
        </w:r>
      </w:hyperlink>
      <w:r>
        <w:t xml:space="preserve">] and the </w:t>
      </w:r>
      <w:r w:rsidRPr="00061FC4">
        <w:rPr>
          <w:b/>
        </w:rPr>
        <w:t>local RDP client on your laptop</w:t>
      </w:r>
      <w:r>
        <w:t xml:space="preserve"> [</w:t>
      </w:r>
      <w:hyperlink r:id="rId19" w:history="1">
        <w:r w:rsidRPr="005D12FB">
          <w:rPr>
            <w:rStyle w:val="Hyperlink"/>
          </w:rPr>
          <w:t>Show Me How</w:t>
        </w:r>
      </w:hyperlink>
      <w:r>
        <w:t>]</w:t>
      </w:r>
    </w:p>
    <w:p w14:paraId="1B0F5CD8" w14:textId="77777777" w:rsidR="00011489" w:rsidRPr="0084026E" w:rsidRDefault="00011489" w:rsidP="00011489">
      <w:pPr>
        <w:pStyle w:val="dC-Bullet"/>
      </w:pPr>
      <w:r>
        <w:t xml:space="preserve">Workstation 1: </w:t>
      </w:r>
      <w:r w:rsidRPr="00CF09B9">
        <w:rPr>
          <w:b/>
        </w:rPr>
        <w:t>198.18.133.</w:t>
      </w:r>
      <w:r>
        <w:rPr>
          <w:b/>
        </w:rPr>
        <w:t>252</w:t>
      </w:r>
      <w:r>
        <w:t xml:space="preserve">, Username: </w:t>
      </w:r>
      <w:r>
        <w:rPr>
          <w:b/>
        </w:rPr>
        <w:t>administrator</w:t>
      </w:r>
      <w:r>
        <w:t xml:space="preserve">, Password: </w:t>
      </w:r>
      <w:r>
        <w:rPr>
          <w:b/>
        </w:rPr>
        <w:t>C1sco12345</w:t>
      </w:r>
    </w:p>
    <w:p w14:paraId="3769922D" w14:textId="77777777" w:rsidR="00011489" w:rsidRDefault="00011489" w:rsidP="006C698E">
      <w:pPr>
        <w:pStyle w:val="dc-NumberedStep"/>
        <w:ind w:left="357" w:hanging="357"/>
      </w:pPr>
      <w:r>
        <w:t xml:space="preserve">Open Google Chrome browser, startup page </w:t>
      </w:r>
      <w:hyperlink r:id="rId20" w:history="1">
        <w:r w:rsidRPr="003720DD">
          <w:rPr>
            <w:rStyle w:val="Hyperlink"/>
          </w:rPr>
          <w:t>https://cml-controller.cml.lab/login</w:t>
        </w:r>
      </w:hyperlink>
      <w:r>
        <w:t xml:space="preserve"> would be opened (web interface of Cisco Modeling Labs server).</w:t>
      </w:r>
    </w:p>
    <w:p w14:paraId="68199BAA" w14:textId="77777777" w:rsidR="00011489" w:rsidRDefault="00011489" w:rsidP="006C698E">
      <w:pPr>
        <w:pStyle w:val="dc-NumberedStep"/>
        <w:ind w:left="357" w:hanging="357"/>
      </w:pPr>
      <w:r>
        <w:t xml:space="preserve">Press </w:t>
      </w:r>
      <w:r w:rsidRPr="00227F5E">
        <w:rPr>
          <w:rStyle w:val="dC-Bold"/>
        </w:rPr>
        <w:t>Login</w:t>
      </w:r>
      <w:r>
        <w:t xml:space="preserve"> button:</w:t>
      </w:r>
    </w:p>
    <w:p w14:paraId="3975C85D" w14:textId="7307898A" w:rsidR="00011489" w:rsidRDefault="00011489" w:rsidP="00011489">
      <w:pPr>
        <w:pStyle w:val="Caption"/>
        <w:keepNext/>
      </w:pPr>
      <w:r>
        <w:t xml:space="preserve">Figure </w:t>
      </w:r>
      <w:r>
        <w:fldChar w:fldCharType="begin"/>
      </w:r>
      <w:r>
        <w:instrText xml:space="preserve"> SEQ Figure \* ARABIC </w:instrText>
      </w:r>
      <w:r>
        <w:fldChar w:fldCharType="separate"/>
      </w:r>
      <w:r w:rsidR="0094687A">
        <w:rPr>
          <w:noProof/>
        </w:rPr>
        <w:t>6</w:t>
      </w:r>
      <w:r>
        <w:fldChar w:fldCharType="end"/>
      </w:r>
      <w:r>
        <w:t>: Sign in to Cisco Modeling Labs (CML)</w:t>
      </w:r>
    </w:p>
    <w:p w14:paraId="76945812" w14:textId="77777777" w:rsidR="00011489" w:rsidRDefault="00011489" w:rsidP="00011489">
      <w:pPr>
        <w:pStyle w:val="dC-Normal"/>
      </w:pPr>
      <w:r>
        <w:rPr>
          <w:noProof/>
        </w:rPr>
        <w:drawing>
          <wp:inline distT="0" distB="0" distL="0" distR="0" wp14:anchorId="12210FD5" wp14:editId="1969124F">
            <wp:extent cx="3899353" cy="3726815"/>
            <wp:effectExtent l="0" t="0" r="6350" b="698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pic:nvPicPr>
                  <pic:blipFill>
                    <a:blip r:embed="rId21">
                      <a:extLst>
                        <a:ext uri="{28A0092B-C50C-407E-A947-70E740481C1C}">
                          <a14:useLocalDpi xmlns:a14="http://schemas.microsoft.com/office/drawing/2010/main" val="0"/>
                        </a:ext>
                      </a:extLst>
                    </a:blip>
                    <a:stretch>
                      <a:fillRect/>
                    </a:stretch>
                  </pic:blipFill>
                  <pic:spPr>
                    <a:xfrm>
                      <a:off x="0" y="0"/>
                      <a:ext cx="3899353" cy="3726815"/>
                    </a:xfrm>
                    <a:prstGeom prst="rect">
                      <a:avLst/>
                    </a:prstGeom>
                  </pic:spPr>
                </pic:pic>
              </a:graphicData>
            </a:graphic>
          </wp:inline>
        </w:drawing>
      </w:r>
    </w:p>
    <w:p w14:paraId="3403A4E6" w14:textId="77777777" w:rsidR="00011489" w:rsidRDefault="00011489" w:rsidP="006C698E">
      <w:pPr>
        <w:pStyle w:val="dc-NumberedStep"/>
        <w:ind w:left="357" w:hanging="357"/>
      </w:pPr>
      <w:r>
        <w:t xml:space="preserve">On the opened page ensure the lab </w:t>
      </w:r>
      <w:r w:rsidRPr="00BE55CB">
        <w:rPr>
          <w:rStyle w:val="dC-Bold"/>
        </w:rPr>
        <w:t>HOLPRG-2004</w:t>
      </w:r>
      <w:r>
        <w:t xml:space="preserve"> is in </w:t>
      </w:r>
      <w:r w:rsidRPr="00BE55CB">
        <w:rPr>
          <w:rStyle w:val="dC-Bold"/>
        </w:rPr>
        <w:t>ON</w:t>
      </w:r>
      <w:r>
        <w:t xml:space="preserve"> state:</w:t>
      </w:r>
    </w:p>
    <w:p w14:paraId="0AD9D6DC" w14:textId="6171032E" w:rsidR="00011489" w:rsidRDefault="00011489" w:rsidP="00011489">
      <w:pPr>
        <w:pStyle w:val="Caption"/>
        <w:keepNext/>
      </w:pPr>
      <w:r>
        <w:lastRenderedPageBreak/>
        <w:t xml:space="preserve">Figure </w:t>
      </w:r>
      <w:r>
        <w:fldChar w:fldCharType="begin"/>
      </w:r>
      <w:r>
        <w:instrText xml:space="preserve"> SEQ Figure \* ARABIC </w:instrText>
      </w:r>
      <w:r>
        <w:fldChar w:fldCharType="separate"/>
      </w:r>
      <w:r w:rsidR="0094687A">
        <w:rPr>
          <w:noProof/>
        </w:rPr>
        <w:t>7</w:t>
      </w:r>
      <w:r>
        <w:fldChar w:fldCharType="end"/>
      </w:r>
      <w:r>
        <w:t>: Ensure the lab is in ON state</w:t>
      </w:r>
    </w:p>
    <w:p w14:paraId="62147E73" w14:textId="77777777" w:rsidR="00011489" w:rsidRDefault="00011489" w:rsidP="00011489">
      <w:pPr>
        <w:pStyle w:val="dC-Normal"/>
      </w:pPr>
      <w:r>
        <w:rPr>
          <w:noProof/>
        </w:rPr>
        <w:drawing>
          <wp:inline distT="0" distB="0" distL="0" distR="0" wp14:anchorId="6EF00F74" wp14:editId="0A8DBC2C">
            <wp:extent cx="5731510" cy="1649095"/>
            <wp:effectExtent l="0" t="0" r="2540" b="825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pic:nvPicPr>
                  <pic:blipFill>
                    <a:blip r:embed="rId22">
                      <a:extLst>
                        <a:ext uri="{28A0092B-C50C-407E-A947-70E740481C1C}">
                          <a14:useLocalDpi xmlns:a14="http://schemas.microsoft.com/office/drawing/2010/main" val="0"/>
                        </a:ext>
                      </a:extLst>
                    </a:blip>
                    <a:stretch>
                      <a:fillRect/>
                    </a:stretch>
                  </pic:blipFill>
                  <pic:spPr>
                    <a:xfrm>
                      <a:off x="0" y="0"/>
                      <a:ext cx="5731510" cy="1649095"/>
                    </a:xfrm>
                    <a:prstGeom prst="rect">
                      <a:avLst/>
                    </a:prstGeom>
                  </pic:spPr>
                </pic:pic>
              </a:graphicData>
            </a:graphic>
          </wp:inline>
        </w:drawing>
      </w:r>
    </w:p>
    <w:p w14:paraId="4743FB63" w14:textId="69B5B68C" w:rsidR="00011489" w:rsidRDefault="00011489" w:rsidP="006C698E">
      <w:pPr>
        <w:pStyle w:val="dc-NumberedStep"/>
        <w:ind w:left="357" w:hanging="357"/>
      </w:pPr>
      <w:r>
        <w:t xml:space="preserve">Click on the topology and </w:t>
      </w:r>
      <w:r w:rsidR="00BD0CE1">
        <w:t xml:space="preserve">ensure </w:t>
      </w:r>
      <w:r>
        <w:t>on the opened page status for all devices is green:</w:t>
      </w:r>
    </w:p>
    <w:p w14:paraId="160FD73D" w14:textId="17F9DD47" w:rsidR="00011489" w:rsidRDefault="00011489" w:rsidP="00011489">
      <w:pPr>
        <w:pStyle w:val="Caption"/>
        <w:keepNext/>
      </w:pPr>
      <w:r>
        <w:t xml:space="preserve">Figure </w:t>
      </w:r>
      <w:r>
        <w:fldChar w:fldCharType="begin"/>
      </w:r>
      <w:r>
        <w:instrText xml:space="preserve"> SEQ Figure \* ARABIC </w:instrText>
      </w:r>
      <w:r>
        <w:fldChar w:fldCharType="separate"/>
      </w:r>
      <w:r w:rsidR="0094687A">
        <w:rPr>
          <w:noProof/>
        </w:rPr>
        <w:t>8</w:t>
      </w:r>
      <w:r>
        <w:fldChar w:fldCharType="end"/>
      </w:r>
      <w:r>
        <w:t>: Ensure status of all devices is green</w:t>
      </w:r>
    </w:p>
    <w:p w14:paraId="78C10391" w14:textId="77777777" w:rsidR="00011489" w:rsidRDefault="00011489" w:rsidP="00011489">
      <w:pPr>
        <w:pStyle w:val="dC-Normal"/>
      </w:pPr>
      <w:r>
        <w:rPr>
          <w:noProof/>
        </w:rPr>
        <w:drawing>
          <wp:inline distT="0" distB="0" distL="0" distR="0" wp14:anchorId="7A788E2A" wp14:editId="7DF2EB92">
            <wp:extent cx="5731510" cy="1896745"/>
            <wp:effectExtent l="0" t="0" r="2540" b="825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pic:nvPicPr>
                  <pic:blipFill>
                    <a:blip r:embed="rId23">
                      <a:extLst>
                        <a:ext uri="{28A0092B-C50C-407E-A947-70E740481C1C}">
                          <a14:useLocalDpi xmlns:a14="http://schemas.microsoft.com/office/drawing/2010/main" val="0"/>
                        </a:ext>
                      </a:extLst>
                    </a:blip>
                    <a:stretch>
                      <a:fillRect/>
                    </a:stretch>
                  </pic:blipFill>
                  <pic:spPr>
                    <a:xfrm>
                      <a:off x="0" y="0"/>
                      <a:ext cx="5731510" cy="1896745"/>
                    </a:xfrm>
                    <a:prstGeom prst="rect">
                      <a:avLst/>
                    </a:prstGeom>
                  </pic:spPr>
                </pic:pic>
              </a:graphicData>
            </a:graphic>
          </wp:inline>
        </w:drawing>
      </w:r>
    </w:p>
    <w:p w14:paraId="1FB2CBA9" w14:textId="77777777" w:rsidR="00011489" w:rsidRDefault="00011489" w:rsidP="00011489">
      <w:pPr>
        <w:pStyle w:val="dC-Figure"/>
      </w:pPr>
    </w:p>
    <w:p w14:paraId="293BE125" w14:textId="77777777" w:rsidR="00011489" w:rsidRDefault="00011489" w:rsidP="00011489">
      <w:pPr>
        <w:pStyle w:val="dC-Note"/>
      </w:pPr>
      <w:r>
        <w:t>If the status of any device is not green 10 minutes after CML topology has been started, refer to the lab’s proctor for assistance.</w:t>
      </w:r>
    </w:p>
    <w:p w14:paraId="79391E9B" w14:textId="77777777" w:rsidR="00011489" w:rsidRDefault="00011489" w:rsidP="006C698E">
      <w:pPr>
        <w:pStyle w:val="dc-NumberedStep"/>
        <w:ind w:left="357" w:hanging="357"/>
      </w:pPr>
      <w:r>
        <w:t xml:space="preserve">On the remote desktop, double-click the </w:t>
      </w:r>
      <w:r w:rsidRPr="00F84A79">
        <w:t>PuTTY</w:t>
      </w:r>
      <w:r>
        <w:t xml:space="preserve"> shortcut icon.</w:t>
      </w:r>
    </w:p>
    <w:p w14:paraId="1F581C2B" w14:textId="77777777" w:rsidR="00011489" w:rsidRDefault="00011489" w:rsidP="00011489">
      <w:pPr>
        <w:pStyle w:val="dC-Normal"/>
      </w:pPr>
      <w:r>
        <w:t xml:space="preserve">Verify connectivity by launching the </w:t>
      </w:r>
      <w:r w:rsidRPr="00DE3E86">
        <w:rPr>
          <w:b/>
        </w:rPr>
        <w:t>asav-1</w:t>
      </w:r>
      <w:r>
        <w:t xml:space="preserve">, </w:t>
      </w:r>
      <w:r w:rsidRPr="00DE3E86">
        <w:rPr>
          <w:b/>
        </w:rPr>
        <w:t>csr100v-1</w:t>
      </w:r>
      <w:r>
        <w:t xml:space="preserve">, and </w:t>
      </w:r>
      <w:r w:rsidRPr="00DE3E86">
        <w:rPr>
          <w:b/>
        </w:rPr>
        <w:t>nx-osv-1</w:t>
      </w:r>
      <w:r>
        <w:t xml:space="preserve"> devices from the remote desktop and logging in. Username/password for all three devices: </w:t>
      </w:r>
      <w:r w:rsidRPr="00DE3E86">
        <w:rPr>
          <w:b/>
        </w:rPr>
        <w:t>cisco</w:t>
      </w:r>
      <w:r>
        <w:t>/</w:t>
      </w:r>
      <w:r w:rsidRPr="00DE3E86">
        <w:rPr>
          <w:b/>
        </w:rPr>
        <w:t>cisco</w:t>
      </w:r>
      <w:r>
        <w:t>.</w:t>
      </w:r>
    </w:p>
    <w:p w14:paraId="369DA1F4" w14:textId="457C2042" w:rsidR="004225DB" w:rsidRDefault="00011489" w:rsidP="00011489">
      <w:pPr>
        <w:pStyle w:val="dC-Normal"/>
      </w:pPr>
      <w:bookmarkStart w:id="4" w:name="_Toc2168956"/>
      <w:r w:rsidRPr="004769BD">
        <w:t xml:space="preserve">If all devices are reachable and you can log in, </w:t>
      </w:r>
      <w:r>
        <w:t>close the</w:t>
      </w:r>
      <w:r w:rsidRPr="004769BD">
        <w:t xml:space="preserve"> </w:t>
      </w:r>
      <w:r w:rsidRPr="004769BD">
        <w:rPr>
          <w:b/>
        </w:rPr>
        <w:t>PuTTY</w:t>
      </w:r>
      <w:r w:rsidRPr="004769BD">
        <w:t xml:space="preserve"> </w:t>
      </w:r>
      <w:proofErr w:type="gramStart"/>
      <w:r>
        <w:t>sessions</w:t>
      </w:r>
      <w:proofErr w:type="gramEnd"/>
      <w:r>
        <w:t xml:space="preserve"> </w:t>
      </w:r>
      <w:r w:rsidRPr="004769BD">
        <w:t xml:space="preserve">and proceed </w:t>
      </w:r>
      <w:r>
        <w:t xml:space="preserve">with </w:t>
      </w:r>
      <w:r w:rsidRPr="00814CFB">
        <w:rPr>
          <w:b/>
        </w:rPr>
        <w:t>Scenario 1</w:t>
      </w:r>
      <w:r>
        <w:t>.</w:t>
      </w:r>
    </w:p>
    <w:p w14:paraId="56D2ACF1" w14:textId="77777777" w:rsidR="00011489" w:rsidRPr="00A007B5" w:rsidRDefault="00011489" w:rsidP="00011489">
      <w:pPr>
        <w:pStyle w:val="dC-Scenario"/>
      </w:pPr>
      <w:bookmarkStart w:id="5" w:name="_Toc48032943"/>
      <w:bookmarkEnd w:id="4"/>
      <w:r>
        <w:lastRenderedPageBreak/>
        <w:t>Exploring the Lab Structure</w:t>
      </w:r>
      <w:bookmarkEnd w:id="5"/>
    </w:p>
    <w:p w14:paraId="6B417449" w14:textId="77777777" w:rsidR="00011489" w:rsidRPr="00B51ECB" w:rsidRDefault="00011489" w:rsidP="00011489">
      <w:pPr>
        <w:pStyle w:val="dC-ValueProp"/>
        <w:rPr>
          <w:b w:val="0"/>
          <w:bCs w:val="0"/>
        </w:rPr>
      </w:pPr>
      <w:r w:rsidRPr="00844B1E">
        <w:t>Value Proposition:</w:t>
      </w:r>
      <w:r w:rsidRPr="006671E5">
        <w:t xml:space="preserve"> </w:t>
      </w:r>
      <w:r w:rsidRPr="00B51ECB">
        <w:rPr>
          <w:b w:val="0"/>
          <w:bCs w:val="0"/>
        </w:rPr>
        <w:t>Understand the tools used in the lab and the lab’s structure.</w:t>
      </w:r>
    </w:p>
    <w:p w14:paraId="49171373" w14:textId="77777777" w:rsidR="00011489" w:rsidRPr="006671E5" w:rsidRDefault="00011489" w:rsidP="00011489">
      <w:pPr>
        <w:pStyle w:val="dC-Whats-Next"/>
      </w:pPr>
      <w:r w:rsidRPr="009C3F85">
        <w:t>Steps</w:t>
      </w:r>
    </w:p>
    <w:p w14:paraId="1551F13B" w14:textId="11D7438F" w:rsidR="00011489" w:rsidRDefault="00011489" w:rsidP="00011489">
      <w:pPr>
        <w:pStyle w:val="dc-NumberedStep"/>
        <w:numPr>
          <w:ilvl w:val="0"/>
          <w:numId w:val="13"/>
        </w:numPr>
      </w:pPr>
      <w:r>
        <w:t xml:space="preserve">On the remote desktop, double-click the </w:t>
      </w:r>
      <w:r w:rsidRPr="00E55A4E">
        <w:rPr>
          <w:b/>
        </w:rPr>
        <w:t>Ubuntu 18.04 LTS</w:t>
      </w:r>
      <w:r>
        <w:t xml:space="preserve"> shortcut.</w:t>
      </w:r>
    </w:p>
    <w:p w14:paraId="03A01EBB" w14:textId="77777777" w:rsidR="00011489" w:rsidRDefault="00011489" w:rsidP="00011489">
      <w:pPr>
        <w:pStyle w:val="dC-Normal"/>
      </w:pPr>
      <w:r>
        <w:rPr>
          <w:noProof/>
        </w:rPr>
        <w:drawing>
          <wp:inline distT="0" distB="0" distL="0" distR="0" wp14:anchorId="6B444C3A" wp14:editId="362D4794">
            <wp:extent cx="514376" cy="584230"/>
            <wp:effectExtent l="0" t="0" r="0" b="635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pic:nvPicPr>
                  <pic:blipFill>
                    <a:blip r:embed="rId24">
                      <a:extLst>
                        <a:ext uri="{28A0092B-C50C-407E-A947-70E740481C1C}">
                          <a14:useLocalDpi xmlns:a14="http://schemas.microsoft.com/office/drawing/2010/main" val="0"/>
                        </a:ext>
                      </a:extLst>
                    </a:blip>
                    <a:stretch>
                      <a:fillRect/>
                    </a:stretch>
                  </pic:blipFill>
                  <pic:spPr>
                    <a:xfrm>
                      <a:off x="0" y="0"/>
                      <a:ext cx="514376" cy="584230"/>
                    </a:xfrm>
                    <a:prstGeom prst="rect">
                      <a:avLst/>
                    </a:prstGeom>
                  </pic:spPr>
                </pic:pic>
              </a:graphicData>
            </a:graphic>
          </wp:inline>
        </w:drawing>
      </w:r>
    </w:p>
    <w:p w14:paraId="30C7AB8D" w14:textId="77777777" w:rsidR="00011489" w:rsidRDefault="00011489" w:rsidP="00011489">
      <w:pPr>
        <w:pStyle w:val="dc-NumberedStep"/>
        <w:numPr>
          <w:ilvl w:val="0"/>
          <w:numId w:val="13"/>
        </w:numPr>
      </w:pPr>
      <w:r>
        <w:t xml:space="preserve">Ubuntu will run on our RDP </w:t>
      </w:r>
      <w:proofErr w:type="spellStart"/>
      <w:r>
        <w:t>Jumphost</w:t>
      </w:r>
      <w:proofErr w:type="spellEnd"/>
      <w:r>
        <w:t xml:space="preserve"> on top of Windows 10. The bash Linux shell appears.</w:t>
      </w:r>
    </w:p>
    <w:p w14:paraId="770CFBDD" w14:textId="51323544" w:rsidR="00011489" w:rsidRDefault="0083283E" w:rsidP="00011489">
      <w:pPr>
        <w:pStyle w:val="dC-Figure"/>
      </w:pPr>
      <w:r>
        <w:rPr>
          <w:noProof/>
        </w:rPr>
        <w:drawing>
          <wp:inline distT="0" distB="0" distL="0" distR="0" wp14:anchorId="0E324D58" wp14:editId="79493C65">
            <wp:extent cx="5731510" cy="591185"/>
            <wp:effectExtent l="0" t="0" r="254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731510" cy="591185"/>
                    </a:xfrm>
                    <a:prstGeom prst="rect">
                      <a:avLst/>
                    </a:prstGeom>
                  </pic:spPr>
                </pic:pic>
              </a:graphicData>
            </a:graphic>
          </wp:inline>
        </w:drawing>
      </w:r>
    </w:p>
    <w:p w14:paraId="367FEFA8" w14:textId="79D94D3A" w:rsidR="00FC2593" w:rsidRDefault="00F94FD4" w:rsidP="009267A4">
      <w:pPr>
        <w:pStyle w:val="dC-Note"/>
        <w:jc w:val="both"/>
      </w:pPr>
      <w:r>
        <w:rPr>
          <w:noProof/>
        </w:rPr>
        <w:drawing>
          <wp:anchor distT="0" distB="0" distL="114300" distR="114300" simplePos="0" relativeHeight="251668992" behindDoc="0" locked="0" layoutInCell="1" allowOverlap="1" wp14:anchorId="235ADE74" wp14:editId="40AE3E69">
            <wp:simplePos x="0" y="0"/>
            <wp:positionH relativeFrom="column">
              <wp:posOffset>0</wp:posOffset>
            </wp:positionH>
            <wp:positionV relativeFrom="paragraph">
              <wp:posOffset>609720</wp:posOffset>
            </wp:positionV>
            <wp:extent cx="621136" cy="759166"/>
            <wp:effectExtent l="0" t="0" r="7620" b="3175"/>
            <wp:wrapNone/>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621136" cy="759166"/>
                    </a:xfrm>
                    <a:prstGeom prst="rect">
                      <a:avLst/>
                    </a:prstGeom>
                  </pic:spPr>
                </pic:pic>
              </a:graphicData>
            </a:graphic>
          </wp:anchor>
        </w:drawing>
      </w:r>
      <w:r w:rsidR="00EA1722">
        <w:t xml:space="preserve">When Linux shell is opened for the first time, </w:t>
      </w:r>
      <w:r w:rsidR="009C3482">
        <w:t xml:space="preserve">a script </w:t>
      </w:r>
      <w:r w:rsidR="00EA1722">
        <w:t xml:space="preserve">will automatically download the current version of Lab Guide to the desktop of </w:t>
      </w:r>
      <w:proofErr w:type="spellStart"/>
      <w:r w:rsidR="00EA1722">
        <w:t>Jump</w:t>
      </w:r>
      <w:r w:rsidR="00C70770">
        <w:t>h</w:t>
      </w:r>
      <w:r w:rsidR="00EA1722">
        <w:t>ost</w:t>
      </w:r>
      <w:proofErr w:type="spellEnd"/>
      <w:r w:rsidR="00EA1722">
        <w:t>.</w:t>
      </w:r>
      <w:r w:rsidR="009C3482">
        <w:t xml:space="preserve"> </w:t>
      </w:r>
      <w:r w:rsidR="00297A4B">
        <w:t xml:space="preserve">The Lab Guide </w:t>
      </w:r>
      <w:r w:rsidR="009267A4">
        <w:t xml:space="preserve">would be saved with the following name: </w:t>
      </w:r>
      <w:r w:rsidR="009267A4" w:rsidRPr="009267A4">
        <w:rPr>
          <w:rStyle w:val="dC-Bold"/>
        </w:rPr>
        <w:t>Lab_Guide.docx</w:t>
      </w:r>
      <w:r w:rsidR="009267A4">
        <w:t xml:space="preserve"> on a desktop of </w:t>
      </w:r>
      <w:proofErr w:type="spellStart"/>
      <w:r w:rsidR="009267A4">
        <w:t>Jumphost</w:t>
      </w:r>
      <w:proofErr w:type="spellEnd"/>
      <w:r w:rsidR="009267A4">
        <w:t>:</w:t>
      </w:r>
    </w:p>
    <w:p w14:paraId="3204ACB6" w14:textId="0BD4B2BA" w:rsidR="009267A4" w:rsidRDefault="009267A4" w:rsidP="009267A4">
      <w:pPr>
        <w:pStyle w:val="dC-Note"/>
        <w:jc w:val="both"/>
      </w:pPr>
    </w:p>
    <w:p w14:paraId="4F83CA7E" w14:textId="77777777" w:rsidR="00095929" w:rsidRDefault="00095929" w:rsidP="009267A4">
      <w:pPr>
        <w:pStyle w:val="dC-Note"/>
        <w:jc w:val="both"/>
      </w:pPr>
    </w:p>
    <w:p w14:paraId="1CA9DA78" w14:textId="77777777" w:rsidR="00095929" w:rsidRDefault="00095929" w:rsidP="009267A4">
      <w:pPr>
        <w:pStyle w:val="dC-Note"/>
        <w:jc w:val="both"/>
      </w:pPr>
    </w:p>
    <w:p w14:paraId="131533F1" w14:textId="0DFC21D0" w:rsidR="00EA1722" w:rsidRDefault="009C3482" w:rsidP="009267A4">
      <w:pPr>
        <w:pStyle w:val="dC-Note"/>
        <w:jc w:val="both"/>
      </w:pPr>
      <w:r>
        <w:t xml:space="preserve">You might prefer to open a Lab Guide from the desktop of </w:t>
      </w:r>
      <w:proofErr w:type="spellStart"/>
      <w:r>
        <w:t>Jumphost</w:t>
      </w:r>
      <w:proofErr w:type="spellEnd"/>
      <w:r w:rsidR="00FC2593">
        <w:t xml:space="preserve"> and follow it there</w:t>
      </w:r>
      <w:r w:rsidR="003D0653">
        <w:t xml:space="preserve">, especially if you have one display </w:t>
      </w:r>
      <w:r w:rsidR="00624E4B">
        <w:t xml:space="preserve">(in this case </w:t>
      </w:r>
      <w:r w:rsidR="00B974CE">
        <w:t xml:space="preserve">it </w:t>
      </w:r>
      <w:r w:rsidR="00624E4B">
        <w:t>might</w:t>
      </w:r>
      <w:r w:rsidR="00B974CE">
        <w:t xml:space="preserve"> be inconvenient to switch between RDP and Lab Guide</w:t>
      </w:r>
      <w:r w:rsidR="003D0653">
        <w:t xml:space="preserve"> </w:t>
      </w:r>
      <w:r w:rsidR="00FC2593">
        <w:t>on your PC</w:t>
      </w:r>
      <w:r w:rsidR="00624E4B">
        <w:t>)</w:t>
      </w:r>
      <w:r w:rsidR="00FC2593">
        <w:t>.</w:t>
      </w:r>
    </w:p>
    <w:p w14:paraId="48273D9A" w14:textId="2F766D28" w:rsidR="00011489" w:rsidRDefault="00011489" w:rsidP="00011489">
      <w:pPr>
        <w:pStyle w:val="dC-Normal"/>
      </w:pPr>
      <w:r>
        <w:t>Throughout the lab, you will be working from a virtual environment. The virtual environment provides the following major advantages over running Python scripts globally:</w:t>
      </w:r>
    </w:p>
    <w:p w14:paraId="24732193" w14:textId="77777777" w:rsidR="00011489" w:rsidRPr="00912CCD" w:rsidRDefault="00011489" w:rsidP="00061FC4">
      <w:pPr>
        <w:pStyle w:val="dC-Bullet"/>
        <w:numPr>
          <w:ilvl w:val="0"/>
          <w:numId w:val="41"/>
        </w:numPr>
        <w:ind w:left="697" w:hanging="357"/>
      </w:pPr>
      <w:r w:rsidRPr="00061FC4">
        <w:rPr>
          <w:rStyle w:val="dC-Bold"/>
        </w:rPr>
        <w:t>Project Isolation:</w:t>
      </w:r>
      <w:r w:rsidRPr="00912CCD">
        <w:t xml:space="preserve"> Avoids installing Python packages globally which could break system tools or other projects.</w:t>
      </w:r>
    </w:p>
    <w:p w14:paraId="6FDBDC11" w14:textId="77777777" w:rsidR="00011489" w:rsidRPr="00912CCD" w:rsidRDefault="00011489" w:rsidP="00061FC4">
      <w:pPr>
        <w:pStyle w:val="dC-Bullet"/>
        <w:numPr>
          <w:ilvl w:val="0"/>
          <w:numId w:val="41"/>
        </w:numPr>
        <w:ind w:left="697" w:hanging="357"/>
      </w:pPr>
      <w:r w:rsidRPr="00061FC4">
        <w:rPr>
          <w:rStyle w:val="dC-Bold"/>
        </w:rPr>
        <w:t>Dependency Management:</w:t>
      </w:r>
      <w:r w:rsidRPr="00912CCD">
        <w:t xml:space="preserve"> Makes the project self-contained and reproducible by capturing all package dependencies in a requirements file.</w:t>
      </w:r>
    </w:p>
    <w:p w14:paraId="609665F2" w14:textId="77777777" w:rsidR="00011489" w:rsidRDefault="00011489" w:rsidP="00011489">
      <w:pPr>
        <w:pStyle w:val="dC-Normal"/>
      </w:pPr>
      <w:r>
        <w:t xml:space="preserve">Cisco recommends that you run </w:t>
      </w:r>
      <w:proofErr w:type="spellStart"/>
      <w:r>
        <w:t>pyATS</w:t>
      </w:r>
      <w:proofErr w:type="spellEnd"/>
      <w:r>
        <w:t xml:space="preserve"> scripts from the virtual environment. The </w:t>
      </w:r>
      <w:r w:rsidRPr="00715088">
        <w:t xml:space="preserve">keyword </w:t>
      </w:r>
      <w:r w:rsidRPr="000400B9">
        <w:rPr>
          <w:highlight w:val="yellow"/>
        </w:rPr>
        <w:t>(</w:t>
      </w:r>
      <w:proofErr w:type="spellStart"/>
      <w:r w:rsidRPr="000400B9">
        <w:rPr>
          <w:highlight w:val="yellow"/>
        </w:rPr>
        <w:t>pyats</w:t>
      </w:r>
      <w:proofErr w:type="spellEnd"/>
      <w:r w:rsidRPr="000400B9">
        <w:rPr>
          <w:highlight w:val="yellow"/>
        </w:rPr>
        <w:t>)</w:t>
      </w:r>
      <w:r w:rsidRPr="00715088">
        <w:t xml:space="preserve"> at the beginning of each line indicates that you are working from a virtual environment</w:t>
      </w:r>
      <w:r>
        <w:t>.</w:t>
      </w:r>
    </w:p>
    <w:p w14:paraId="04D1D2CE" w14:textId="77777777" w:rsidR="00011489" w:rsidRDefault="00011489" w:rsidP="00011489">
      <w:pPr>
        <w:pStyle w:val="dc-NumberedStep"/>
        <w:numPr>
          <w:ilvl w:val="0"/>
          <w:numId w:val="13"/>
        </w:numPr>
      </w:pPr>
      <w:r>
        <w:t xml:space="preserve">Change to the directory that contains the lab files: </w:t>
      </w:r>
    </w:p>
    <w:p w14:paraId="0090CCCE" w14:textId="77777777" w:rsidR="00011489" w:rsidRPr="0087300A" w:rsidRDefault="00011489" w:rsidP="00011489">
      <w:pPr>
        <w:pStyle w:val="dC-CommandLine"/>
      </w:pPr>
      <w:r w:rsidRPr="0087300A">
        <w:rPr>
          <w:highlight w:val="yellow"/>
        </w:rPr>
        <w:t>(pyats)</w:t>
      </w:r>
      <w:r w:rsidRPr="0087300A">
        <w:t xml:space="preserve"> cisco@win10$ </w:t>
      </w:r>
      <w:r w:rsidRPr="0087300A">
        <w:rPr>
          <w:rStyle w:val="dC-Bold"/>
          <w:b w:val="0"/>
        </w:rPr>
        <w:t>cd ~/labpyats</w:t>
      </w:r>
    </w:p>
    <w:p w14:paraId="4E0DB581" w14:textId="77777777" w:rsidR="00011489" w:rsidRPr="0087300A" w:rsidRDefault="00011489" w:rsidP="00011489">
      <w:pPr>
        <w:pStyle w:val="dC-CommandLine"/>
      </w:pPr>
      <w:r w:rsidRPr="0087300A">
        <w:rPr>
          <w:highlight w:val="yellow"/>
        </w:rPr>
        <w:t>(pyats)</w:t>
      </w:r>
      <w:r w:rsidRPr="0087300A">
        <w:t xml:space="preserve"> cisco@win10$~/labpyats</w:t>
      </w:r>
    </w:p>
    <w:p w14:paraId="7EF8F851" w14:textId="77777777" w:rsidR="00011489" w:rsidRDefault="00011489" w:rsidP="00011489">
      <w:pPr>
        <w:pStyle w:val="dc-NumberedStep"/>
        <w:numPr>
          <w:ilvl w:val="0"/>
          <w:numId w:val="13"/>
        </w:numPr>
      </w:pPr>
      <w:r>
        <w:t xml:space="preserve">Check the lab’s structure (before running the command shown below, ensure that you have changed to the correct directory: </w:t>
      </w:r>
      <w:r w:rsidRPr="00966E27">
        <w:rPr>
          <w:b/>
        </w:rPr>
        <w:t>~/</w:t>
      </w:r>
      <w:proofErr w:type="spellStart"/>
      <w:r w:rsidRPr="00966E27">
        <w:rPr>
          <w:b/>
        </w:rPr>
        <w:t>labpyats</w:t>
      </w:r>
      <w:proofErr w:type="spellEnd"/>
      <w:r>
        <w:t>).</w:t>
      </w:r>
    </w:p>
    <w:p w14:paraId="305B3AA8" w14:textId="77777777" w:rsidR="00011489" w:rsidRDefault="00011489" w:rsidP="00011489">
      <w:pPr>
        <w:pStyle w:val="dC-CommandLine"/>
        <w:rPr>
          <w:rStyle w:val="dC-Bold"/>
        </w:rPr>
      </w:pPr>
      <w:r w:rsidRPr="000400B9">
        <w:t>(pyats)</w:t>
      </w:r>
      <w:r>
        <w:t xml:space="preserve"> cisco@win10:</w:t>
      </w:r>
      <w:r w:rsidRPr="00D65640">
        <w:rPr>
          <w:highlight w:val="yellow"/>
        </w:rPr>
        <w:t>~/labpyats</w:t>
      </w:r>
      <w:r w:rsidRPr="00D65640">
        <w:rPr>
          <w:rStyle w:val="dC-Bold"/>
          <w:b w:val="0"/>
          <w:highlight w:val="yellow"/>
          <w:lang w:val="en-AU"/>
        </w:rPr>
        <w:t>$</w:t>
      </w:r>
      <w:r>
        <w:rPr>
          <w:rStyle w:val="dC-Bold"/>
          <w:lang w:val="en-AU"/>
        </w:rPr>
        <w:t xml:space="preserve"> </w:t>
      </w:r>
      <w:r w:rsidRPr="002F11A3">
        <w:rPr>
          <w:rStyle w:val="dC-Bold"/>
        </w:rPr>
        <w:t>ls -l</w:t>
      </w:r>
    </w:p>
    <w:p w14:paraId="36E602FE" w14:textId="2A15B672" w:rsidR="00011489" w:rsidRDefault="00011489" w:rsidP="00011489">
      <w:pPr>
        <w:pStyle w:val="dC-Normal"/>
      </w:pPr>
      <w:r w:rsidRPr="00F57413">
        <w:t xml:space="preserve">Check </w:t>
      </w:r>
      <w:r>
        <w:t xml:space="preserve">the list of files and refer to the description of each file depicted in the table below (see </w:t>
      </w:r>
      <w:r>
        <w:fldChar w:fldCharType="begin"/>
      </w:r>
      <w:r>
        <w:instrText xml:space="preserve"> REF _Ref68043732 \h </w:instrText>
      </w:r>
      <w:r>
        <w:fldChar w:fldCharType="separate"/>
      </w:r>
      <w:r>
        <w:t xml:space="preserve">Table </w:t>
      </w:r>
      <w:r>
        <w:rPr>
          <w:noProof/>
        </w:rPr>
        <w:t>1</w:t>
      </w:r>
      <w:r>
        <w:fldChar w:fldCharType="end"/>
      </w:r>
      <w:r>
        <w:t>).</w:t>
      </w:r>
    </w:p>
    <w:p w14:paraId="1E04F4E7" w14:textId="3F341251" w:rsidR="00002F0A" w:rsidRDefault="00002F0A">
      <w:pPr>
        <w:rPr>
          <w:rFonts w:ascii="CiscoSansTT" w:eastAsiaTheme="minorEastAsia" w:hAnsi="CiscoSansTT"/>
          <w:bCs/>
          <w:color w:val="000000"/>
          <w:sz w:val="20"/>
          <w:szCs w:val="20"/>
          <w:lang w:val="en-US"/>
        </w:rPr>
      </w:pPr>
      <w:r>
        <w:br w:type="page"/>
      </w:r>
    </w:p>
    <w:p w14:paraId="4BAF8371" w14:textId="77777777" w:rsidR="00002F0A" w:rsidRPr="00F57413" w:rsidRDefault="00002F0A" w:rsidP="00011489">
      <w:pPr>
        <w:pStyle w:val="dC-Normal"/>
      </w:pPr>
    </w:p>
    <w:p w14:paraId="310D9A73" w14:textId="77777777" w:rsidR="00011489" w:rsidRPr="00E55A4E" w:rsidRDefault="00011489" w:rsidP="00011489">
      <w:pPr>
        <w:pStyle w:val="dC-Whats-Next"/>
        <w:rPr>
          <w:rStyle w:val="dC-Bold"/>
          <w:b w:val="0"/>
          <w:bCs w:val="0"/>
        </w:rPr>
      </w:pPr>
      <w:r>
        <w:rPr>
          <w:rStyle w:val="dC-Bold"/>
          <w:b w:val="0"/>
        </w:rPr>
        <w:t>Files used in the lab</w:t>
      </w:r>
    </w:p>
    <w:p w14:paraId="71EAEEE3" w14:textId="77777777" w:rsidR="00011489" w:rsidRDefault="00011489" w:rsidP="00011489">
      <w:pPr>
        <w:pStyle w:val="dC-Note"/>
      </w:pPr>
      <w:r>
        <w:rPr>
          <w:b/>
        </w:rPr>
        <w:t>NOTE:</w:t>
      </w:r>
      <w:r>
        <w:t xml:space="preserve"> </w:t>
      </w:r>
      <w:r w:rsidRPr="007416E6">
        <w:t>The following files are in</w:t>
      </w:r>
      <w:r>
        <w:t xml:space="preserve"> the</w:t>
      </w:r>
      <w:r w:rsidRPr="007416E6">
        <w:t xml:space="preserve"> </w:t>
      </w:r>
      <w:proofErr w:type="spellStart"/>
      <w:r w:rsidRPr="00AA4236">
        <w:rPr>
          <w:b/>
        </w:rPr>
        <w:t>labpyats</w:t>
      </w:r>
      <w:proofErr w:type="spellEnd"/>
      <w:r w:rsidRPr="007416E6">
        <w:t xml:space="preserve"> directory and </w:t>
      </w:r>
      <w:r>
        <w:t>will</w:t>
      </w:r>
      <w:r w:rsidRPr="007416E6">
        <w:t xml:space="preserve"> be used throughout the lab</w:t>
      </w:r>
      <w:r>
        <w:t>.</w:t>
      </w:r>
    </w:p>
    <w:p w14:paraId="5CDB74BF" w14:textId="786D257E" w:rsidR="00011489" w:rsidRDefault="00011489" w:rsidP="00011489">
      <w:pPr>
        <w:pStyle w:val="Caption"/>
        <w:keepNext/>
      </w:pPr>
      <w:bookmarkStart w:id="6" w:name="_Ref68043732"/>
      <w:r>
        <w:t xml:space="preserve">Table </w:t>
      </w:r>
      <w:r>
        <w:fldChar w:fldCharType="begin"/>
      </w:r>
      <w:r>
        <w:instrText xml:space="preserve"> SEQ Table \* ARABIC </w:instrText>
      </w:r>
      <w:r>
        <w:fldChar w:fldCharType="separate"/>
      </w:r>
      <w:r>
        <w:rPr>
          <w:noProof/>
        </w:rPr>
        <w:t>1</w:t>
      </w:r>
      <w:r>
        <w:fldChar w:fldCharType="end"/>
      </w:r>
      <w:bookmarkEnd w:id="6"/>
      <w:r>
        <w:t xml:space="preserve">: </w:t>
      </w:r>
      <w:r w:rsidRPr="00AD1740">
        <w:t>Files used in the lab</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3330"/>
        <w:gridCol w:w="4438"/>
        <w:gridCol w:w="1248"/>
      </w:tblGrid>
      <w:tr w:rsidR="00011489" w:rsidRPr="00A21938" w14:paraId="651BCB27" w14:textId="77777777" w:rsidTr="006C698E">
        <w:trPr>
          <w:trHeight w:val="378"/>
        </w:trPr>
        <w:tc>
          <w:tcPr>
            <w:tcW w:w="1847" w:type="pct"/>
            <w:shd w:val="clear" w:color="auto" w:fill="004BAF"/>
            <w:tcMar>
              <w:left w:w="0" w:type="dxa"/>
              <w:right w:w="0" w:type="dxa"/>
            </w:tcMar>
            <w:vAlign w:val="center"/>
          </w:tcPr>
          <w:p w14:paraId="6A1AAE02" w14:textId="77777777" w:rsidR="00011489" w:rsidRPr="00A21938" w:rsidRDefault="00011489" w:rsidP="006C698E">
            <w:pPr>
              <w:pStyle w:val="dC-CellHeadleftCol"/>
              <w:rPr>
                <w:color w:val="EEECE1" w:themeColor="background2"/>
              </w:rPr>
            </w:pPr>
            <w:r>
              <w:rPr>
                <w:color w:val="EEECE1" w:themeColor="background2"/>
              </w:rPr>
              <w:t>Filename</w:t>
            </w:r>
          </w:p>
        </w:tc>
        <w:tc>
          <w:tcPr>
            <w:tcW w:w="2461" w:type="pct"/>
            <w:shd w:val="clear" w:color="auto" w:fill="049FD9"/>
            <w:tcMar>
              <w:left w:w="0" w:type="dxa"/>
              <w:right w:w="0" w:type="dxa"/>
            </w:tcMar>
            <w:vAlign w:val="center"/>
          </w:tcPr>
          <w:p w14:paraId="1C926EC7" w14:textId="77777777" w:rsidR="00011489" w:rsidRPr="00A21938" w:rsidRDefault="00011489" w:rsidP="006C698E">
            <w:pPr>
              <w:pStyle w:val="dC-CellHeadothercols"/>
              <w:rPr>
                <w:color w:val="EEECE1" w:themeColor="background2"/>
              </w:rPr>
            </w:pPr>
            <w:r w:rsidRPr="00A21938">
              <w:rPr>
                <w:color w:val="EEECE1" w:themeColor="background2"/>
              </w:rPr>
              <w:t>Description</w:t>
            </w:r>
          </w:p>
        </w:tc>
        <w:tc>
          <w:tcPr>
            <w:tcW w:w="692" w:type="pct"/>
            <w:shd w:val="clear" w:color="auto" w:fill="049FD9"/>
            <w:vAlign w:val="center"/>
          </w:tcPr>
          <w:p w14:paraId="38B078EC" w14:textId="77777777" w:rsidR="00011489" w:rsidRPr="00A21938" w:rsidRDefault="00011489" w:rsidP="006C698E">
            <w:pPr>
              <w:pStyle w:val="dC-CellHeadothercols"/>
              <w:rPr>
                <w:color w:val="EEECE1" w:themeColor="background2"/>
              </w:rPr>
            </w:pPr>
            <w:r>
              <w:rPr>
                <w:color w:val="EEECE1" w:themeColor="background2"/>
              </w:rPr>
              <w:t>Task #</w:t>
            </w:r>
          </w:p>
        </w:tc>
      </w:tr>
      <w:tr w:rsidR="00011489" w14:paraId="596107AE" w14:textId="77777777" w:rsidTr="006C698E">
        <w:trPr>
          <w:trHeight w:val="333"/>
        </w:trPr>
        <w:tc>
          <w:tcPr>
            <w:tcW w:w="1847" w:type="pct"/>
            <w:shd w:val="clear" w:color="auto" w:fill="E2E3E4"/>
            <w:tcMar>
              <w:left w:w="0" w:type="dxa"/>
              <w:right w:w="0" w:type="dxa"/>
            </w:tcMar>
          </w:tcPr>
          <w:p w14:paraId="764D73B4" w14:textId="77777777" w:rsidR="00011489" w:rsidRPr="006224C2" w:rsidRDefault="00011489" w:rsidP="006C698E">
            <w:pPr>
              <w:pStyle w:val="dC-Cellleftcol"/>
            </w:pPr>
            <w:proofErr w:type="spellStart"/>
            <w:r w:rsidRPr="00053AA6">
              <w:t>pyats_</w:t>
            </w:r>
            <w:proofErr w:type="gramStart"/>
            <w:r w:rsidRPr="00053AA6">
              <w:t>testbed.yaml</w:t>
            </w:r>
            <w:proofErr w:type="spellEnd"/>
            <w:proofErr w:type="gramEnd"/>
          </w:p>
        </w:tc>
        <w:tc>
          <w:tcPr>
            <w:tcW w:w="2461" w:type="pct"/>
            <w:shd w:val="clear" w:color="auto" w:fill="F4F4F4"/>
            <w:tcMar>
              <w:left w:w="0" w:type="dxa"/>
              <w:right w:w="0" w:type="dxa"/>
            </w:tcMar>
          </w:tcPr>
          <w:p w14:paraId="145CA6BF" w14:textId="77777777" w:rsidR="00011489" w:rsidRDefault="00011489" w:rsidP="006C698E">
            <w:pPr>
              <w:pStyle w:val="dC-Cellothercols"/>
            </w:pPr>
            <w:r>
              <w:t xml:space="preserve">Testbed file for </w:t>
            </w:r>
            <w:proofErr w:type="spellStart"/>
            <w:r>
              <w:t>pyATS</w:t>
            </w:r>
            <w:proofErr w:type="spellEnd"/>
            <w:r>
              <w:t xml:space="preserve"> (in YAML)</w:t>
            </w:r>
          </w:p>
        </w:tc>
        <w:tc>
          <w:tcPr>
            <w:tcW w:w="692" w:type="pct"/>
            <w:shd w:val="clear" w:color="auto" w:fill="F4F4F4"/>
          </w:tcPr>
          <w:p w14:paraId="4175A5A8" w14:textId="77777777" w:rsidR="00011489" w:rsidRDefault="00011489" w:rsidP="006C698E">
            <w:pPr>
              <w:pStyle w:val="dC-Cellothercols"/>
            </w:pPr>
            <w:r>
              <w:t>-</w:t>
            </w:r>
          </w:p>
        </w:tc>
      </w:tr>
      <w:tr w:rsidR="00011489" w14:paraId="662AE79D" w14:textId="77777777" w:rsidTr="006C698E">
        <w:trPr>
          <w:trHeight w:val="333"/>
        </w:trPr>
        <w:tc>
          <w:tcPr>
            <w:tcW w:w="1847" w:type="pct"/>
            <w:shd w:val="clear" w:color="auto" w:fill="E2E3E4"/>
            <w:tcMar>
              <w:left w:w="0" w:type="dxa"/>
              <w:right w:w="0" w:type="dxa"/>
            </w:tcMar>
          </w:tcPr>
          <w:p w14:paraId="7A707C64" w14:textId="77777777" w:rsidR="00011489" w:rsidRPr="00917B02" w:rsidRDefault="00011489" w:rsidP="006C698E">
            <w:pPr>
              <w:pStyle w:val="dC-Cellleftcol"/>
            </w:pPr>
            <w:r>
              <w:t>task10</w:t>
            </w:r>
            <w:r w:rsidRPr="00696D64">
              <w:t>_runtestsjob.py</w:t>
            </w:r>
            <w:r>
              <w:t xml:space="preserve"> </w:t>
            </w:r>
          </w:p>
        </w:tc>
        <w:tc>
          <w:tcPr>
            <w:tcW w:w="2461" w:type="pct"/>
            <w:shd w:val="clear" w:color="auto" w:fill="F4F4F4"/>
            <w:tcMar>
              <w:left w:w="0" w:type="dxa"/>
              <w:right w:w="0" w:type="dxa"/>
            </w:tcMar>
          </w:tcPr>
          <w:p w14:paraId="486114E5" w14:textId="77777777" w:rsidR="00011489" w:rsidRDefault="00011489" w:rsidP="006C698E">
            <w:pPr>
              <w:pStyle w:val="dC-Cellothercols"/>
            </w:pPr>
            <w:proofErr w:type="spellStart"/>
            <w:r>
              <w:t>pyATS</w:t>
            </w:r>
            <w:proofErr w:type="spellEnd"/>
            <w:r>
              <w:t xml:space="preserve"> job file to run tests from Task 10</w:t>
            </w:r>
          </w:p>
        </w:tc>
        <w:tc>
          <w:tcPr>
            <w:tcW w:w="692" w:type="pct"/>
            <w:shd w:val="clear" w:color="auto" w:fill="F4F4F4"/>
          </w:tcPr>
          <w:p w14:paraId="4F6B65BD" w14:textId="77777777" w:rsidR="00011489" w:rsidRDefault="00011489" w:rsidP="006C698E">
            <w:pPr>
              <w:pStyle w:val="dC-Cellothercols"/>
            </w:pPr>
            <w:r>
              <w:t>Scenario</w:t>
            </w:r>
            <w:r w:rsidRPr="002D0E9B">
              <w:t xml:space="preserve"> </w:t>
            </w:r>
            <w:r>
              <w:t>10</w:t>
            </w:r>
          </w:p>
        </w:tc>
      </w:tr>
      <w:tr w:rsidR="00011489" w14:paraId="37433703" w14:textId="77777777" w:rsidTr="006C698E">
        <w:trPr>
          <w:trHeight w:val="333"/>
        </w:trPr>
        <w:tc>
          <w:tcPr>
            <w:tcW w:w="1847" w:type="pct"/>
            <w:shd w:val="clear" w:color="auto" w:fill="E2E3E4"/>
            <w:tcMar>
              <w:left w:w="0" w:type="dxa"/>
              <w:right w:w="0" w:type="dxa"/>
            </w:tcMar>
          </w:tcPr>
          <w:p w14:paraId="170457B7" w14:textId="77777777" w:rsidR="00011489" w:rsidRPr="006224C2" w:rsidRDefault="00011489" w:rsidP="006C698E">
            <w:pPr>
              <w:pStyle w:val="dC-Cellleftcol"/>
            </w:pPr>
            <w:r w:rsidRPr="00917B02">
              <w:t>Task</w:t>
            </w:r>
            <w:r>
              <w:t>4</w:t>
            </w:r>
            <w:r w:rsidRPr="00917B02">
              <w:t>_labpyats.py</w:t>
            </w:r>
          </w:p>
        </w:tc>
        <w:tc>
          <w:tcPr>
            <w:tcW w:w="2461" w:type="pct"/>
            <w:shd w:val="clear" w:color="auto" w:fill="F4F4F4"/>
            <w:tcMar>
              <w:left w:w="0" w:type="dxa"/>
              <w:right w:w="0" w:type="dxa"/>
            </w:tcMar>
          </w:tcPr>
          <w:p w14:paraId="1CA5CD9E" w14:textId="77777777" w:rsidR="00011489" w:rsidRDefault="00011489" w:rsidP="006C698E">
            <w:pPr>
              <w:pStyle w:val="dC-Cellothercols"/>
            </w:pPr>
            <w:r>
              <w:t>The task for collection of show commands</w:t>
            </w:r>
          </w:p>
        </w:tc>
        <w:tc>
          <w:tcPr>
            <w:tcW w:w="692" w:type="pct"/>
            <w:shd w:val="clear" w:color="auto" w:fill="F4F4F4"/>
          </w:tcPr>
          <w:p w14:paraId="1FCDDA7A" w14:textId="77777777" w:rsidR="00011489" w:rsidRDefault="00011489" w:rsidP="006C698E">
            <w:pPr>
              <w:pStyle w:val="dC-Cellothercols"/>
            </w:pPr>
            <w:r>
              <w:t>Scenario</w:t>
            </w:r>
            <w:r w:rsidRPr="002D0E9B">
              <w:t xml:space="preserve"> </w:t>
            </w:r>
            <w:r>
              <w:t>4</w:t>
            </w:r>
          </w:p>
        </w:tc>
      </w:tr>
      <w:tr w:rsidR="00011489" w14:paraId="346140B5" w14:textId="77777777" w:rsidTr="006C698E">
        <w:trPr>
          <w:trHeight w:val="423"/>
        </w:trPr>
        <w:tc>
          <w:tcPr>
            <w:tcW w:w="1847" w:type="pct"/>
            <w:shd w:val="clear" w:color="auto" w:fill="E2E3E4"/>
            <w:tcMar>
              <w:left w:w="0" w:type="dxa"/>
              <w:right w:w="0" w:type="dxa"/>
            </w:tcMar>
          </w:tcPr>
          <w:p w14:paraId="28A24CE0" w14:textId="77777777" w:rsidR="00011489" w:rsidRPr="006224C2" w:rsidRDefault="00011489" w:rsidP="006C698E">
            <w:pPr>
              <w:pStyle w:val="dC-Cellleftcol"/>
            </w:pPr>
            <w:r w:rsidRPr="000153DA">
              <w:t>Task</w:t>
            </w:r>
            <w:r>
              <w:t>5</w:t>
            </w:r>
            <w:r w:rsidRPr="000153DA">
              <w:t>_labpyats.py</w:t>
            </w:r>
          </w:p>
        </w:tc>
        <w:tc>
          <w:tcPr>
            <w:tcW w:w="2461" w:type="pct"/>
            <w:shd w:val="clear" w:color="auto" w:fill="F4F4F4"/>
            <w:tcMar>
              <w:left w:w="0" w:type="dxa"/>
              <w:right w:w="0" w:type="dxa"/>
            </w:tcMar>
          </w:tcPr>
          <w:p w14:paraId="756BFE98" w14:textId="77777777" w:rsidR="00011489" w:rsidRDefault="00011489" w:rsidP="006C698E">
            <w:pPr>
              <w:pStyle w:val="dC-Cellothercols"/>
            </w:pPr>
            <w:r>
              <w:t xml:space="preserve">The initial task for </w:t>
            </w:r>
            <w:proofErr w:type="spellStart"/>
            <w:r>
              <w:t>pyATS</w:t>
            </w:r>
            <w:proofErr w:type="spellEnd"/>
            <w:r>
              <w:t xml:space="preserve"> exploration</w:t>
            </w:r>
          </w:p>
        </w:tc>
        <w:tc>
          <w:tcPr>
            <w:tcW w:w="692" w:type="pct"/>
            <w:shd w:val="clear" w:color="auto" w:fill="F4F4F4"/>
          </w:tcPr>
          <w:p w14:paraId="4B130986" w14:textId="77777777" w:rsidR="00011489" w:rsidRDefault="00011489" w:rsidP="006C698E">
            <w:pPr>
              <w:pStyle w:val="dC-Cellothercols"/>
            </w:pPr>
            <w:r>
              <w:t>Scenario</w:t>
            </w:r>
            <w:r w:rsidRPr="002D0E9B">
              <w:t xml:space="preserve"> </w:t>
            </w:r>
            <w:r>
              <w:t>5</w:t>
            </w:r>
          </w:p>
        </w:tc>
      </w:tr>
      <w:tr w:rsidR="00011489" w14:paraId="391DF239" w14:textId="77777777" w:rsidTr="006C698E">
        <w:trPr>
          <w:trHeight w:val="423"/>
        </w:trPr>
        <w:tc>
          <w:tcPr>
            <w:tcW w:w="1847" w:type="pct"/>
            <w:shd w:val="clear" w:color="auto" w:fill="E2E3E4"/>
            <w:tcMar>
              <w:left w:w="0" w:type="dxa"/>
              <w:right w:w="0" w:type="dxa"/>
            </w:tcMar>
          </w:tcPr>
          <w:p w14:paraId="11FC303B" w14:textId="77777777" w:rsidR="00011489" w:rsidRPr="000153DA" w:rsidRDefault="00011489" w:rsidP="006C698E">
            <w:pPr>
              <w:pStyle w:val="dC-Cellleftcol"/>
            </w:pPr>
            <w:r>
              <w:t>t</w:t>
            </w:r>
            <w:r w:rsidRPr="000153DA">
              <w:t>ask</w:t>
            </w:r>
            <w:r>
              <w:t>6</w:t>
            </w:r>
            <w:r w:rsidRPr="000153DA">
              <w:t>1_labpyats.py</w:t>
            </w:r>
          </w:p>
        </w:tc>
        <w:tc>
          <w:tcPr>
            <w:tcW w:w="2461" w:type="pct"/>
            <w:shd w:val="clear" w:color="auto" w:fill="F4F4F4"/>
            <w:tcMar>
              <w:left w:w="0" w:type="dxa"/>
              <w:right w:w="0" w:type="dxa"/>
            </w:tcMar>
          </w:tcPr>
          <w:p w14:paraId="12D2FE0F" w14:textId="77777777" w:rsidR="00011489" w:rsidRDefault="00011489" w:rsidP="006C698E">
            <w:pPr>
              <w:pStyle w:val="dC-Cellothercols"/>
            </w:pPr>
            <w:r>
              <w:t>Test to verify log messages (asav-1 only)</w:t>
            </w:r>
          </w:p>
        </w:tc>
        <w:tc>
          <w:tcPr>
            <w:tcW w:w="692" w:type="pct"/>
            <w:shd w:val="clear" w:color="auto" w:fill="F4F4F4"/>
          </w:tcPr>
          <w:p w14:paraId="436948E3" w14:textId="77777777" w:rsidR="00011489" w:rsidRDefault="00011489" w:rsidP="006C698E">
            <w:pPr>
              <w:pStyle w:val="dC-Cellothercols"/>
            </w:pPr>
            <w:r>
              <w:t>Scenario</w:t>
            </w:r>
            <w:r w:rsidRPr="002D0E9B">
              <w:t xml:space="preserve"> </w:t>
            </w:r>
            <w:r>
              <w:t>6</w:t>
            </w:r>
          </w:p>
        </w:tc>
      </w:tr>
      <w:tr w:rsidR="00011489" w14:paraId="26BF5F7D" w14:textId="77777777" w:rsidTr="006C698E">
        <w:trPr>
          <w:trHeight w:val="423"/>
        </w:trPr>
        <w:tc>
          <w:tcPr>
            <w:tcW w:w="1847" w:type="pct"/>
            <w:shd w:val="clear" w:color="auto" w:fill="E2E3E4"/>
            <w:tcMar>
              <w:left w:w="0" w:type="dxa"/>
              <w:right w:w="0" w:type="dxa"/>
            </w:tcMar>
          </w:tcPr>
          <w:p w14:paraId="4CE252AB" w14:textId="77777777" w:rsidR="00011489" w:rsidRPr="006224C2" w:rsidRDefault="00011489" w:rsidP="006C698E">
            <w:pPr>
              <w:pStyle w:val="dC-Cellleftcol"/>
            </w:pPr>
            <w:r>
              <w:t>t</w:t>
            </w:r>
            <w:r w:rsidRPr="000153DA">
              <w:t>ask</w:t>
            </w:r>
            <w:r>
              <w:t>6</w:t>
            </w:r>
            <w:r w:rsidRPr="000153DA">
              <w:t>2_labpyats.py</w:t>
            </w:r>
          </w:p>
        </w:tc>
        <w:tc>
          <w:tcPr>
            <w:tcW w:w="2461" w:type="pct"/>
            <w:shd w:val="clear" w:color="auto" w:fill="F4F4F4"/>
            <w:tcMar>
              <w:left w:w="0" w:type="dxa"/>
              <w:right w:w="0" w:type="dxa"/>
            </w:tcMar>
          </w:tcPr>
          <w:p w14:paraId="218A3B6C" w14:textId="77777777" w:rsidR="00011489" w:rsidRDefault="00011489" w:rsidP="006C698E">
            <w:pPr>
              <w:pStyle w:val="dC-Cellothercols"/>
            </w:pPr>
            <w:r>
              <w:t>Test to verify log messages (all devices)</w:t>
            </w:r>
          </w:p>
        </w:tc>
        <w:tc>
          <w:tcPr>
            <w:tcW w:w="692" w:type="pct"/>
            <w:shd w:val="clear" w:color="auto" w:fill="F4F4F4"/>
          </w:tcPr>
          <w:p w14:paraId="4F1654C8" w14:textId="77777777" w:rsidR="00011489" w:rsidRDefault="00011489" w:rsidP="006C698E">
            <w:pPr>
              <w:pStyle w:val="dC-Cellothercols"/>
            </w:pPr>
            <w:r>
              <w:t>Scenario</w:t>
            </w:r>
            <w:r w:rsidRPr="002D0E9B">
              <w:t xml:space="preserve"> </w:t>
            </w:r>
            <w:r>
              <w:t>6</w:t>
            </w:r>
          </w:p>
        </w:tc>
      </w:tr>
      <w:tr w:rsidR="00011489" w14:paraId="511BF9A9" w14:textId="77777777" w:rsidTr="006C698E">
        <w:trPr>
          <w:trHeight w:val="423"/>
        </w:trPr>
        <w:tc>
          <w:tcPr>
            <w:tcW w:w="1847" w:type="pct"/>
            <w:shd w:val="clear" w:color="auto" w:fill="E2E3E4"/>
            <w:tcMar>
              <w:left w:w="0" w:type="dxa"/>
              <w:right w:w="0" w:type="dxa"/>
            </w:tcMar>
          </w:tcPr>
          <w:p w14:paraId="16BF084B" w14:textId="77777777" w:rsidR="00011489" w:rsidRPr="002D0E9B" w:rsidRDefault="00011489" w:rsidP="006C698E">
            <w:pPr>
              <w:pStyle w:val="dC-Cellleftcol"/>
            </w:pPr>
            <w:r>
              <w:t>task7</w:t>
            </w:r>
            <w:r w:rsidRPr="00696D64">
              <w:t>_labpyats.py</w:t>
            </w:r>
          </w:p>
        </w:tc>
        <w:tc>
          <w:tcPr>
            <w:tcW w:w="2461" w:type="pct"/>
            <w:shd w:val="clear" w:color="auto" w:fill="F4F4F4"/>
            <w:tcMar>
              <w:left w:w="0" w:type="dxa"/>
              <w:right w:w="0" w:type="dxa"/>
            </w:tcMar>
          </w:tcPr>
          <w:p w14:paraId="39ADDC78" w14:textId="77777777" w:rsidR="00011489" w:rsidRPr="002D0E9B" w:rsidRDefault="00011489" w:rsidP="006C698E">
            <w:pPr>
              <w:pStyle w:val="dC-Cellothercols"/>
            </w:pPr>
            <w:r w:rsidRPr="002D0E9B">
              <w:t>Test to verify service contracts coverage</w:t>
            </w:r>
          </w:p>
        </w:tc>
        <w:tc>
          <w:tcPr>
            <w:tcW w:w="692" w:type="pct"/>
            <w:shd w:val="clear" w:color="auto" w:fill="F4F4F4"/>
          </w:tcPr>
          <w:p w14:paraId="5DEFBC69" w14:textId="77777777" w:rsidR="00011489" w:rsidRPr="002D0E9B" w:rsidRDefault="00011489" w:rsidP="006C698E">
            <w:pPr>
              <w:pStyle w:val="dC-Cellothercols"/>
            </w:pPr>
            <w:r>
              <w:t>Scenario</w:t>
            </w:r>
            <w:r w:rsidRPr="002D0E9B">
              <w:t xml:space="preserve"> </w:t>
            </w:r>
            <w:r>
              <w:t>7</w:t>
            </w:r>
          </w:p>
        </w:tc>
      </w:tr>
      <w:tr w:rsidR="00011489" w14:paraId="1C0E0A0A" w14:textId="77777777" w:rsidTr="006C698E">
        <w:trPr>
          <w:trHeight w:val="423"/>
        </w:trPr>
        <w:tc>
          <w:tcPr>
            <w:tcW w:w="1847" w:type="pct"/>
            <w:shd w:val="clear" w:color="auto" w:fill="E2E3E4"/>
            <w:tcMar>
              <w:left w:w="0" w:type="dxa"/>
              <w:right w:w="0" w:type="dxa"/>
            </w:tcMar>
          </w:tcPr>
          <w:p w14:paraId="3945A95A" w14:textId="77777777" w:rsidR="00011489" w:rsidRPr="002D0E9B" w:rsidRDefault="00011489" w:rsidP="006C698E">
            <w:pPr>
              <w:pStyle w:val="dC-Cellleftcol"/>
            </w:pPr>
            <w:r>
              <w:t>task8</w:t>
            </w:r>
            <w:r w:rsidRPr="00F8244C">
              <w:t>_labpyats.py</w:t>
            </w:r>
          </w:p>
        </w:tc>
        <w:tc>
          <w:tcPr>
            <w:tcW w:w="2461" w:type="pct"/>
            <w:shd w:val="clear" w:color="auto" w:fill="F4F4F4"/>
            <w:tcMar>
              <w:left w:w="0" w:type="dxa"/>
              <w:right w:w="0" w:type="dxa"/>
            </w:tcMar>
          </w:tcPr>
          <w:p w14:paraId="407EBD2F" w14:textId="77777777" w:rsidR="00011489" w:rsidRPr="002D0E9B" w:rsidRDefault="00011489" w:rsidP="006C698E">
            <w:pPr>
              <w:pStyle w:val="dC-Cellothercols"/>
            </w:pPr>
            <w:r w:rsidRPr="002D0E9B">
              <w:t>Test to verify routing information</w:t>
            </w:r>
          </w:p>
        </w:tc>
        <w:tc>
          <w:tcPr>
            <w:tcW w:w="692" w:type="pct"/>
            <w:shd w:val="clear" w:color="auto" w:fill="F4F4F4"/>
          </w:tcPr>
          <w:p w14:paraId="592C8598" w14:textId="77777777" w:rsidR="00011489" w:rsidRPr="002D0E9B" w:rsidRDefault="00011489" w:rsidP="006C698E">
            <w:pPr>
              <w:pStyle w:val="dC-Cellothercols"/>
            </w:pPr>
            <w:r>
              <w:t>Scenario</w:t>
            </w:r>
            <w:r w:rsidRPr="002D0E9B">
              <w:t xml:space="preserve"> </w:t>
            </w:r>
            <w:r>
              <w:t>8</w:t>
            </w:r>
          </w:p>
        </w:tc>
      </w:tr>
      <w:tr w:rsidR="00011489" w14:paraId="1E882C06" w14:textId="77777777" w:rsidTr="006C698E">
        <w:trPr>
          <w:trHeight w:val="423"/>
        </w:trPr>
        <w:tc>
          <w:tcPr>
            <w:tcW w:w="1847" w:type="pct"/>
            <w:shd w:val="clear" w:color="auto" w:fill="E2E3E4"/>
            <w:tcMar>
              <w:left w:w="0" w:type="dxa"/>
              <w:right w:w="0" w:type="dxa"/>
            </w:tcMar>
          </w:tcPr>
          <w:p w14:paraId="61A3D1BC" w14:textId="77777777" w:rsidR="00011489" w:rsidRDefault="00011489" w:rsidP="006C698E">
            <w:pPr>
              <w:pStyle w:val="dC-Cellleftcol"/>
            </w:pPr>
            <w:r>
              <w:t>task9_labpyats.py</w:t>
            </w:r>
          </w:p>
        </w:tc>
        <w:tc>
          <w:tcPr>
            <w:tcW w:w="2461" w:type="pct"/>
            <w:shd w:val="clear" w:color="auto" w:fill="F4F4F4"/>
            <w:tcMar>
              <w:left w:w="0" w:type="dxa"/>
              <w:right w:w="0" w:type="dxa"/>
            </w:tcMar>
          </w:tcPr>
          <w:p w14:paraId="64B20AA9" w14:textId="77777777" w:rsidR="00011489" w:rsidRPr="002D0E9B" w:rsidRDefault="00011489" w:rsidP="006C698E">
            <w:pPr>
              <w:pStyle w:val="dC-Cellothercols"/>
            </w:pPr>
            <w:r w:rsidRPr="002D0E9B">
              <w:t xml:space="preserve">Test to verify </w:t>
            </w:r>
            <w:r>
              <w:t xml:space="preserve">reachability between devices </w:t>
            </w:r>
            <w:r w:rsidRPr="002D0E9B">
              <w:t>(ping)</w:t>
            </w:r>
          </w:p>
        </w:tc>
        <w:tc>
          <w:tcPr>
            <w:tcW w:w="692" w:type="pct"/>
            <w:shd w:val="clear" w:color="auto" w:fill="F4F4F4"/>
          </w:tcPr>
          <w:p w14:paraId="1D4FEEC8" w14:textId="77777777" w:rsidR="00011489" w:rsidRDefault="00011489" w:rsidP="006C698E">
            <w:pPr>
              <w:pStyle w:val="dC-Cellothercols"/>
            </w:pPr>
            <w:r>
              <w:t>Scenario</w:t>
            </w:r>
            <w:r w:rsidRPr="002D0E9B">
              <w:t xml:space="preserve"> </w:t>
            </w:r>
            <w:r>
              <w:t>9</w:t>
            </w:r>
          </w:p>
        </w:tc>
      </w:tr>
    </w:tbl>
    <w:p w14:paraId="690DB2F3" w14:textId="77777777" w:rsidR="00011489" w:rsidRDefault="00011489" w:rsidP="00011489">
      <w:pPr>
        <w:pStyle w:val="dC-Normal"/>
        <w:rPr>
          <w:rStyle w:val="dC-Bold"/>
        </w:rPr>
      </w:pPr>
    </w:p>
    <w:p w14:paraId="4D970D23" w14:textId="77777777" w:rsidR="00011489" w:rsidRPr="00E55A4E" w:rsidRDefault="00011489" w:rsidP="00011489">
      <w:pPr>
        <w:pStyle w:val="dC-Whats-Next"/>
        <w:rPr>
          <w:rStyle w:val="dC-Bold"/>
          <w:b w:val="0"/>
          <w:bCs w:val="0"/>
        </w:rPr>
      </w:pPr>
      <w:r>
        <w:rPr>
          <w:rStyle w:val="dC-Bold"/>
          <w:b w:val="0"/>
        </w:rPr>
        <w:t>Command Prompt</w:t>
      </w:r>
      <w:r w:rsidRPr="00E55A4E">
        <w:rPr>
          <w:rStyle w:val="dC-Bold"/>
          <w:b w:val="0"/>
        </w:rPr>
        <w:t xml:space="preserve"> Conventions</w:t>
      </w:r>
    </w:p>
    <w:p w14:paraId="36DFD108" w14:textId="77777777" w:rsidR="00011489" w:rsidRPr="00E55A4E" w:rsidRDefault="00011489" w:rsidP="00011489">
      <w:pPr>
        <w:pStyle w:val="dC-Normal"/>
        <w:rPr>
          <w:rStyle w:val="dC-Bold"/>
          <w:b w:val="0"/>
          <w:bCs w:val="0"/>
        </w:rPr>
      </w:pPr>
      <w:r w:rsidRPr="00E55A4E">
        <w:rPr>
          <w:rStyle w:val="dC-Bold"/>
          <w:b w:val="0"/>
        </w:rPr>
        <w:t xml:space="preserve">Throughout this lab we use the following </w:t>
      </w:r>
      <w:r>
        <w:rPr>
          <w:rStyle w:val="dC-Bold"/>
          <w:b w:val="0"/>
        </w:rPr>
        <w:t>prompt conventions</w:t>
      </w:r>
      <w:r w:rsidRPr="00E55A4E">
        <w:rPr>
          <w:rStyle w:val="dC-Bold"/>
          <w:b w:val="0"/>
        </w:rPr>
        <w:t xml:space="preserve"> </w:t>
      </w:r>
      <w:r>
        <w:rPr>
          <w:rStyle w:val="dC-Bold"/>
          <w:b w:val="0"/>
        </w:rPr>
        <w:t>at</w:t>
      </w:r>
      <w:r w:rsidRPr="00E55A4E">
        <w:rPr>
          <w:rStyle w:val="dC-Bold"/>
          <w:b w:val="0"/>
        </w:rPr>
        <w:t xml:space="preserve"> the beginning of the first line of a command or code</w:t>
      </w:r>
      <w:r>
        <w:rPr>
          <w:rStyle w:val="dC-Bold"/>
          <w:b w:val="0"/>
        </w:rPr>
        <w:t xml:space="preserve"> statement:</w:t>
      </w:r>
    </w:p>
    <w:p w14:paraId="4362E72A" w14:textId="77777777" w:rsidR="00011489" w:rsidRPr="00E55A4E" w:rsidRDefault="00011489" w:rsidP="00011489">
      <w:pPr>
        <w:pStyle w:val="dC-Bullet"/>
        <w:ind w:left="357" w:hanging="357"/>
        <w:rPr>
          <w:rStyle w:val="dC-Bold"/>
          <w:b w:val="0"/>
          <w:bCs w:val="0"/>
        </w:rPr>
      </w:pPr>
      <w:r>
        <w:rPr>
          <w:rStyle w:val="dC-Bold"/>
        </w:rPr>
        <w:t xml:space="preserve">$ - </w:t>
      </w:r>
      <w:r w:rsidRPr="00A17064">
        <w:rPr>
          <w:rStyle w:val="dC-Bold"/>
          <w:b w:val="0"/>
        </w:rPr>
        <w:t>command</w:t>
      </w:r>
      <w:r>
        <w:rPr>
          <w:rStyle w:val="dC-Bold"/>
          <w:b w:val="0"/>
        </w:rPr>
        <w:t>s</w:t>
      </w:r>
      <w:r w:rsidRPr="00A17064">
        <w:rPr>
          <w:rStyle w:val="dC-Bold"/>
          <w:b w:val="0"/>
        </w:rPr>
        <w:t xml:space="preserve"> </w:t>
      </w:r>
      <w:r>
        <w:rPr>
          <w:rStyle w:val="dC-Bold"/>
          <w:b w:val="0"/>
        </w:rPr>
        <w:t>appearing</w:t>
      </w:r>
      <w:r w:rsidRPr="00A17064">
        <w:rPr>
          <w:rStyle w:val="dC-Bold"/>
          <w:b w:val="0"/>
        </w:rPr>
        <w:t xml:space="preserve"> after </w:t>
      </w:r>
      <w:r>
        <w:rPr>
          <w:rStyle w:val="dC-Bold"/>
          <w:b w:val="0"/>
        </w:rPr>
        <w:t>the $</w:t>
      </w:r>
      <w:r w:rsidRPr="00A17064">
        <w:rPr>
          <w:rStyle w:val="dC-Bold"/>
          <w:b w:val="0"/>
        </w:rPr>
        <w:t xml:space="preserve"> sign </w:t>
      </w:r>
      <w:r>
        <w:rPr>
          <w:rStyle w:val="dC-Bold"/>
          <w:b w:val="0"/>
        </w:rPr>
        <w:t>are input</w:t>
      </w:r>
      <w:r w:rsidRPr="00A17064">
        <w:rPr>
          <w:rStyle w:val="dC-Bold"/>
          <w:b w:val="0"/>
        </w:rPr>
        <w:t xml:space="preserve"> in </w:t>
      </w:r>
      <w:r>
        <w:rPr>
          <w:rStyle w:val="dC-Bold"/>
          <w:b w:val="0"/>
        </w:rPr>
        <w:t>the b</w:t>
      </w:r>
      <w:r w:rsidRPr="00A17064">
        <w:rPr>
          <w:rStyle w:val="dC-Bold"/>
          <w:b w:val="0"/>
        </w:rPr>
        <w:t>ash shell (</w:t>
      </w:r>
      <w:r>
        <w:rPr>
          <w:rStyle w:val="dC-Bold"/>
          <w:b w:val="0"/>
        </w:rPr>
        <w:t>be sure</w:t>
      </w:r>
      <w:r w:rsidRPr="00A17064">
        <w:rPr>
          <w:rStyle w:val="dC-Bold"/>
          <w:b w:val="0"/>
        </w:rPr>
        <w:t xml:space="preserve"> you copy only the command</w:t>
      </w:r>
      <w:r>
        <w:rPr>
          <w:rStyle w:val="dC-Bold"/>
          <w:b w:val="0"/>
        </w:rPr>
        <w:t xml:space="preserve">s, and not the </w:t>
      </w:r>
      <w:r w:rsidRPr="00306776">
        <w:rPr>
          <w:rStyle w:val="dC-Bold"/>
        </w:rPr>
        <w:t>$</w:t>
      </w:r>
      <w:r w:rsidRPr="00A17064">
        <w:rPr>
          <w:rStyle w:val="dC-Bold"/>
          <w:b w:val="0"/>
        </w:rPr>
        <w:t xml:space="preserve"> sign).</w:t>
      </w:r>
    </w:p>
    <w:p w14:paraId="444B0622" w14:textId="77777777" w:rsidR="00011489" w:rsidRPr="00E55A4E" w:rsidRDefault="00011489" w:rsidP="00002F0A">
      <w:pPr>
        <w:pStyle w:val="dC-Bullet"/>
        <w:ind w:left="0"/>
        <w:rPr>
          <w:rStyle w:val="dC-Bold"/>
        </w:rPr>
      </w:pPr>
      <w:r w:rsidRPr="00BD04FB">
        <w:rPr>
          <w:rStyle w:val="dC-Bold"/>
        </w:rPr>
        <w:t>In [1]:</w:t>
      </w:r>
      <w:r>
        <w:rPr>
          <w:rStyle w:val="dC-Bold"/>
        </w:rPr>
        <w:t xml:space="preserve"> - </w:t>
      </w:r>
      <w:r w:rsidRPr="00A17064">
        <w:rPr>
          <w:rStyle w:val="dC-Bold"/>
          <w:b w:val="0"/>
        </w:rPr>
        <w:t xml:space="preserve">code going after this statement </w:t>
      </w:r>
      <w:r>
        <w:rPr>
          <w:rStyle w:val="dC-Bold"/>
          <w:b w:val="0"/>
        </w:rPr>
        <w:t>is</w:t>
      </w:r>
      <w:r w:rsidRPr="00A17064">
        <w:rPr>
          <w:rStyle w:val="dC-Bold"/>
          <w:b w:val="0"/>
        </w:rPr>
        <w:t xml:space="preserve"> input into</w:t>
      </w:r>
      <w:r>
        <w:rPr>
          <w:rStyle w:val="dC-Bold"/>
          <w:b w:val="0"/>
        </w:rPr>
        <w:t xml:space="preserve"> the </w:t>
      </w:r>
      <w:r w:rsidRPr="00A17064">
        <w:rPr>
          <w:rStyle w:val="dC-Bold"/>
          <w:b w:val="0"/>
        </w:rPr>
        <w:t>pyATS shell (</w:t>
      </w:r>
      <w:r>
        <w:rPr>
          <w:rStyle w:val="dC-Bold"/>
          <w:b w:val="0"/>
        </w:rPr>
        <w:t>be sure</w:t>
      </w:r>
      <w:r w:rsidRPr="00A17064">
        <w:rPr>
          <w:rStyle w:val="dC-Bold"/>
          <w:b w:val="0"/>
        </w:rPr>
        <w:t xml:space="preserve"> you copy only the code, </w:t>
      </w:r>
      <w:r>
        <w:rPr>
          <w:rStyle w:val="dC-Bold"/>
          <w:b w:val="0"/>
        </w:rPr>
        <w:t>and not the</w:t>
      </w:r>
      <w:r w:rsidRPr="00A17064">
        <w:rPr>
          <w:rStyle w:val="dC-Bold"/>
          <w:b w:val="0"/>
        </w:rPr>
        <w:t xml:space="preserve"> </w:t>
      </w:r>
      <w:r w:rsidRPr="00730445">
        <w:rPr>
          <w:rStyle w:val="dC-Bold"/>
        </w:rPr>
        <w:t>In [1]:</w:t>
      </w:r>
      <w:r w:rsidRPr="00A17064">
        <w:rPr>
          <w:rStyle w:val="dC-Bold"/>
          <w:b w:val="0"/>
        </w:rPr>
        <w:t xml:space="preserve"> statement). This statement goes only on the first line of code</w:t>
      </w:r>
      <w:r w:rsidRPr="00E55A4E">
        <w:rPr>
          <w:rStyle w:val="dC-Bold"/>
        </w:rPr>
        <w:t>.</w:t>
      </w:r>
    </w:p>
    <w:p w14:paraId="0D3711F5" w14:textId="77777777" w:rsidR="00011489" w:rsidRDefault="00011489" w:rsidP="00002F0A">
      <w:pPr>
        <w:pStyle w:val="dC-Bullet"/>
        <w:ind w:left="0"/>
        <w:rPr>
          <w:rStyle w:val="dC-Bold"/>
          <w:b w:val="0"/>
        </w:rPr>
      </w:pPr>
      <w:r w:rsidRPr="00BD04FB">
        <w:rPr>
          <w:rStyle w:val="dC-Bold"/>
        </w:rPr>
        <w:t xml:space="preserve">Out [1]: </w:t>
      </w:r>
      <w:r w:rsidRPr="00A17064">
        <w:rPr>
          <w:rStyle w:val="dC-Bold"/>
          <w:b w:val="0"/>
        </w:rPr>
        <w:t>- signifies output in pyATS shell (in reaction to the code input into pyATS shell, which follows</w:t>
      </w:r>
      <w:r>
        <w:rPr>
          <w:rStyle w:val="dC-Bold"/>
          <w:b w:val="0"/>
        </w:rPr>
        <w:t xml:space="preserve"> and</w:t>
      </w:r>
      <w:r w:rsidRPr="00A17064">
        <w:rPr>
          <w:rStyle w:val="dC-Bold"/>
          <w:b w:val="0"/>
        </w:rPr>
        <w:t xml:space="preserve"> </w:t>
      </w:r>
      <w:r w:rsidRPr="00730445">
        <w:rPr>
          <w:rStyle w:val="dC-Bold"/>
        </w:rPr>
        <w:t>In [1]:</w:t>
      </w:r>
      <w:r w:rsidRPr="00A17064">
        <w:rPr>
          <w:rStyle w:val="dC-Bold"/>
          <w:b w:val="0"/>
        </w:rPr>
        <w:t xml:space="preserve"> statement)</w:t>
      </w:r>
    </w:p>
    <w:p w14:paraId="14B8A20C" w14:textId="77777777" w:rsidR="00011489" w:rsidRDefault="00011489" w:rsidP="00011489">
      <w:pPr>
        <w:pStyle w:val="dC-Bullet"/>
        <w:rPr>
          <w:rStyle w:val="dC-Bold"/>
        </w:rPr>
      </w:pPr>
    </w:p>
    <w:p w14:paraId="0A2D6920" w14:textId="77777777" w:rsidR="00011489" w:rsidRPr="00CA3F54" w:rsidRDefault="00011489" w:rsidP="00011489">
      <w:pPr>
        <w:pStyle w:val="dC-Bullet"/>
        <w:ind w:left="357" w:hanging="357"/>
        <w:rPr>
          <w:rStyle w:val="dC-Bold"/>
          <w:b w:val="0"/>
          <w:bCs w:val="0"/>
        </w:rPr>
      </w:pPr>
      <w:r w:rsidRPr="45894DAC">
        <w:rPr>
          <w:rStyle w:val="dC-Bold"/>
        </w:rPr>
        <w:t>This concludes Scenario 1.</w:t>
      </w:r>
    </w:p>
    <w:p w14:paraId="0B269E09" w14:textId="77777777" w:rsidR="00011489" w:rsidRDefault="00011489" w:rsidP="00011489">
      <w:pPr>
        <w:pStyle w:val="dC-Scenario"/>
      </w:pPr>
      <w:bookmarkStart w:id="7" w:name="_Toc48032944"/>
      <w:r>
        <w:lastRenderedPageBreak/>
        <w:t>Explore pyATS Testbed File</w:t>
      </w:r>
      <w:bookmarkEnd w:id="7"/>
    </w:p>
    <w:p w14:paraId="63897597" w14:textId="43B18ECB" w:rsidR="00011489" w:rsidRPr="00BE1E29" w:rsidRDefault="00011489" w:rsidP="00011489">
      <w:pPr>
        <w:pStyle w:val="dC-ValueProp"/>
        <w:rPr>
          <w:rStyle w:val="dC-NormalChar"/>
          <w:b w:val="0"/>
          <w:bCs/>
        </w:rPr>
      </w:pPr>
      <w:r>
        <w:t xml:space="preserve">Value Proposition: </w:t>
      </w:r>
      <w:r w:rsidRPr="00BE1E29">
        <w:rPr>
          <w:rStyle w:val="dC-NormalChar"/>
          <w:b w:val="0"/>
          <w:bCs/>
        </w:rPr>
        <w:t>In this task</w:t>
      </w:r>
      <w:r w:rsidR="0017243F">
        <w:rPr>
          <w:rStyle w:val="dC-NormalChar"/>
          <w:b w:val="0"/>
          <w:bCs/>
        </w:rPr>
        <w:t>,</w:t>
      </w:r>
      <w:r w:rsidRPr="00BE1E29">
        <w:rPr>
          <w:rStyle w:val="dC-NormalChar"/>
          <w:b w:val="0"/>
          <w:bCs/>
        </w:rPr>
        <w:t xml:space="preserve"> we will explore </w:t>
      </w:r>
      <w:proofErr w:type="spellStart"/>
      <w:r w:rsidRPr="00BE1E29">
        <w:rPr>
          <w:rStyle w:val="dC-NormalChar"/>
          <w:b w:val="0"/>
          <w:bCs/>
        </w:rPr>
        <w:t>pyATS</w:t>
      </w:r>
      <w:proofErr w:type="spellEnd"/>
      <w:r w:rsidRPr="00BE1E29">
        <w:rPr>
          <w:rStyle w:val="dC-NormalChar"/>
          <w:b w:val="0"/>
          <w:bCs/>
        </w:rPr>
        <w:t xml:space="preserve"> testbed file used </w:t>
      </w:r>
      <w:r>
        <w:rPr>
          <w:rStyle w:val="dC-NormalChar"/>
          <w:b w:val="0"/>
          <w:bCs/>
        </w:rPr>
        <w:t>in</w:t>
      </w:r>
      <w:r w:rsidRPr="00BE1E29">
        <w:rPr>
          <w:rStyle w:val="dC-NormalChar"/>
          <w:b w:val="0"/>
          <w:bCs/>
        </w:rPr>
        <w:t xml:space="preserve"> the lab.</w:t>
      </w:r>
    </w:p>
    <w:p w14:paraId="2B711625" w14:textId="77777777" w:rsidR="00011489" w:rsidRDefault="00011489" w:rsidP="00011489">
      <w:pPr>
        <w:pStyle w:val="dC-Normal"/>
      </w:pPr>
      <w:r>
        <w:t xml:space="preserve">For </w:t>
      </w:r>
      <w:proofErr w:type="spellStart"/>
      <w:r>
        <w:t>pyATS</w:t>
      </w:r>
      <w:proofErr w:type="spellEnd"/>
      <w:r>
        <w:t xml:space="preserve"> to be able to work with network topology, it must know the following basic information: management interfaces, IP addresses, connection protocol and connections between network devices.</w:t>
      </w:r>
    </w:p>
    <w:p w14:paraId="2C6B5FAF" w14:textId="77777777" w:rsidR="00011489" w:rsidRDefault="00011489" w:rsidP="00011489">
      <w:pPr>
        <w:pStyle w:val="dC-Normal"/>
      </w:pPr>
      <w:r>
        <w:t xml:space="preserve">This information is stored in </w:t>
      </w:r>
      <w:proofErr w:type="spellStart"/>
      <w:r>
        <w:t>pyATS</w:t>
      </w:r>
      <w:proofErr w:type="spellEnd"/>
      <w:r>
        <w:t xml:space="preserve"> testbed file (in YAML format).</w:t>
      </w:r>
    </w:p>
    <w:p w14:paraId="2E42990A" w14:textId="77777777" w:rsidR="00011489" w:rsidRDefault="00011489" w:rsidP="00011489">
      <w:pPr>
        <w:pStyle w:val="dC-Normal"/>
      </w:pPr>
      <w:r>
        <w:t xml:space="preserve">Could this information be gathered automatically and </w:t>
      </w:r>
      <w:proofErr w:type="spellStart"/>
      <w:r>
        <w:t>pyATS</w:t>
      </w:r>
      <w:proofErr w:type="spellEnd"/>
      <w:r>
        <w:t xml:space="preserve"> testbed file prepared for us?</w:t>
      </w:r>
    </w:p>
    <w:p w14:paraId="4BF5CDA7" w14:textId="77777777" w:rsidR="00011489" w:rsidRDefault="00011489" w:rsidP="00011489">
      <w:pPr>
        <w:pStyle w:val="dC-Normal"/>
      </w:pPr>
      <w:r>
        <w:t xml:space="preserve">Sure, since the lab is running in Cisco Modeling Labs (CML), </w:t>
      </w:r>
      <w:proofErr w:type="spellStart"/>
      <w:r w:rsidRPr="00002269">
        <w:rPr>
          <w:rStyle w:val="dC-Bold"/>
        </w:rPr>
        <w:t>cmlutils</w:t>
      </w:r>
      <w:proofErr w:type="spellEnd"/>
      <w:r>
        <w:rPr>
          <w:rStyle w:val="FootnoteReference"/>
          <w:b/>
        </w:rPr>
        <w:footnoteReference w:id="2"/>
      </w:r>
      <w:r>
        <w:t xml:space="preserve"> tool could be used to prepare </w:t>
      </w:r>
      <w:proofErr w:type="spellStart"/>
      <w:r>
        <w:t>pyATS</w:t>
      </w:r>
      <w:proofErr w:type="spellEnd"/>
      <w:r>
        <w:t xml:space="preserve"> testbed file from CML topology.</w:t>
      </w:r>
    </w:p>
    <w:p w14:paraId="2FDF6246" w14:textId="63396B2C" w:rsidR="00011489" w:rsidRDefault="00011489" w:rsidP="00011489">
      <w:pPr>
        <w:pStyle w:val="dC-Note"/>
      </w:pPr>
      <w:r>
        <w:t>T</w:t>
      </w:r>
      <w:r w:rsidR="003915DF">
        <w:t>he t</w:t>
      </w:r>
      <w:r>
        <w:t xml:space="preserve">estbed file was already </w:t>
      </w:r>
      <w:proofErr w:type="gramStart"/>
      <w:r>
        <w:t>prepared</w:t>
      </w:r>
      <w:proofErr w:type="gramEnd"/>
      <w:r>
        <w:t xml:space="preserve"> and you </w:t>
      </w:r>
      <w:r w:rsidRPr="001B2422">
        <w:rPr>
          <w:b/>
        </w:rPr>
        <w:t>don’t</w:t>
      </w:r>
      <w:r>
        <w:t xml:space="preserve"> need to call </w:t>
      </w:r>
      <w:proofErr w:type="spellStart"/>
      <w:r w:rsidRPr="00D975C8">
        <w:rPr>
          <w:b/>
        </w:rPr>
        <w:t>cmlutils</w:t>
      </w:r>
      <w:proofErr w:type="spellEnd"/>
      <w:r>
        <w:t xml:space="preserve"> now. But if you are curious how you can prepare</w:t>
      </w:r>
      <w:r w:rsidRPr="00366D14">
        <w:t xml:space="preserve"> </w:t>
      </w:r>
      <w:proofErr w:type="spellStart"/>
      <w:r>
        <w:t>pyATS</w:t>
      </w:r>
      <w:proofErr w:type="spellEnd"/>
      <w:r>
        <w:t xml:space="preserve"> testbed file from CML topology, then </w:t>
      </w:r>
      <w:r w:rsidR="003915DF">
        <w:t xml:space="preserve">the </w:t>
      </w:r>
      <w:r>
        <w:t>needed commands are:</w:t>
      </w:r>
    </w:p>
    <w:p w14:paraId="27C9F2C5" w14:textId="77777777" w:rsidR="00011489" w:rsidRPr="00A20958" w:rsidRDefault="00011489" w:rsidP="00011489">
      <w:pPr>
        <w:pStyle w:val="dC-Note"/>
        <w:spacing w:before="0" w:after="0"/>
        <w:ind w:firstLine="567"/>
        <w:rPr>
          <w:rFonts w:ascii="Courier New" w:hAnsi="Courier New" w:cs="Courier New"/>
        </w:rPr>
      </w:pPr>
      <w:r w:rsidRPr="00A20958">
        <w:rPr>
          <w:rFonts w:ascii="Courier New" w:hAnsi="Courier New" w:cs="Courier New"/>
        </w:rPr>
        <w:t>source /var/lib/</w:t>
      </w:r>
      <w:proofErr w:type="spellStart"/>
      <w:r w:rsidRPr="00A20958">
        <w:rPr>
          <w:rFonts w:ascii="Courier New" w:hAnsi="Courier New" w:cs="Courier New"/>
        </w:rPr>
        <w:t>virlutils</w:t>
      </w:r>
      <w:proofErr w:type="spellEnd"/>
      <w:r w:rsidRPr="00A20958">
        <w:rPr>
          <w:rFonts w:ascii="Courier New" w:hAnsi="Courier New" w:cs="Courier New"/>
        </w:rPr>
        <w:t>/</w:t>
      </w:r>
      <w:proofErr w:type="spellStart"/>
      <w:r w:rsidRPr="00A20958">
        <w:rPr>
          <w:rFonts w:ascii="Courier New" w:hAnsi="Courier New" w:cs="Courier New"/>
        </w:rPr>
        <w:t>venv</w:t>
      </w:r>
      <w:proofErr w:type="spellEnd"/>
      <w:r w:rsidRPr="00A20958">
        <w:rPr>
          <w:rFonts w:ascii="Courier New" w:hAnsi="Courier New" w:cs="Courier New"/>
        </w:rPr>
        <w:t>/bin/activate</w:t>
      </w:r>
    </w:p>
    <w:p w14:paraId="09733328" w14:textId="77777777" w:rsidR="00011489" w:rsidRPr="00A20958" w:rsidRDefault="00011489" w:rsidP="00011489">
      <w:pPr>
        <w:pStyle w:val="dC-Note"/>
        <w:spacing w:before="0" w:after="0"/>
        <w:ind w:firstLine="567"/>
        <w:rPr>
          <w:rFonts w:ascii="Courier New" w:hAnsi="Courier New" w:cs="Courier New"/>
        </w:rPr>
      </w:pPr>
    </w:p>
    <w:p w14:paraId="237E32DD" w14:textId="77777777" w:rsidR="00011489" w:rsidRPr="00A20958" w:rsidRDefault="00011489" w:rsidP="00011489">
      <w:pPr>
        <w:pStyle w:val="dC-Note"/>
        <w:spacing w:before="0" w:after="0"/>
        <w:ind w:firstLine="567"/>
        <w:rPr>
          <w:rFonts w:ascii="Courier New" w:hAnsi="Courier New" w:cs="Courier New"/>
        </w:rPr>
      </w:pPr>
      <w:r w:rsidRPr="00A20958">
        <w:rPr>
          <w:rFonts w:ascii="Courier New" w:hAnsi="Courier New" w:cs="Courier New"/>
        </w:rPr>
        <w:t xml:space="preserve">cml ls (get id from </w:t>
      </w:r>
      <w:r w:rsidRPr="000838E3">
        <w:rPr>
          <w:rFonts w:ascii="Courier New" w:hAnsi="Courier New" w:cs="Courier New"/>
          <w:b/>
          <w:bCs w:val="0"/>
        </w:rPr>
        <w:t>ID</w:t>
      </w:r>
      <w:r w:rsidRPr="00A20958">
        <w:rPr>
          <w:rFonts w:ascii="Courier New" w:hAnsi="Courier New" w:cs="Courier New"/>
        </w:rPr>
        <w:t xml:space="preserve"> column)</w:t>
      </w:r>
    </w:p>
    <w:p w14:paraId="3B721E01" w14:textId="77777777" w:rsidR="00011489" w:rsidRPr="00A20958" w:rsidRDefault="00011489" w:rsidP="00011489">
      <w:pPr>
        <w:pStyle w:val="dC-Note"/>
        <w:spacing w:before="0" w:after="0"/>
        <w:ind w:firstLine="567"/>
        <w:rPr>
          <w:rFonts w:ascii="Courier New" w:hAnsi="Courier New" w:cs="Courier New"/>
        </w:rPr>
      </w:pPr>
      <w:r w:rsidRPr="00A20958">
        <w:rPr>
          <w:rFonts w:ascii="Courier New" w:hAnsi="Courier New" w:cs="Courier New"/>
        </w:rPr>
        <w:t>cml use --id XXX</w:t>
      </w:r>
    </w:p>
    <w:p w14:paraId="23F5DE69" w14:textId="77777777" w:rsidR="00011489" w:rsidRPr="00A20958" w:rsidRDefault="00011489" w:rsidP="00011489">
      <w:pPr>
        <w:pStyle w:val="dC-Note"/>
        <w:spacing w:before="0" w:after="0"/>
        <w:ind w:firstLine="567"/>
        <w:rPr>
          <w:rFonts w:ascii="Courier New" w:hAnsi="Courier New" w:cs="Courier New"/>
        </w:rPr>
      </w:pPr>
    </w:p>
    <w:p w14:paraId="2A623804" w14:textId="77777777" w:rsidR="00011489" w:rsidRDefault="00011489" w:rsidP="00011489">
      <w:pPr>
        <w:pStyle w:val="dC-Note"/>
        <w:spacing w:before="0" w:after="0"/>
        <w:ind w:firstLine="567"/>
        <w:rPr>
          <w:rFonts w:ascii="Courier New" w:hAnsi="Courier New" w:cs="Courier New"/>
        </w:rPr>
      </w:pPr>
      <w:r w:rsidRPr="00A20958">
        <w:rPr>
          <w:rFonts w:ascii="Courier New" w:hAnsi="Courier New" w:cs="Courier New"/>
        </w:rPr>
        <w:t xml:space="preserve">cml generate </w:t>
      </w:r>
      <w:proofErr w:type="spellStart"/>
      <w:r w:rsidRPr="00A20958">
        <w:rPr>
          <w:rFonts w:ascii="Courier New" w:hAnsi="Courier New" w:cs="Courier New"/>
        </w:rPr>
        <w:t>pyats</w:t>
      </w:r>
      <w:proofErr w:type="spellEnd"/>
    </w:p>
    <w:p w14:paraId="150BAB13" w14:textId="77777777" w:rsidR="00011489" w:rsidRDefault="00011489" w:rsidP="00011489">
      <w:pPr>
        <w:pStyle w:val="dC-Note"/>
        <w:spacing w:before="0" w:after="0"/>
        <w:ind w:firstLine="567"/>
        <w:rPr>
          <w:rFonts w:ascii="Courier New" w:hAnsi="Courier New" w:cs="Courier New"/>
        </w:rPr>
      </w:pPr>
    </w:p>
    <w:p w14:paraId="7BAEC586" w14:textId="77777777" w:rsidR="00011489" w:rsidRDefault="00011489" w:rsidP="00011489">
      <w:pPr>
        <w:pStyle w:val="dC-Note"/>
        <w:spacing w:before="0" w:after="0"/>
        <w:ind w:firstLine="567"/>
        <w:rPr>
          <w:rFonts w:ascii="Courier New" w:hAnsi="Courier New" w:cs="Courier New"/>
        </w:rPr>
      </w:pPr>
      <w:r w:rsidRPr="00A82743">
        <w:rPr>
          <w:rFonts w:ascii="Courier New" w:hAnsi="Courier New" w:cs="Courier New"/>
        </w:rPr>
        <w:t>source ~/</w:t>
      </w:r>
      <w:proofErr w:type="spellStart"/>
      <w:r w:rsidRPr="00A82743">
        <w:rPr>
          <w:rFonts w:ascii="Courier New" w:hAnsi="Courier New" w:cs="Courier New"/>
        </w:rPr>
        <w:t>pyats</w:t>
      </w:r>
      <w:proofErr w:type="spellEnd"/>
      <w:r w:rsidRPr="00A82743">
        <w:rPr>
          <w:rFonts w:ascii="Courier New" w:hAnsi="Courier New" w:cs="Courier New"/>
        </w:rPr>
        <w:t>/bin/activate</w:t>
      </w:r>
    </w:p>
    <w:p w14:paraId="7ADCACC6" w14:textId="77777777" w:rsidR="00011489" w:rsidRPr="00A20958" w:rsidRDefault="00011489" w:rsidP="00011489">
      <w:pPr>
        <w:pStyle w:val="dC-Note"/>
        <w:spacing w:before="0" w:after="0"/>
        <w:ind w:firstLine="567"/>
        <w:rPr>
          <w:rFonts w:ascii="Courier New" w:hAnsi="Courier New" w:cs="Courier New"/>
        </w:rPr>
      </w:pPr>
    </w:p>
    <w:p w14:paraId="7EDD14F2" w14:textId="77777777" w:rsidR="00011489" w:rsidRDefault="00011489" w:rsidP="00011489">
      <w:pPr>
        <w:pStyle w:val="dC-Whats-Next"/>
      </w:pPr>
      <w:r>
        <w:t>Steps</w:t>
      </w:r>
    </w:p>
    <w:p w14:paraId="02799336" w14:textId="77777777" w:rsidR="00011489" w:rsidRDefault="00011489" w:rsidP="00011489">
      <w:pPr>
        <w:pStyle w:val="dC-Normal"/>
      </w:pPr>
      <w:r>
        <w:t xml:space="preserve">The </w:t>
      </w:r>
      <w:r w:rsidRPr="00E302BB">
        <w:t xml:space="preserve">Testbed YAML file for </w:t>
      </w:r>
      <w:proofErr w:type="spellStart"/>
      <w:r w:rsidRPr="00E302BB">
        <w:t>pyATS</w:t>
      </w:r>
      <w:proofErr w:type="spellEnd"/>
      <w:r w:rsidRPr="00E302BB">
        <w:t xml:space="preserve"> has been pre-created for this lab</w:t>
      </w:r>
      <w:r>
        <w:t xml:space="preserve"> and is named</w:t>
      </w:r>
      <w:r w:rsidRPr="00E302BB">
        <w:t xml:space="preserve"> </w:t>
      </w:r>
      <w:proofErr w:type="spellStart"/>
      <w:r w:rsidRPr="00E302BB">
        <w:rPr>
          <w:b/>
        </w:rPr>
        <w:t>pyats_</w:t>
      </w:r>
      <w:proofErr w:type="gramStart"/>
      <w:r w:rsidRPr="00E302BB">
        <w:rPr>
          <w:b/>
        </w:rPr>
        <w:t>testbed.yaml</w:t>
      </w:r>
      <w:proofErr w:type="spellEnd"/>
      <w:proofErr w:type="gramEnd"/>
      <w:r w:rsidRPr="00E302BB">
        <w:t>.</w:t>
      </w:r>
    </w:p>
    <w:p w14:paraId="0D112582" w14:textId="77777777" w:rsidR="00011489" w:rsidRDefault="00011489" w:rsidP="0094687A">
      <w:pPr>
        <w:pStyle w:val="dc-NumberedStep"/>
        <w:numPr>
          <w:ilvl w:val="0"/>
          <w:numId w:val="24"/>
        </w:numPr>
      </w:pPr>
      <w:r>
        <w:t xml:space="preserve">Change to the directory that contains the lab files: </w:t>
      </w:r>
    </w:p>
    <w:p w14:paraId="65D8AA1E" w14:textId="77777777" w:rsidR="00011489" w:rsidRPr="0087300A" w:rsidRDefault="00011489" w:rsidP="00011489">
      <w:pPr>
        <w:pStyle w:val="dC-CommandLine"/>
      </w:pPr>
      <w:r w:rsidRPr="003F5D5C">
        <w:t>(pyats)</w:t>
      </w:r>
      <w:r w:rsidRPr="0087300A">
        <w:t xml:space="preserve"> cisco@win10$ </w:t>
      </w:r>
      <w:r w:rsidRPr="0087300A">
        <w:rPr>
          <w:rStyle w:val="dC-Bold"/>
          <w:b w:val="0"/>
        </w:rPr>
        <w:t>cd ~/labpyats</w:t>
      </w:r>
    </w:p>
    <w:p w14:paraId="44033314" w14:textId="77777777" w:rsidR="00011489" w:rsidRDefault="00011489" w:rsidP="0094687A">
      <w:pPr>
        <w:pStyle w:val="dc-NumberedStep"/>
        <w:numPr>
          <w:ilvl w:val="0"/>
          <w:numId w:val="24"/>
        </w:numPr>
      </w:pPr>
      <w:r>
        <w:t xml:space="preserve">Open the pre-created </w:t>
      </w:r>
      <w:proofErr w:type="spellStart"/>
      <w:r w:rsidRPr="00E55A4E">
        <w:rPr>
          <w:b/>
        </w:rPr>
        <w:t>pyats_testbed.yaml</w:t>
      </w:r>
      <w:proofErr w:type="spellEnd"/>
      <w:r>
        <w:t xml:space="preserve"> file in the Nano editor by entering the </w:t>
      </w:r>
      <w:r>
        <w:rPr>
          <w:b/>
        </w:rPr>
        <w:t>nano</w:t>
      </w:r>
      <w:r w:rsidRPr="00E55A4E">
        <w:rPr>
          <w:b/>
        </w:rPr>
        <w:t xml:space="preserve"> </w:t>
      </w:r>
      <w:proofErr w:type="spellStart"/>
      <w:r w:rsidRPr="00E55A4E">
        <w:rPr>
          <w:b/>
        </w:rPr>
        <w:t>pyats_</w:t>
      </w:r>
      <w:proofErr w:type="gramStart"/>
      <w:r w:rsidRPr="00E55A4E">
        <w:rPr>
          <w:b/>
        </w:rPr>
        <w:t>testbed.yaml</w:t>
      </w:r>
      <w:proofErr w:type="spellEnd"/>
      <w:proofErr w:type="gramEnd"/>
      <w:r w:rsidRPr="00E55A4E">
        <w:rPr>
          <w:b/>
        </w:rPr>
        <w:t xml:space="preserve"> </w:t>
      </w:r>
      <w:r w:rsidRPr="00666B11">
        <w:t>command</w:t>
      </w:r>
      <w:r>
        <w:t>.</w:t>
      </w:r>
    </w:p>
    <w:p w14:paraId="49CB704A" w14:textId="77777777" w:rsidR="00011489" w:rsidRDefault="00011489" w:rsidP="00011489">
      <w:pPr>
        <w:pStyle w:val="dC-CommandLine"/>
        <w:rPr>
          <w:rStyle w:val="dC-Bold"/>
        </w:rPr>
      </w:pPr>
      <w:r>
        <w:t>(pyats) cisco@win10$~/labpyats</w:t>
      </w:r>
      <w:r w:rsidRPr="00CC2A49">
        <w:rPr>
          <w:rStyle w:val="dC-Bold"/>
          <w:b w:val="0"/>
          <w:lang w:val="en-AU"/>
        </w:rPr>
        <w:t xml:space="preserve"> $</w:t>
      </w:r>
      <w:r w:rsidRPr="002C3A32">
        <w:rPr>
          <w:rStyle w:val="dC-Bold"/>
        </w:rPr>
        <w:t xml:space="preserve"> </w:t>
      </w:r>
      <w:r>
        <w:rPr>
          <w:rStyle w:val="dC-Bold"/>
        </w:rPr>
        <w:t>nano</w:t>
      </w:r>
      <w:r w:rsidRPr="00773F95">
        <w:rPr>
          <w:rStyle w:val="dC-Bold"/>
        </w:rPr>
        <w:t xml:space="preserve"> pyats_testbed.yaml</w:t>
      </w:r>
    </w:p>
    <w:p w14:paraId="1C9FA18C" w14:textId="77777777" w:rsidR="00011489" w:rsidRDefault="00011489" w:rsidP="0094687A">
      <w:pPr>
        <w:pStyle w:val="dc-NumberedStep"/>
        <w:numPr>
          <w:ilvl w:val="0"/>
          <w:numId w:val="24"/>
        </w:numPr>
      </w:pPr>
      <w:r>
        <w:t>The output of the command should contain the following:</w:t>
      </w:r>
    </w:p>
    <w:p w14:paraId="33054975" w14:textId="77777777" w:rsidR="00011489" w:rsidRDefault="00011489" w:rsidP="00011489">
      <w:pPr>
        <w:pStyle w:val="dC-CommandLine"/>
      </w:pPr>
      <w:r>
        <w:t>testbed:</w:t>
      </w:r>
    </w:p>
    <w:p w14:paraId="6CDFDFEC" w14:textId="77777777" w:rsidR="00011489" w:rsidRDefault="00011489" w:rsidP="00011489">
      <w:pPr>
        <w:pStyle w:val="dC-CommandLine"/>
      </w:pPr>
    </w:p>
    <w:p w14:paraId="639E5971" w14:textId="2CD16CA0" w:rsidR="00011489" w:rsidRDefault="00011489" w:rsidP="00011489">
      <w:pPr>
        <w:pStyle w:val="dC-CommandLine"/>
      </w:pPr>
      <w:r>
        <w:t xml:space="preserve">  name: labpyats </w:t>
      </w:r>
      <w:r w:rsidRPr="006348CF">
        <w:rPr>
          <w:highlight w:val="yellow"/>
        </w:rPr>
        <w:t xml:space="preserve">&lt;-- </w:t>
      </w:r>
      <w:r w:rsidR="003915DF">
        <w:rPr>
          <w:highlight w:val="yellow"/>
        </w:rPr>
        <w:t xml:space="preserve">the </w:t>
      </w:r>
      <w:r w:rsidRPr="006348CF">
        <w:rPr>
          <w:highlight w:val="yellow"/>
        </w:rPr>
        <w:t>name of topology simulation</w:t>
      </w:r>
    </w:p>
    <w:p w14:paraId="4CDA35DE" w14:textId="77777777" w:rsidR="00011489" w:rsidRDefault="00011489" w:rsidP="00011489">
      <w:pPr>
        <w:pStyle w:val="dC-CommandLine"/>
      </w:pPr>
    </w:p>
    <w:p w14:paraId="6A515C1D" w14:textId="77777777" w:rsidR="00011489" w:rsidRDefault="00011489" w:rsidP="00011489">
      <w:pPr>
        <w:pStyle w:val="dC-CommandLine"/>
      </w:pPr>
      <w:r>
        <w:t xml:space="preserve">  credentials: </w:t>
      </w:r>
      <w:r w:rsidRPr="006348CF">
        <w:rPr>
          <w:highlight w:val="yellow"/>
        </w:rPr>
        <w:t>&lt;-- credentials for CLI access (stored as environment variables)</w:t>
      </w:r>
    </w:p>
    <w:p w14:paraId="4E47B5E7" w14:textId="77777777" w:rsidR="00011489" w:rsidRDefault="00011489" w:rsidP="00011489">
      <w:pPr>
        <w:pStyle w:val="dC-CommandLine"/>
      </w:pPr>
      <w:r>
        <w:t xml:space="preserve">    default: </w:t>
      </w:r>
      <w:r w:rsidRPr="006348CF">
        <w:rPr>
          <w:highlight w:val="yellow"/>
        </w:rPr>
        <w:t>&lt;-- username/password used by default</w:t>
      </w:r>
    </w:p>
    <w:p w14:paraId="301A31F1" w14:textId="77777777" w:rsidR="00011489" w:rsidRDefault="00011489" w:rsidP="00011489">
      <w:pPr>
        <w:pStyle w:val="dC-CommandLine"/>
      </w:pPr>
      <w:r>
        <w:t xml:space="preserve">      username: "%ENV{PYATS_USERNAME}"</w:t>
      </w:r>
    </w:p>
    <w:p w14:paraId="77FAA7EA" w14:textId="77777777" w:rsidR="00011489" w:rsidRDefault="00011489" w:rsidP="00011489">
      <w:pPr>
        <w:pStyle w:val="dC-CommandLine"/>
      </w:pPr>
      <w:r>
        <w:t xml:space="preserve">      password: "%ENV{PYATS_PASSWORD}"</w:t>
      </w:r>
    </w:p>
    <w:p w14:paraId="6608B324" w14:textId="77777777" w:rsidR="00011489" w:rsidRDefault="00011489" w:rsidP="00011489">
      <w:pPr>
        <w:pStyle w:val="dC-CommandLine"/>
      </w:pPr>
      <w:r>
        <w:t xml:space="preserve">    enable: </w:t>
      </w:r>
      <w:r w:rsidRPr="006348CF">
        <w:rPr>
          <w:highlight w:val="yellow"/>
        </w:rPr>
        <w:t>&lt;-- enable password (if required)</w:t>
      </w:r>
    </w:p>
    <w:p w14:paraId="76CD6516" w14:textId="77777777" w:rsidR="00011489" w:rsidRDefault="00011489" w:rsidP="00011489">
      <w:pPr>
        <w:pStyle w:val="dC-CommandLine"/>
      </w:pPr>
      <w:r>
        <w:t xml:space="preserve">      password: "%ENV{PYATS_AUTH_PASS}"</w:t>
      </w:r>
    </w:p>
    <w:p w14:paraId="40ABE43E" w14:textId="77777777" w:rsidR="00011489" w:rsidRDefault="00011489" w:rsidP="00011489">
      <w:pPr>
        <w:pStyle w:val="dC-CommandLine"/>
      </w:pPr>
      <w:r>
        <w:t xml:space="preserve">    line: </w:t>
      </w:r>
      <w:r w:rsidRPr="006348CF">
        <w:rPr>
          <w:highlight w:val="yellow"/>
        </w:rPr>
        <w:t>&lt;-- line (VTY/console) password (if required)</w:t>
      </w:r>
    </w:p>
    <w:p w14:paraId="1D60040E" w14:textId="77777777" w:rsidR="00011489" w:rsidRDefault="00011489" w:rsidP="00011489">
      <w:pPr>
        <w:pStyle w:val="dC-CommandLine"/>
      </w:pPr>
      <w:r>
        <w:t xml:space="preserve">      password: "%ENV{PYATS_AUTH_PASS}"</w:t>
      </w:r>
    </w:p>
    <w:p w14:paraId="07884549" w14:textId="77777777" w:rsidR="00011489" w:rsidRDefault="00011489" w:rsidP="00011489">
      <w:pPr>
        <w:pStyle w:val="dC-CommandLine"/>
      </w:pPr>
    </w:p>
    <w:p w14:paraId="11D6BDD7" w14:textId="77777777" w:rsidR="00011489" w:rsidRDefault="00011489" w:rsidP="00011489">
      <w:pPr>
        <w:pStyle w:val="dC-CommandLine"/>
      </w:pPr>
      <w:r>
        <w:lastRenderedPageBreak/>
        <w:t xml:space="preserve">devices: </w:t>
      </w:r>
      <w:r w:rsidRPr="006348CF">
        <w:rPr>
          <w:highlight w:val="yellow"/>
        </w:rPr>
        <w:t>&lt;-- All necessary information to connect to devices is in this block</w:t>
      </w:r>
    </w:p>
    <w:p w14:paraId="763D9D0C" w14:textId="77777777" w:rsidR="00011489" w:rsidRDefault="00011489" w:rsidP="00011489">
      <w:pPr>
        <w:pStyle w:val="dC-CommandLine"/>
      </w:pPr>
      <w:r>
        <w:t>asav-1:</w:t>
      </w:r>
    </w:p>
    <w:p w14:paraId="34BEBB30" w14:textId="77777777" w:rsidR="00011489" w:rsidRDefault="00011489" w:rsidP="00011489">
      <w:pPr>
        <w:pStyle w:val="dC-CommandLine"/>
      </w:pPr>
      <w:r>
        <w:t xml:space="preserve">    alias: asav-1</w:t>
      </w:r>
    </w:p>
    <w:p w14:paraId="141FF496" w14:textId="77777777" w:rsidR="00011489" w:rsidRDefault="00011489" w:rsidP="00011489">
      <w:pPr>
        <w:pStyle w:val="dC-CommandLine"/>
      </w:pPr>
      <w:r>
        <w:t xml:space="preserve">    os: asa</w:t>
      </w:r>
    </w:p>
    <w:p w14:paraId="28F6D14C" w14:textId="77777777" w:rsidR="00011489" w:rsidRDefault="00011489" w:rsidP="00011489">
      <w:pPr>
        <w:pStyle w:val="dC-CommandLine"/>
      </w:pPr>
      <w:r>
        <w:t xml:space="preserve">    type: ASAv</w:t>
      </w:r>
    </w:p>
    <w:p w14:paraId="1FC809EF" w14:textId="77777777" w:rsidR="00011489" w:rsidRDefault="00011489" w:rsidP="00011489">
      <w:pPr>
        <w:pStyle w:val="dC-CommandLine"/>
      </w:pPr>
      <w:r>
        <w:t xml:space="preserve">    platform: ASAv</w:t>
      </w:r>
    </w:p>
    <w:p w14:paraId="5831C793" w14:textId="77777777" w:rsidR="00011489" w:rsidRDefault="00011489" w:rsidP="00011489">
      <w:pPr>
        <w:pStyle w:val="dC-CommandLine"/>
      </w:pPr>
    </w:p>
    <w:p w14:paraId="08C2439F" w14:textId="77777777" w:rsidR="00011489" w:rsidRDefault="00011489" w:rsidP="00011489">
      <w:pPr>
        <w:pStyle w:val="dC-CommandLine"/>
      </w:pPr>
      <w:r>
        <w:t xml:space="preserve">    connections:</w:t>
      </w:r>
    </w:p>
    <w:p w14:paraId="1FA8EFD9" w14:textId="77777777" w:rsidR="00011489" w:rsidRDefault="00011489" w:rsidP="00011489">
      <w:pPr>
        <w:pStyle w:val="dC-CommandLine"/>
      </w:pPr>
      <w:r>
        <w:t xml:space="preserve">      console:</w:t>
      </w:r>
    </w:p>
    <w:p w14:paraId="2F061D71" w14:textId="77777777" w:rsidR="00011489" w:rsidRDefault="00011489" w:rsidP="00011489">
      <w:pPr>
        <w:pStyle w:val="dC-CommandLine"/>
      </w:pPr>
      <w:r>
        <w:t xml:space="preserve">        protocol: ssh </w:t>
      </w:r>
    </w:p>
    <w:p w14:paraId="18A44814" w14:textId="77777777" w:rsidR="00011489" w:rsidRDefault="00011489" w:rsidP="00011489">
      <w:pPr>
        <w:pStyle w:val="dC-CommandLine"/>
      </w:pPr>
      <w:r>
        <w:t xml:space="preserve">        ip: 198.18.1.202</w:t>
      </w:r>
    </w:p>
    <w:p w14:paraId="716DDA70" w14:textId="77777777" w:rsidR="00011489" w:rsidRDefault="00011489" w:rsidP="00011489">
      <w:pPr>
        <w:pStyle w:val="dC-CommandLine"/>
      </w:pPr>
      <w:r>
        <w:t xml:space="preserve">        port: 22 </w:t>
      </w:r>
      <w:r w:rsidRPr="00A4580D">
        <w:rPr>
          <w:highlight w:val="yellow"/>
        </w:rPr>
        <w:t xml:space="preserve">&lt;-- connection to a device would be done via </w:t>
      </w:r>
      <w:r>
        <w:rPr>
          <w:highlight w:val="yellow"/>
        </w:rPr>
        <w:t>SSH</w:t>
      </w:r>
      <w:r w:rsidRPr="00A4580D">
        <w:rPr>
          <w:highlight w:val="yellow"/>
        </w:rPr>
        <w:t xml:space="preserve"> port</w:t>
      </w:r>
      <w:r>
        <w:t xml:space="preserve"> </w:t>
      </w:r>
    </w:p>
    <w:p w14:paraId="1E61FD37" w14:textId="77777777" w:rsidR="00011489" w:rsidRDefault="00011489" w:rsidP="00011489">
      <w:pPr>
        <w:pStyle w:val="dC-CommandLine"/>
      </w:pPr>
      <w:r>
        <w:t>&lt;…&gt;</w:t>
      </w:r>
    </w:p>
    <w:p w14:paraId="303BEAA4" w14:textId="77777777" w:rsidR="00011489" w:rsidRDefault="00011489" w:rsidP="00011489">
      <w:pPr>
        <w:pStyle w:val="dC-CommandLine"/>
      </w:pPr>
    </w:p>
    <w:p w14:paraId="05A5703F" w14:textId="77777777" w:rsidR="00011489" w:rsidRDefault="00011489" w:rsidP="00011489">
      <w:pPr>
        <w:pStyle w:val="dC-CommandLine"/>
      </w:pPr>
      <w:r>
        <w:t xml:space="preserve">topology: </w:t>
      </w:r>
      <w:r w:rsidRPr="00A4580D">
        <w:rPr>
          <w:highlight w:val="yellow"/>
        </w:rPr>
        <w:t>&lt;-- All information about links between devices is in this block</w:t>
      </w:r>
    </w:p>
    <w:p w14:paraId="36CFCC1F" w14:textId="77777777" w:rsidR="00011489" w:rsidRDefault="00011489" w:rsidP="00011489">
      <w:pPr>
        <w:pStyle w:val="dC-CommandLine"/>
      </w:pPr>
      <w:r>
        <w:t xml:space="preserve">  asav-1:</w:t>
      </w:r>
    </w:p>
    <w:p w14:paraId="5CD693AE" w14:textId="77777777" w:rsidR="00011489" w:rsidRDefault="00011489" w:rsidP="00011489">
      <w:pPr>
        <w:pStyle w:val="dC-CommandLine"/>
      </w:pPr>
      <w:r>
        <w:t xml:space="preserve">    interfaces:</w:t>
      </w:r>
    </w:p>
    <w:p w14:paraId="2EEC72EC" w14:textId="77777777" w:rsidR="00011489" w:rsidRDefault="00011489" w:rsidP="00011489">
      <w:pPr>
        <w:pStyle w:val="dC-CommandLine"/>
      </w:pPr>
      <w:r>
        <w:t xml:space="preserve">      GigabitEthernet0/0:</w:t>
      </w:r>
    </w:p>
    <w:p w14:paraId="4001931D" w14:textId="77777777" w:rsidR="00011489" w:rsidRDefault="00011489" w:rsidP="00011489">
      <w:pPr>
        <w:pStyle w:val="dC-CommandLine"/>
      </w:pPr>
      <w:r>
        <w:t xml:space="preserve">        ipv4: 10.0.0.5/30</w:t>
      </w:r>
    </w:p>
    <w:p w14:paraId="17758F09" w14:textId="77777777" w:rsidR="00011489" w:rsidRDefault="00011489" w:rsidP="00011489">
      <w:pPr>
        <w:pStyle w:val="dC-CommandLine"/>
      </w:pPr>
      <w:r>
        <w:t xml:space="preserve">        link: asav-1-to-nx-osv-1</w:t>
      </w:r>
    </w:p>
    <w:p w14:paraId="13FD1B66" w14:textId="77777777" w:rsidR="00011489" w:rsidRDefault="00011489" w:rsidP="00011489">
      <w:pPr>
        <w:pStyle w:val="dC-CommandLine"/>
      </w:pPr>
      <w:r>
        <w:t xml:space="preserve">        type: ethernet</w:t>
      </w:r>
    </w:p>
    <w:p w14:paraId="7010C456" w14:textId="77777777" w:rsidR="00011489" w:rsidRDefault="00011489" w:rsidP="00011489">
      <w:pPr>
        <w:pStyle w:val="dC-CommandLine"/>
      </w:pPr>
      <w:r>
        <w:t xml:space="preserve">      GigabitEthernet0/1:</w:t>
      </w:r>
    </w:p>
    <w:p w14:paraId="4E48FE7E" w14:textId="77777777" w:rsidR="00011489" w:rsidRDefault="00011489" w:rsidP="00011489">
      <w:pPr>
        <w:pStyle w:val="dC-CommandLine"/>
      </w:pPr>
      <w:r>
        <w:t xml:space="preserve">        ipv4: 10.0.0.9/30</w:t>
      </w:r>
    </w:p>
    <w:p w14:paraId="61580D4D" w14:textId="77777777" w:rsidR="00011489" w:rsidRDefault="00011489" w:rsidP="00011489">
      <w:pPr>
        <w:pStyle w:val="dC-CommandLine"/>
      </w:pPr>
      <w:r>
        <w:t xml:space="preserve">        link: asav-1-to-nx-osv-1#1</w:t>
      </w:r>
    </w:p>
    <w:p w14:paraId="0A032189" w14:textId="77777777" w:rsidR="00011489" w:rsidRDefault="00011489" w:rsidP="00011489">
      <w:pPr>
        <w:pStyle w:val="dC-CommandLine"/>
      </w:pPr>
      <w:r>
        <w:t xml:space="preserve">        type: ethernet</w:t>
      </w:r>
    </w:p>
    <w:p w14:paraId="352A4116" w14:textId="77777777" w:rsidR="00011489" w:rsidRDefault="00011489" w:rsidP="00011489">
      <w:pPr>
        <w:pStyle w:val="dC-CommandLine"/>
      </w:pPr>
      <w:r>
        <w:t xml:space="preserve">      &lt;…&gt;</w:t>
      </w:r>
    </w:p>
    <w:p w14:paraId="310FCB4D" w14:textId="77777777" w:rsidR="00011489" w:rsidRDefault="00011489" w:rsidP="00011489">
      <w:pPr>
        <w:pStyle w:val="dC-Normal"/>
      </w:pPr>
      <w:r w:rsidRPr="000916BD">
        <w:t xml:space="preserve">Now </w:t>
      </w:r>
      <w:r>
        <w:t>we have</w:t>
      </w:r>
      <w:r w:rsidRPr="000916BD">
        <w:t xml:space="preserve"> all the required information to start our tests with </w:t>
      </w:r>
      <w:proofErr w:type="spellStart"/>
      <w:r w:rsidRPr="000916BD">
        <w:t>pyATS</w:t>
      </w:r>
      <w:proofErr w:type="spellEnd"/>
      <w:r w:rsidRPr="000916BD">
        <w:t>.</w:t>
      </w:r>
    </w:p>
    <w:p w14:paraId="45F70870" w14:textId="77777777" w:rsidR="00011489" w:rsidRPr="00382AB1" w:rsidRDefault="00011489" w:rsidP="00011489">
      <w:pPr>
        <w:pStyle w:val="dC-Note"/>
      </w:pPr>
      <w:r w:rsidRPr="00666B11">
        <w:rPr>
          <w:rStyle w:val="dC-Bold"/>
        </w:rPr>
        <w:t>NOTE:</w:t>
      </w:r>
      <w:r w:rsidRPr="00382AB1">
        <w:t xml:space="preserve"> Note that username and passwords to access devices are not stored in </w:t>
      </w:r>
      <w:r>
        <w:t xml:space="preserve">the </w:t>
      </w:r>
      <w:r w:rsidRPr="00382AB1">
        <w:t>YAML file:</w:t>
      </w:r>
    </w:p>
    <w:p w14:paraId="310B84C2" w14:textId="77777777" w:rsidR="00011489" w:rsidRPr="00382AB1" w:rsidRDefault="00011489" w:rsidP="00011489">
      <w:pPr>
        <w:pStyle w:val="dC-Note"/>
      </w:pPr>
      <w:r w:rsidRPr="00382AB1">
        <w:t xml:space="preserve">  credentials:</w:t>
      </w:r>
    </w:p>
    <w:p w14:paraId="21F0D8AD" w14:textId="77777777" w:rsidR="00011489" w:rsidRPr="00382AB1" w:rsidRDefault="00011489" w:rsidP="00011489">
      <w:pPr>
        <w:pStyle w:val="dC-Note"/>
      </w:pPr>
      <w:r w:rsidRPr="00382AB1">
        <w:t xml:space="preserve">    default:</w:t>
      </w:r>
    </w:p>
    <w:p w14:paraId="2FB5224A" w14:textId="77777777" w:rsidR="00011489" w:rsidRPr="00382AB1" w:rsidRDefault="00011489" w:rsidP="00011489">
      <w:pPr>
        <w:pStyle w:val="dC-Note"/>
      </w:pPr>
      <w:r w:rsidRPr="00382AB1">
        <w:t xml:space="preserve">      username: "%ENV{PYATS_USERNAME}"</w:t>
      </w:r>
    </w:p>
    <w:p w14:paraId="52F1489F" w14:textId="77777777" w:rsidR="00011489" w:rsidRPr="00382AB1" w:rsidRDefault="00011489" w:rsidP="00011489">
      <w:pPr>
        <w:pStyle w:val="dC-Note"/>
      </w:pPr>
      <w:r w:rsidRPr="00382AB1">
        <w:t xml:space="preserve">      password: "%ENV{PYATS_PASSWORD}"</w:t>
      </w:r>
    </w:p>
    <w:p w14:paraId="0D7BF081" w14:textId="77777777" w:rsidR="00011489" w:rsidRPr="00382AB1" w:rsidRDefault="00011489" w:rsidP="00011489">
      <w:pPr>
        <w:pStyle w:val="dC-Note"/>
      </w:pPr>
      <w:r w:rsidRPr="00382AB1">
        <w:t xml:space="preserve">    enable:</w:t>
      </w:r>
    </w:p>
    <w:p w14:paraId="66C63830" w14:textId="77777777" w:rsidR="00011489" w:rsidRPr="00382AB1" w:rsidRDefault="00011489" w:rsidP="00011489">
      <w:pPr>
        <w:pStyle w:val="dC-Note"/>
      </w:pPr>
      <w:r w:rsidRPr="00382AB1">
        <w:t xml:space="preserve">      password: "%ENV{PYATS_AUTH_PASS}"</w:t>
      </w:r>
    </w:p>
    <w:p w14:paraId="5D667389" w14:textId="77777777" w:rsidR="00011489" w:rsidRPr="00382AB1" w:rsidRDefault="00011489" w:rsidP="00011489">
      <w:pPr>
        <w:pStyle w:val="dC-Note"/>
      </w:pPr>
      <w:r w:rsidRPr="00382AB1">
        <w:t xml:space="preserve">    line:</w:t>
      </w:r>
    </w:p>
    <w:p w14:paraId="3E6B3067" w14:textId="77777777" w:rsidR="00011489" w:rsidRPr="00382AB1" w:rsidRDefault="00011489" w:rsidP="00011489">
      <w:pPr>
        <w:pStyle w:val="dC-Note"/>
      </w:pPr>
      <w:r w:rsidRPr="00382AB1">
        <w:t xml:space="preserve">      password: "%ENV{PYATS_AUTH_PASS}"</w:t>
      </w:r>
    </w:p>
    <w:p w14:paraId="312CACE5" w14:textId="77777777" w:rsidR="00011489" w:rsidRDefault="00011489" w:rsidP="00011489">
      <w:pPr>
        <w:pStyle w:val="dC-Note"/>
      </w:pPr>
      <w:r>
        <w:t>We recommend that you</w:t>
      </w:r>
      <w:r w:rsidRPr="00382AB1">
        <w:t xml:space="preserve"> store credentials separately</w:t>
      </w:r>
      <w:r>
        <w:t xml:space="preserve"> and at least </w:t>
      </w:r>
      <w:r w:rsidRPr="00382AB1">
        <w:t>as environmental variables.</w:t>
      </w:r>
    </w:p>
    <w:p w14:paraId="19F19FFD" w14:textId="77777777" w:rsidR="00011489" w:rsidRDefault="00011489" w:rsidP="0094687A">
      <w:pPr>
        <w:pStyle w:val="dc-NumberedStep"/>
        <w:numPr>
          <w:ilvl w:val="0"/>
          <w:numId w:val="24"/>
        </w:numPr>
      </w:pPr>
      <w:r w:rsidRPr="00B85972">
        <w:t xml:space="preserve">Exit </w:t>
      </w:r>
      <w:r w:rsidRPr="003E39D2">
        <w:t>Nano</w:t>
      </w:r>
      <w:r w:rsidRPr="00B85972">
        <w:t xml:space="preserve"> without saving</w:t>
      </w:r>
      <w:r w:rsidRPr="003E39D2">
        <w:t>, pressing:</w:t>
      </w:r>
    </w:p>
    <w:p w14:paraId="65937BBC" w14:textId="77777777" w:rsidR="00011489" w:rsidRPr="003E39D2" w:rsidRDefault="00011489" w:rsidP="00011489">
      <w:pPr>
        <w:pStyle w:val="dC-CommandLine"/>
      </w:pPr>
      <w:r w:rsidRPr="003E39D2">
        <w:t>Ctrl + X</w:t>
      </w:r>
    </w:p>
    <w:p w14:paraId="65FEB86E" w14:textId="77777777" w:rsidR="00011489" w:rsidRPr="001A3981" w:rsidRDefault="00011489" w:rsidP="0094687A">
      <w:pPr>
        <w:pStyle w:val="dc-NumberedStep"/>
        <w:numPr>
          <w:ilvl w:val="0"/>
          <w:numId w:val="24"/>
        </w:numPr>
      </w:pPr>
      <w:r w:rsidRPr="001A3981">
        <w:t>In the lab environment</w:t>
      </w:r>
      <w:r>
        <w:t>,</w:t>
      </w:r>
      <w:r w:rsidRPr="001A3981">
        <w:t xml:space="preserve"> variables for PYATS with credentials to access all devices are preconfigured. Check these environment variables from a Bash shell:</w:t>
      </w:r>
    </w:p>
    <w:p w14:paraId="77F64BB1" w14:textId="77777777" w:rsidR="00011489" w:rsidRDefault="00011489" w:rsidP="00011489">
      <w:pPr>
        <w:pStyle w:val="dC-CommandLine"/>
      </w:pPr>
      <w:r w:rsidRPr="008F1D67">
        <w:rPr>
          <w:rStyle w:val="dC-Bold"/>
          <w:b w:val="0"/>
          <w:lang w:val="en-AU"/>
        </w:rPr>
        <w:t>$</w:t>
      </w:r>
      <w:r w:rsidRPr="009B1766">
        <w:rPr>
          <w:rStyle w:val="dC-Bold"/>
        </w:rPr>
        <w:t xml:space="preserve"> </w:t>
      </w:r>
      <w:r w:rsidRPr="008F1D67">
        <w:rPr>
          <w:rStyle w:val="dC-Bold"/>
        </w:rPr>
        <w:t>echo $PYATS_USERNAME $PYATS_PASSWORD $PYATS_AUTH_PASS</w:t>
      </w:r>
    </w:p>
    <w:p w14:paraId="3EC2CF8B" w14:textId="77777777" w:rsidR="00011489" w:rsidRDefault="00011489" w:rsidP="0094687A">
      <w:pPr>
        <w:pStyle w:val="dc-NumberedStep"/>
        <w:numPr>
          <w:ilvl w:val="0"/>
          <w:numId w:val="24"/>
        </w:numPr>
      </w:pPr>
      <w:r>
        <w:t>The output of the command should contain the following:</w:t>
      </w:r>
    </w:p>
    <w:p w14:paraId="52A0E648" w14:textId="77777777" w:rsidR="00011489" w:rsidRDefault="00011489" w:rsidP="00011489">
      <w:pPr>
        <w:pStyle w:val="dC-CommandLine"/>
      </w:pPr>
      <w:r>
        <w:t>cisco cisco cisco</w:t>
      </w:r>
    </w:p>
    <w:p w14:paraId="01AF2962" w14:textId="77777777" w:rsidR="00011489" w:rsidRPr="00FD6650" w:rsidRDefault="00011489" w:rsidP="00011489">
      <w:pPr>
        <w:pStyle w:val="dC-Normal"/>
        <w:rPr>
          <w:rStyle w:val="dC-Bold"/>
        </w:rPr>
      </w:pPr>
      <w:r w:rsidRPr="45894DAC">
        <w:rPr>
          <w:rStyle w:val="dC-Bold"/>
        </w:rPr>
        <w:t>This concludes Scenario 2.</w:t>
      </w:r>
    </w:p>
    <w:p w14:paraId="37D3442F" w14:textId="77777777" w:rsidR="00011489" w:rsidRDefault="00011489" w:rsidP="00011489">
      <w:pPr>
        <w:pStyle w:val="dC-Scenario"/>
      </w:pPr>
      <w:bookmarkStart w:id="8" w:name="_Toc48032945"/>
      <w:r>
        <w:lastRenderedPageBreak/>
        <w:t>Observe pyATS Capabilities using the pyATS Shell</w:t>
      </w:r>
      <w:bookmarkEnd w:id="8"/>
    </w:p>
    <w:p w14:paraId="3EEB7FAA" w14:textId="77777777" w:rsidR="00011489" w:rsidRPr="00BE1E29" w:rsidRDefault="00011489" w:rsidP="00011489">
      <w:pPr>
        <w:pStyle w:val="dC-ValueProp"/>
        <w:rPr>
          <w:b w:val="0"/>
          <w:bCs w:val="0"/>
        </w:rPr>
      </w:pPr>
      <w:r w:rsidRPr="00456514">
        <w:t>Value Proposition:</w:t>
      </w:r>
      <w:r w:rsidRPr="00EC73A8">
        <w:t xml:space="preserve"> </w:t>
      </w:r>
      <w:r w:rsidRPr="00BE1E29">
        <w:rPr>
          <w:b w:val="0"/>
          <w:bCs w:val="0"/>
        </w:rPr>
        <w:t xml:space="preserve">We believe it’s always faster to start learning about </w:t>
      </w:r>
      <w:proofErr w:type="spellStart"/>
      <w:r w:rsidRPr="00BE1E29">
        <w:rPr>
          <w:b w:val="0"/>
          <w:bCs w:val="0"/>
        </w:rPr>
        <w:t>pyATS</w:t>
      </w:r>
      <w:proofErr w:type="spellEnd"/>
      <w:r w:rsidRPr="00BE1E29">
        <w:rPr>
          <w:b w:val="0"/>
          <w:bCs w:val="0"/>
        </w:rPr>
        <w:t xml:space="preserve"> in an interactive format where you can try different </w:t>
      </w:r>
      <w:proofErr w:type="spellStart"/>
      <w:r w:rsidRPr="00BE1E29">
        <w:rPr>
          <w:b w:val="0"/>
          <w:bCs w:val="0"/>
        </w:rPr>
        <w:t>pyATS</w:t>
      </w:r>
      <w:proofErr w:type="spellEnd"/>
      <w:r w:rsidRPr="00BE1E29">
        <w:rPr>
          <w:b w:val="0"/>
          <w:bCs w:val="0"/>
        </w:rPr>
        <w:t xml:space="preserve"> functions. It allows you to run commands and see results immediately, instead of making small changes in Python code and re-running it after every minor change.</w:t>
      </w:r>
    </w:p>
    <w:p w14:paraId="6B8D7D43" w14:textId="77777777" w:rsidR="00011489" w:rsidRPr="00BE1E29" w:rsidRDefault="00011489" w:rsidP="00011489">
      <w:pPr>
        <w:pStyle w:val="dC-ValueProp"/>
        <w:rPr>
          <w:b w:val="0"/>
          <w:bCs w:val="0"/>
        </w:rPr>
      </w:pPr>
    </w:p>
    <w:p w14:paraId="2E0B71BF" w14:textId="77777777" w:rsidR="00011489" w:rsidRPr="00BE1E29" w:rsidRDefault="00011489" w:rsidP="00011489">
      <w:pPr>
        <w:pStyle w:val="dC-ValueProp"/>
        <w:rPr>
          <w:b w:val="0"/>
          <w:bCs w:val="0"/>
        </w:rPr>
      </w:pPr>
      <w:proofErr w:type="spellStart"/>
      <w:r w:rsidRPr="00BE1E29">
        <w:rPr>
          <w:b w:val="0"/>
          <w:bCs w:val="0"/>
        </w:rPr>
        <w:t>pyATS</w:t>
      </w:r>
      <w:proofErr w:type="spellEnd"/>
      <w:r w:rsidRPr="00BE1E29">
        <w:rPr>
          <w:b w:val="0"/>
          <w:bCs w:val="0"/>
        </w:rPr>
        <w:t xml:space="preserve"> has an interactive shell for developing tests. It’s run from Bash shell in the following way:</w:t>
      </w:r>
    </w:p>
    <w:p w14:paraId="0817705A" w14:textId="77777777" w:rsidR="00011489" w:rsidRPr="00AB0A9D" w:rsidRDefault="00011489" w:rsidP="00011489">
      <w:pPr>
        <w:pStyle w:val="dC-ValueProp"/>
      </w:pPr>
    </w:p>
    <w:p w14:paraId="063DD682" w14:textId="77777777" w:rsidR="00011489" w:rsidRPr="00AB0A9D" w:rsidRDefault="00011489" w:rsidP="00011489">
      <w:pPr>
        <w:pStyle w:val="dC-ValueProp"/>
      </w:pPr>
      <w:proofErr w:type="spellStart"/>
      <w:r w:rsidRPr="00AB0A9D">
        <w:t>pyats</w:t>
      </w:r>
      <w:proofErr w:type="spellEnd"/>
      <w:r w:rsidRPr="00AB0A9D">
        <w:t xml:space="preserve"> shell --testbed-file &lt;</w:t>
      </w:r>
      <w:proofErr w:type="spellStart"/>
      <w:r w:rsidRPr="00AB0A9D">
        <w:t>testbed_file_name</w:t>
      </w:r>
      <w:proofErr w:type="spellEnd"/>
      <w:r w:rsidRPr="00AB0A9D">
        <w:t>&gt;</w:t>
      </w:r>
    </w:p>
    <w:p w14:paraId="0D5AFA58" w14:textId="77777777" w:rsidR="00011489" w:rsidRPr="00AB0A9D" w:rsidRDefault="00011489" w:rsidP="00011489">
      <w:pPr>
        <w:pStyle w:val="dC-ValueProp"/>
      </w:pPr>
    </w:p>
    <w:p w14:paraId="7642AF86" w14:textId="77777777" w:rsidR="00011489" w:rsidRPr="00115217" w:rsidRDefault="00011489" w:rsidP="00011489">
      <w:pPr>
        <w:pStyle w:val="dC-ValueProp"/>
      </w:pPr>
      <w:r w:rsidRPr="00BE1E29">
        <w:rPr>
          <w:b w:val="0"/>
          <w:bCs w:val="0"/>
        </w:rPr>
        <w:t xml:space="preserve">We will call the </w:t>
      </w:r>
      <w:proofErr w:type="spellStart"/>
      <w:r w:rsidRPr="00BE1E29">
        <w:rPr>
          <w:b w:val="0"/>
          <w:bCs w:val="0"/>
        </w:rPr>
        <w:t>pyATS</w:t>
      </w:r>
      <w:proofErr w:type="spellEnd"/>
      <w:r w:rsidRPr="00BE1E29">
        <w:rPr>
          <w:b w:val="0"/>
          <w:bCs w:val="0"/>
        </w:rPr>
        <w:t xml:space="preserve"> interactive shell </w:t>
      </w:r>
      <w:r w:rsidRPr="00BE1E29">
        <w:rPr>
          <w:b w:val="0"/>
          <w:bCs w:val="0"/>
          <w:lang w:val="en-AU"/>
        </w:rPr>
        <w:t>“</w:t>
      </w:r>
      <w:proofErr w:type="spellStart"/>
      <w:r w:rsidRPr="00BE1E29">
        <w:rPr>
          <w:b w:val="0"/>
          <w:bCs w:val="0"/>
        </w:rPr>
        <w:t>pyATS</w:t>
      </w:r>
      <w:proofErr w:type="spellEnd"/>
      <w:r w:rsidRPr="00BE1E29">
        <w:rPr>
          <w:b w:val="0"/>
          <w:bCs w:val="0"/>
        </w:rPr>
        <w:t xml:space="preserve"> shell” throughout this guide</w:t>
      </w:r>
      <w:r w:rsidRPr="00115217">
        <w:t>.</w:t>
      </w:r>
    </w:p>
    <w:p w14:paraId="7754924D" w14:textId="77777777" w:rsidR="00011489" w:rsidRDefault="00011489" w:rsidP="00011489">
      <w:pPr>
        <w:pStyle w:val="dC-Normal"/>
      </w:pPr>
      <w:r w:rsidRPr="003A10C2">
        <w:t xml:space="preserve">Let’s begin with the </w:t>
      </w:r>
      <w:proofErr w:type="spellStart"/>
      <w:r w:rsidRPr="003A10C2">
        <w:t>pyATS</w:t>
      </w:r>
      <w:proofErr w:type="spellEnd"/>
      <w:r w:rsidRPr="003A10C2">
        <w:t xml:space="preserve"> shell, using it with </w:t>
      </w:r>
      <w:proofErr w:type="spellStart"/>
      <w:r w:rsidRPr="003A10C2">
        <w:t>pyats_</w:t>
      </w:r>
      <w:proofErr w:type="gramStart"/>
      <w:r w:rsidRPr="003A10C2">
        <w:t>testbed.yaml</w:t>
      </w:r>
      <w:proofErr w:type="spellEnd"/>
      <w:proofErr w:type="gramEnd"/>
      <w:r w:rsidRPr="003A10C2">
        <w:t>, which we’ve seen in the previous scenario.</w:t>
      </w:r>
    </w:p>
    <w:p w14:paraId="027D8019" w14:textId="77777777" w:rsidR="00011489" w:rsidRPr="00115217" w:rsidRDefault="00011489" w:rsidP="00011489">
      <w:pPr>
        <w:pStyle w:val="dC-Normal"/>
      </w:pPr>
      <w:r w:rsidRPr="00115217">
        <w:t xml:space="preserve">The following </w:t>
      </w:r>
      <w:proofErr w:type="spellStart"/>
      <w:r w:rsidRPr="00115217">
        <w:t>pyATS</w:t>
      </w:r>
      <w:proofErr w:type="spellEnd"/>
      <w:r w:rsidRPr="00115217">
        <w:t xml:space="preserve"> methods would be used in this scenario:</w:t>
      </w:r>
    </w:p>
    <w:p w14:paraId="23A7F6C1" w14:textId="77777777" w:rsidR="00011489" w:rsidRPr="00115217" w:rsidRDefault="00011489" w:rsidP="003915DF">
      <w:pPr>
        <w:pStyle w:val="dC-Normal"/>
        <w:numPr>
          <w:ilvl w:val="0"/>
          <w:numId w:val="33"/>
        </w:numPr>
        <w:ind w:left="697" w:hanging="357"/>
      </w:pPr>
      <w:proofErr w:type="spellStart"/>
      <w:r w:rsidRPr="00115217">
        <w:t>pyATS</w:t>
      </w:r>
      <w:proofErr w:type="spellEnd"/>
      <w:r w:rsidRPr="00115217">
        <w:t xml:space="preserve"> connect</w:t>
      </w:r>
    </w:p>
    <w:p w14:paraId="7DB22261" w14:textId="77777777" w:rsidR="00011489" w:rsidRPr="00115217" w:rsidRDefault="00011489" w:rsidP="003915DF">
      <w:pPr>
        <w:pStyle w:val="dC-Normal"/>
        <w:numPr>
          <w:ilvl w:val="0"/>
          <w:numId w:val="33"/>
        </w:numPr>
        <w:ind w:left="697" w:hanging="357"/>
      </w:pPr>
      <w:proofErr w:type="spellStart"/>
      <w:r w:rsidRPr="00115217">
        <w:t>pyATS</w:t>
      </w:r>
      <w:proofErr w:type="spellEnd"/>
      <w:r w:rsidRPr="00115217">
        <w:t xml:space="preserve"> execute</w:t>
      </w:r>
    </w:p>
    <w:p w14:paraId="35DDD308" w14:textId="77777777" w:rsidR="00011489" w:rsidRPr="00115217" w:rsidRDefault="00011489" w:rsidP="003915DF">
      <w:pPr>
        <w:pStyle w:val="dC-Normal"/>
        <w:numPr>
          <w:ilvl w:val="0"/>
          <w:numId w:val="33"/>
        </w:numPr>
        <w:ind w:left="697" w:hanging="357"/>
      </w:pPr>
      <w:proofErr w:type="spellStart"/>
      <w:r w:rsidRPr="00115217">
        <w:t>pyATS</w:t>
      </w:r>
      <w:proofErr w:type="spellEnd"/>
      <w:r w:rsidRPr="00115217">
        <w:t xml:space="preserve"> parse</w:t>
      </w:r>
    </w:p>
    <w:p w14:paraId="19F5B40C" w14:textId="77777777" w:rsidR="00011489" w:rsidRPr="00115217" w:rsidRDefault="00011489" w:rsidP="003915DF">
      <w:pPr>
        <w:pStyle w:val="dC-Normal"/>
        <w:numPr>
          <w:ilvl w:val="0"/>
          <w:numId w:val="33"/>
        </w:numPr>
        <w:ind w:left="697" w:hanging="357"/>
      </w:pPr>
      <w:proofErr w:type="spellStart"/>
      <w:r w:rsidRPr="00115217">
        <w:t>pyATS</w:t>
      </w:r>
      <w:proofErr w:type="spellEnd"/>
      <w:r w:rsidRPr="00115217">
        <w:t xml:space="preserve"> learn</w:t>
      </w:r>
    </w:p>
    <w:p w14:paraId="0208F78C" w14:textId="77777777" w:rsidR="00011489" w:rsidRPr="003A10C2" w:rsidRDefault="00011489" w:rsidP="003915DF">
      <w:pPr>
        <w:pStyle w:val="dC-Normal"/>
        <w:numPr>
          <w:ilvl w:val="0"/>
          <w:numId w:val="33"/>
        </w:numPr>
        <w:ind w:left="697" w:hanging="357"/>
      </w:pPr>
      <w:proofErr w:type="spellStart"/>
      <w:r w:rsidRPr="00115217">
        <w:t>pyATS</w:t>
      </w:r>
      <w:proofErr w:type="spellEnd"/>
      <w:r w:rsidRPr="00115217">
        <w:t xml:space="preserve"> diff</w:t>
      </w:r>
    </w:p>
    <w:p w14:paraId="2D0D5867" w14:textId="77777777" w:rsidR="00011489" w:rsidRDefault="00011489" w:rsidP="00011489">
      <w:pPr>
        <w:pStyle w:val="dC-Whats-Next"/>
      </w:pPr>
      <w:r>
        <w:t>Steps</w:t>
      </w:r>
    </w:p>
    <w:p w14:paraId="74053724" w14:textId="77777777" w:rsidR="00011489" w:rsidRPr="00030EA5" w:rsidRDefault="00011489" w:rsidP="006C698E">
      <w:pPr>
        <w:pStyle w:val="dc-NumberedStep"/>
        <w:numPr>
          <w:ilvl w:val="0"/>
          <w:numId w:val="15"/>
        </w:numPr>
      </w:pPr>
      <w:r>
        <w:t>Enter the following command to run the</w:t>
      </w:r>
      <w:r w:rsidRPr="00030EA5">
        <w:t xml:space="preserve"> </w:t>
      </w:r>
      <w:proofErr w:type="spellStart"/>
      <w:r w:rsidRPr="00030EA5">
        <w:t>pyATS</w:t>
      </w:r>
      <w:proofErr w:type="spellEnd"/>
      <w:r w:rsidRPr="00030EA5">
        <w:t xml:space="preserve"> shell </w:t>
      </w:r>
      <w:r>
        <w:t xml:space="preserve">command </w:t>
      </w:r>
      <w:r w:rsidRPr="00030EA5">
        <w:t>from the Bash shell and</w:t>
      </w:r>
      <w:r>
        <w:t xml:space="preserve"> </w:t>
      </w:r>
      <w:r w:rsidRPr="00030EA5">
        <w:t xml:space="preserve">specify </w:t>
      </w:r>
      <w:r>
        <w:t xml:space="preserve">the </w:t>
      </w:r>
      <w:r w:rsidRPr="00030EA5">
        <w:t>YAML testbed file as the parameter</w:t>
      </w:r>
      <w:r>
        <w:t xml:space="preserve">. </w:t>
      </w:r>
      <w:r w:rsidRPr="00E55A4E">
        <w:rPr>
          <w:rStyle w:val="dC-Bold"/>
          <w:b w:val="0"/>
        </w:rPr>
        <w:t>After about 10 seconds, the interactive shell opens. This is where you can input the Python code.</w:t>
      </w:r>
    </w:p>
    <w:p w14:paraId="07215B1D" w14:textId="77777777" w:rsidR="00011489" w:rsidRPr="00E808D4" w:rsidRDefault="00011489" w:rsidP="00011489">
      <w:pPr>
        <w:pStyle w:val="dC-CommandLine"/>
        <w:rPr>
          <w:rStyle w:val="dC-Bold"/>
        </w:rPr>
      </w:pPr>
      <w:r w:rsidRPr="00C117B1">
        <w:rPr>
          <w:rStyle w:val="dC-Bold"/>
          <w:b w:val="0"/>
          <w:bCs w:val="0"/>
          <w:lang w:val="en-AU"/>
        </w:rPr>
        <w:t xml:space="preserve">$ </w:t>
      </w:r>
      <w:r w:rsidRPr="00E808D4">
        <w:rPr>
          <w:rStyle w:val="dC-Bold"/>
        </w:rPr>
        <w:t>pyats shell --testbed-file pyats_testbed.yaml</w:t>
      </w:r>
    </w:p>
    <w:p w14:paraId="26FFDE32" w14:textId="39C79E70" w:rsidR="00DC0499" w:rsidRDefault="00DC0499" w:rsidP="00DC0499">
      <w:pPr>
        <w:pStyle w:val="dC-Note"/>
      </w:pPr>
      <w:r>
        <w:t xml:space="preserve">It might take up to </w:t>
      </w:r>
      <w:r w:rsidR="00BA689F">
        <w:t xml:space="preserve">10-15 seconds for </w:t>
      </w:r>
      <w:proofErr w:type="spellStart"/>
      <w:r w:rsidR="00BA689F">
        <w:t>pyATS</w:t>
      </w:r>
      <w:proofErr w:type="spellEnd"/>
      <w:r w:rsidR="00BA689F">
        <w:t xml:space="preserve"> shell to</w:t>
      </w:r>
      <w:r w:rsidR="000A68F5">
        <w:t xml:space="preserve"> load</w:t>
      </w:r>
    </w:p>
    <w:p w14:paraId="25B124E7" w14:textId="22EE31F9" w:rsidR="00011489" w:rsidRDefault="00011489" w:rsidP="006C698E">
      <w:pPr>
        <w:pStyle w:val="dc-NumberedStep"/>
        <w:numPr>
          <w:ilvl w:val="0"/>
          <w:numId w:val="15"/>
        </w:numPr>
      </w:pPr>
      <w:r>
        <w:t>The output of the command should contain the following (version of Python might be different):</w:t>
      </w:r>
    </w:p>
    <w:p w14:paraId="17E182B2" w14:textId="77777777" w:rsidR="00011489" w:rsidRPr="008F272E" w:rsidRDefault="00011489" w:rsidP="00011489">
      <w:pPr>
        <w:pStyle w:val="dC-CommandLine"/>
        <w:rPr>
          <w:rStyle w:val="dC-Bold"/>
          <w:b w:val="0"/>
        </w:rPr>
      </w:pPr>
      <w:r w:rsidRPr="008F272E">
        <w:rPr>
          <w:rStyle w:val="dC-Bold"/>
          <w:b w:val="0"/>
        </w:rPr>
        <w:t>Welcome to pyATS Interactive Shell</w:t>
      </w:r>
    </w:p>
    <w:p w14:paraId="415F92CC" w14:textId="77777777" w:rsidR="00011489" w:rsidRPr="008F272E" w:rsidRDefault="00011489" w:rsidP="00011489">
      <w:pPr>
        <w:pStyle w:val="dC-CommandLine"/>
        <w:rPr>
          <w:rStyle w:val="dC-Bold"/>
          <w:b w:val="0"/>
        </w:rPr>
      </w:pPr>
      <w:r w:rsidRPr="008F272E">
        <w:rPr>
          <w:rStyle w:val="dC-Bold"/>
          <w:b w:val="0"/>
        </w:rPr>
        <w:t>==================================</w:t>
      </w:r>
    </w:p>
    <w:p w14:paraId="0A8F756D" w14:textId="77777777" w:rsidR="00011489" w:rsidRPr="008F272E" w:rsidRDefault="00011489" w:rsidP="00011489">
      <w:pPr>
        <w:pStyle w:val="dC-CommandLine"/>
        <w:rPr>
          <w:rStyle w:val="dC-Bold"/>
          <w:b w:val="0"/>
        </w:rPr>
      </w:pPr>
      <w:r w:rsidRPr="008F272E">
        <w:rPr>
          <w:rStyle w:val="dC-Bold"/>
          <w:b w:val="0"/>
        </w:rPr>
        <w:t>Python 3.8.7 (default, Mar 30 2021, 10:31:15)</w:t>
      </w:r>
    </w:p>
    <w:p w14:paraId="3C989DDB" w14:textId="77777777" w:rsidR="00011489" w:rsidRPr="008F272E" w:rsidRDefault="00011489" w:rsidP="00011489">
      <w:pPr>
        <w:pStyle w:val="dC-CommandLine"/>
        <w:rPr>
          <w:rStyle w:val="dC-Bold"/>
          <w:b w:val="0"/>
        </w:rPr>
      </w:pPr>
      <w:r w:rsidRPr="008F272E">
        <w:rPr>
          <w:rStyle w:val="dC-Bold"/>
          <w:b w:val="0"/>
        </w:rPr>
        <w:t>[GCC 7.4.0]</w:t>
      </w:r>
    </w:p>
    <w:p w14:paraId="45ECAA6F" w14:textId="77777777" w:rsidR="00011489" w:rsidRDefault="00011489" w:rsidP="006C698E">
      <w:pPr>
        <w:pStyle w:val="dc-NumberedStep"/>
        <w:numPr>
          <w:ilvl w:val="0"/>
          <w:numId w:val="15"/>
        </w:numPr>
        <w:rPr>
          <w:rStyle w:val="dC-Bold"/>
          <w:b w:val="0"/>
          <w:bCs w:val="0"/>
        </w:rPr>
      </w:pPr>
      <w:r w:rsidRPr="009E6C3F">
        <w:rPr>
          <w:rStyle w:val="dC-Bold"/>
          <w:b w:val="0"/>
        </w:rPr>
        <w:t>Check the devices included in the lab’s testbed</w:t>
      </w:r>
      <w:r>
        <w:rPr>
          <w:rStyle w:val="dC-Bold"/>
          <w:b w:val="0"/>
        </w:rPr>
        <w:t>.</w:t>
      </w:r>
    </w:p>
    <w:p w14:paraId="23532FEE" w14:textId="77777777" w:rsidR="00011489" w:rsidRPr="0064778C" w:rsidRDefault="00011489" w:rsidP="00011489">
      <w:pPr>
        <w:pStyle w:val="dC-CommandLine"/>
        <w:rPr>
          <w:rStyle w:val="dC-Bold"/>
          <w:b w:val="0"/>
          <w:bCs w:val="0"/>
        </w:rPr>
      </w:pPr>
      <w:r w:rsidRPr="0064778C">
        <w:rPr>
          <w:rStyle w:val="dC-Bold"/>
          <w:b w:val="0"/>
        </w:rPr>
        <w:t xml:space="preserve">In [1]: </w:t>
      </w:r>
      <w:r w:rsidRPr="00E953EE">
        <w:rPr>
          <w:rStyle w:val="dC-Bold"/>
        </w:rPr>
        <w:t>testbed.devices</w:t>
      </w:r>
    </w:p>
    <w:p w14:paraId="49627B80" w14:textId="77777777" w:rsidR="00011489" w:rsidRPr="003C23BA" w:rsidRDefault="00011489" w:rsidP="006C698E">
      <w:pPr>
        <w:pStyle w:val="dc-NumberedStep"/>
        <w:numPr>
          <w:ilvl w:val="0"/>
          <w:numId w:val="15"/>
        </w:numPr>
        <w:rPr>
          <w:lang w:val="en-AU"/>
        </w:rPr>
      </w:pPr>
      <w:r w:rsidRPr="003C23BA">
        <w:t>The output of the command should contain the following</w:t>
      </w:r>
      <w:r>
        <w:rPr>
          <w:lang w:val="en-AU"/>
        </w:rPr>
        <w:t>:</w:t>
      </w:r>
    </w:p>
    <w:p w14:paraId="6228C69F" w14:textId="77777777" w:rsidR="00011489" w:rsidRDefault="00011489" w:rsidP="00011489">
      <w:pPr>
        <w:pStyle w:val="dC-CommandLine"/>
        <w:rPr>
          <w:rStyle w:val="dC-Bold"/>
          <w:b w:val="0"/>
          <w:bCs w:val="0"/>
        </w:rPr>
      </w:pPr>
      <w:r w:rsidRPr="0064778C">
        <w:rPr>
          <w:rStyle w:val="dC-Bold"/>
          <w:b w:val="0"/>
        </w:rPr>
        <w:t>Out[1]: TopologyDict({'asav-1': &lt;Device asav-1 at 0x7f5342e17210&gt;, 'csr1000v-1': &lt;Device csr1000v-1 at 0x7f5342deced0&gt;, 'nx-osv-1': &lt;Device nx-osv-1 at 0x7f5341998890&gt;})</w:t>
      </w:r>
    </w:p>
    <w:p w14:paraId="5158BBE5" w14:textId="77777777" w:rsidR="00011489" w:rsidRPr="00415626" w:rsidRDefault="00011489" w:rsidP="006C698E">
      <w:pPr>
        <w:pStyle w:val="dc-NumberedStep"/>
        <w:numPr>
          <w:ilvl w:val="0"/>
          <w:numId w:val="15"/>
        </w:numPr>
        <w:rPr>
          <w:rStyle w:val="dC-Bold"/>
          <w:b w:val="0"/>
          <w:bCs w:val="0"/>
        </w:rPr>
      </w:pPr>
      <w:r w:rsidRPr="00415626">
        <w:rPr>
          <w:rStyle w:val="dC-Bold"/>
          <w:b w:val="0"/>
        </w:rPr>
        <w:t>Create variables (Python objects) to call devices easily (</w:t>
      </w:r>
      <w:proofErr w:type="spellStart"/>
      <w:r w:rsidRPr="00415626">
        <w:rPr>
          <w:rStyle w:val="dC-Bold"/>
        </w:rPr>
        <w:t>nx</w:t>
      </w:r>
      <w:proofErr w:type="spellEnd"/>
      <w:r w:rsidRPr="00415626">
        <w:rPr>
          <w:rStyle w:val="dC-Bold"/>
        </w:rPr>
        <w:t xml:space="preserve"> - 'nx-osv-1'</w:t>
      </w:r>
      <w:r w:rsidRPr="00415626">
        <w:rPr>
          <w:rStyle w:val="dC-Bold"/>
          <w:b w:val="0"/>
        </w:rPr>
        <w:t xml:space="preserve"> device, </w:t>
      </w:r>
      <w:proofErr w:type="spellStart"/>
      <w:r w:rsidRPr="00415626">
        <w:rPr>
          <w:rStyle w:val="dC-Bold"/>
        </w:rPr>
        <w:t>asa</w:t>
      </w:r>
      <w:proofErr w:type="spellEnd"/>
      <w:r w:rsidRPr="00415626">
        <w:rPr>
          <w:rStyle w:val="dC-Bold"/>
        </w:rPr>
        <w:t xml:space="preserve"> -'asav-1'</w:t>
      </w:r>
      <w:r w:rsidRPr="00415626">
        <w:rPr>
          <w:rStyle w:val="dC-Bold"/>
          <w:b w:val="0"/>
        </w:rPr>
        <w:t xml:space="preserve"> device):</w:t>
      </w:r>
    </w:p>
    <w:p w14:paraId="542D1CE0" w14:textId="77777777" w:rsidR="00011489" w:rsidRPr="0041457D" w:rsidRDefault="00011489" w:rsidP="00011489">
      <w:pPr>
        <w:pStyle w:val="dC-CommandLine"/>
        <w:rPr>
          <w:rStyle w:val="dC-Bold"/>
        </w:rPr>
      </w:pPr>
      <w:r w:rsidRPr="003863E7">
        <w:rPr>
          <w:rStyle w:val="dC-Bold"/>
          <w:b w:val="0"/>
        </w:rPr>
        <w:t>In [1]:</w:t>
      </w:r>
      <w:r w:rsidRPr="003C23BA">
        <w:rPr>
          <w:rStyle w:val="dC-Bold"/>
        </w:rPr>
        <w:t xml:space="preserve"> </w:t>
      </w:r>
      <w:r w:rsidRPr="0041457D">
        <w:rPr>
          <w:rStyle w:val="dC-Bold"/>
        </w:rPr>
        <w:t>nx = testbed.devices['nx-osv-1']</w:t>
      </w:r>
    </w:p>
    <w:p w14:paraId="61B9B1A9" w14:textId="77777777" w:rsidR="00011489" w:rsidRDefault="00011489" w:rsidP="00011489">
      <w:pPr>
        <w:pStyle w:val="dC-CommandLine"/>
        <w:rPr>
          <w:rStyle w:val="dC-Bold"/>
        </w:rPr>
      </w:pPr>
      <w:r w:rsidRPr="0041457D">
        <w:rPr>
          <w:rStyle w:val="dC-Bold"/>
        </w:rPr>
        <w:t>asa = testbed.devices['asav-1']</w:t>
      </w:r>
    </w:p>
    <w:p w14:paraId="2BE19D00" w14:textId="77777777" w:rsidR="00011489" w:rsidRDefault="00011489" w:rsidP="006C698E">
      <w:pPr>
        <w:pStyle w:val="dc-NumberedStep"/>
        <w:numPr>
          <w:ilvl w:val="0"/>
          <w:numId w:val="15"/>
        </w:numPr>
        <w:rPr>
          <w:rStyle w:val="dC-Bold"/>
          <w:b w:val="0"/>
          <w:bCs w:val="0"/>
        </w:rPr>
      </w:pPr>
      <w:r>
        <w:rPr>
          <w:rStyle w:val="dC-Bold"/>
          <w:b w:val="0"/>
          <w:bCs w:val="0"/>
        </w:rPr>
        <w:t>Connect and collect raw output from devices.</w:t>
      </w:r>
    </w:p>
    <w:p w14:paraId="0950E577" w14:textId="77777777" w:rsidR="00011489" w:rsidRPr="00055C16" w:rsidRDefault="00011489" w:rsidP="00835C3F">
      <w:pPr>
        <w:pStyle w:val="dc-NumberedStep"/>
        <w:numPr>
          <w:ilvl w:val="1"/>
          <w:numId w:val="15"/>
        </w:numPr>
        <w:ind w:left="1134" w:hanging="680"/>
        <w:rPr>
          <w:rStyle w:val="dC-Bold"/>
          <w:b w:val="0"/>
          <w:bCs w:val="0"/>
        </w:rPr>
      </w:pPr>
      <w:r w:rsidRPr="00055C16">
        <w:rPr>
          <w:rStyle w:val="dC-Bold"/>
          <w:b w:val="0"/>
        </w:rPr>
        <w:t>Connect to devices from</w:t>
      </w:r>
      <w:r>
        <w:rPr>
          <w:rStyle w:val="dC-Bold"/>
          <w:b w:val="0"/>
        </w:rPr>
        <w:t xml:space="preserve"> the</w:t>
      </w:r>
      <w:r w:rsidRPr="00055C16">
        <w:rPr>
          <w:rStyle w:val="dC-Bold"/>
          <w:b w:val="0"/>
        </w:rPr>
        <w:t xml:space="preserve"> </w:t>
      </w:r>
      <w:proofErr w:type="spellStart"/>
      <w:r w:rsidRPr="00055C16">
        <w:rPr>
          <w:rStyle w:val="dC-Bold"/>
          <w:b w:val="0"/>
        </w:rPr>
        <w:t>pyATS</w:t>
      </w:r>
      <w:proofErr w:type="spellEnd"/>
      <w:r w:rsidRPr="00055C16">
        <w:rPr>
          <w:rStyle w:val="dC-Bold"/>
          <w:b w:val="0"/>
        </w:rPr>
        <w:t xml:space="preserve"> shell:</w:t>
      </w:r>
    </w:p>
    <w:p w14:paraId="7F7FBF3F" w14:textId="77777777" w:rsidR="00011489" w:rsidRPr="00FF2FEC" w:rsidRDefault="00011489" w:rsidP="00011489">
      <w:pPr>
        <w:pStyle w:val="dC-CommandLine"/>
        <w:rPr>
          <w:rStyle w:val="dC-Bold"/>
        </w:rPr>
      </w:pPr>
      <w:r w:rsidRPr="003863E7">
        <w:rPr>
          <w:rStyle w:val="dC-Bold"/>
          <w:b w:val="0"/>
        </w:rPr>
        <w:lastRenderedPageBreak/>
        <w:t>In [1]:</w:t>
      </w:r>
      <w:r w:rsidRPr="003C23BA">
        <w:rPr>
          <w:rStyle w:val="dC-Bold"/>
        </w:rPr>
        <w:t xml:space="preserve"> </w:t>
      </w:r>
      <w:r w:rsidRPr="00FF2FEC">
        <w:rPr>
          <w:rStyle w:val="dC-Bold"/>
        </w:rPr>
        <w:t>nx.connect()</w:t>
      </w:r>
    </w:p>
    <w:p w14:paraId="62D8DCDB" w14:textId="77777777" w:rsidR="00011489" w:rsidRDefault="00011489" w:rsidP="00011489">
      <w:pPr>
        <w:pStyle w:val="dC-CommandLine"/>
        <w:rPr>
          <w:rStyle w:val="dC-Bold"/>
        </w:rPr>
      </w:pPr>
      <w:r w:rsidRPr="00FF2FEC">
        <w:rPr>
          <w:rStyle w:val="dC-Bold"/>
        </w:rPr>
        <w:t>asa.connect()</w:t>
      </w:r>
    </w:p>
    <w:p w14:paraId="349D98E6" w14:textId="77777777" w:rsidR="00011489" w:rsidRPr="00C015C5" w:rsidRDefault="00011489" w:rsidP="00273C6F">
      <w:pPr>
        <w:pStyle w:val="dc-NumberedStep"/>
        <w:numPr>
          <w:ilvl w:val="1"/>
          <w:numId w:val="15"/>
        </w:numPr>
        <w:ind w:left="1134" w:hanging="680"/>
        <w:rPr>
          <w:rStyle w:val="dC-Bold"/>
          <w:b w:val="0"/>
          <w:bCs w:val="0"/>
        </w:rPr>
      </w:pPr>
      <w:r w:rsidRPr="00C015C5">
        <w:rPr>
          <w:rStyle w:val="dC-Bold"/>
          <w:b w:val="0"/>
        </w:rPr>
        <w:t xml:space="preserve">Let's prepare ourselves for our first test and collect </w:t>
      </w:r>
      <w:r w:rsidRPr="00C015C5">
        <w:rPr>
          <w:rStyle w:val="dC-Bold"/>
        </w:rPr>
        <w:t>show inventory</w:t>
      </w:r>
      <w:r w:rsidRPr="00C015C5">
        <w:rPr>
          <w:rStyle w:val="dC-Bold"/>
          <w:b w:val="0"/>
        </w:rPr>
        <w:t xml:space="preserve"> command output from the devices.</w:t>
      </w:r>
    </w:p>
    <w:p w14:paraId="1CFF7324" w14:textId="77777777" w:rsidR="00011489" w:rsidRPr="00776349" w:rsidRDefault="00011489" w:rsidP="00011489">
      <w:pPr>
        <w:pStyle w:val="dC-CommandLine"/>
        <w:rPr>
          <w:rStyle w:val="dC-Bold"/>
        </w:rPr>
      </w:pPr>
      <w:r w:rsidRPr="003863E7">
        <w:rPr>
          <w:rStyle w:val="dC-Bold"/>
          <w:b w:val="0"/>
        </w:rPr>
        <w:t>In [1]:</w:t>
      </w:r>
      <w:r w:rsidRPr="003C23BA">
        <w:rPr>
          <w:rStyle w:val="dC-Bold"/>
        </w:rPr>
        <w:t xml:space="preserve"> </w:t>
      </w:r>
      <w:r w:rsidRPr="00776349">
        <w:rPr>
          <w:rStyle w:val="dC-Bold"/>
        </w:rPr>
        <w:t>nx.execute('show inventory')</w:t>
      </w:r>
    </w:p>
    <w:p w14:paraId="0EF0FFC7" w14:textId="77777777" w:rsidR="00011489" w:rsidRDefault="00011489" w:rsidP="00011489">
      <w:pPr>
        <w:pStyle w:val="dC-CommandLine"/>
        <w:rPr>
          <w:rStyle w:val="dC-Bold"/>
        </w:rPr>
      </w:pPr>
      <w:r w:rsidRPr="00776349">
        <w:rPr>
          <w:rStyle w:val="dC-Bold"/>
        </w:rPr>
        <w:t>asa.execute('show inventory')</w:t>
      </w:r>
    </w:p>
    <w:p w14:paraId="4E9124A6" w14:textId="77777777" w:rsidR="00011489" w:rsidRPr="00273C6F" w:rsidRDefault="00011489" w:rsidP="006C698E">
      <w:pPr>
        <w:pStyle w:val="ListParagraph"/>
        <w:numPr>
          <w:ilvl w:val="0"/>
          <w:numId w:val="15"/>
        </w:numPr>
        <w:spacing w:before="120"/>
        <w:ind w:left="357" w:hanging="357"/>
        <w:rPr>
          <w:rStyle w:val="dC-Bold"/>
          <w:rFonts w:ascii="CiscoSansTT" w:hAnsi="CiscoSansTT" w:cs="CiscoSansTT"/>
          <w:b w:val="0"/>
          <w:bCs/>
          <w:sz w:val="20"/>
          <w:szCs w:val="20"/>
        </w:rPr>
      </w:pPr>
      <w:r w:rsidRPr="00273C6F">
        <w:rPr>
          <w:rStyle w:val="dC-Bold"/>
          <w:rFonts w:ascii="CiscoSansTT" w:hAnsi="CiscoSansTT" w:cs="CiscoSansTT"/>
          <w:b w:val="0"/>
          <w:sz w:val="20"/>
          <w:szCs w:val="20"/>
        </w:rPr>
        <w:t>Verify the collected information in the output of each command. Pay attention to the output of both execute methods returned as plain text (string type in Python):</w:t>
      </w:r>
    </w:p>
    <w:p w14:paraId="3137C65A" w14:textId="77777777" w:rsidR="00011489" w:rsidRPr="00D85530" w:rsidRDefault="00011489" w:rsidP="00011489">
      <w:pPr>
        <w:pStyle w:val="dC-CommandLine"/>
        <w:rPr>
          <w:rStyle w:val="dC-Bold"/>
          <w:b w:val="0"/>
          <w:bCs w:val="0"/>
        </w:rPr>
      </w:pPr>
      <w:r w:rsidRPr="00D85530">
        <w:rPr>
          <w:rStyle w:val="dC-Bold"/>
          <w:b w:val="0"/>
        </w:rPr>
        <w:t>nx-osv-1#</w:t>
      </w:r>
    </w:p>
    <w:p w14:paraId="43C14090" w14:textId="77777777" w:rsidR="00011489" w:rsidRPr="00D85530" w:rsidRDefault="00011489" w:rsidP="00011489">
      <w:pPr>
        <w:pStyle w:val="dC-CommandLine"/>
        <w:rPr>
          <w:rStyle w:val="dC-Bold"/>
          <w:b w:val="0"/>
          <w:bCs w:val="0"/>
        </w:rPr>
      </w:pPr>
      <w:r w:rsidRPr="00D85530">
        <w:rPr>
          <w:rStyle w:val="dC-Bold"/>
          <w:b w:val="0"/>
        </w:rPr>
        <w:t>Out[6]: 'NAME: "Chassis",  DESCR: "Nexus9000 9000v Chassis"               \r\nPID: N9K-9000v           ,  VID: V02 ,  SN: 9OQ8QSK7JX1          \r\n\r\nNAME: "Slot 1",  DESCR: "Nexus 9000v Ethernet Module"           \r\nPID: N9K-9000v           ,  VID: V02 ,  SN: 9OQ8QSK7JX1          \r\n\r\nNAME: "Fan 1",  DESCR: "Nexus9000 9000v Chassis Fan Module"    \r\nPID: N9K-9000v-FAN       ,  VID: V01 ,  SN: N/A \r\n\r\nNAME: "Fan 2",  DESCR: "Nexus9000 9000v Chassis Fan Module"    \r\nPID: N9K-9000v-FAN       ,  VID: V01 ,  SN: N/A                  \r\n\r\nNAME: "Fan 3",  DESCR: "Nexus9000 9000v Chassis Fan Module"    \r\nPID: N9K-9000v-FAN       ,  VID: V01 ,  SN: N/A'</w:t>
      </w:r>
    </w:p>
    <w:p w14:paraId="67D6B44B" w14:textId="77777777" w:rsidR="00011489" w:rsidRPr="00D85530" w:rsidRDefault="00011489" w:rsidP="00011489">
      <w:pPr>
        <w:pStyle w:val="dC-CommandLine"/>
        <w:rPr>
          <w:rStyle w:val="dC-Bold"/>
          <w:b w:val="0"/>
          <w:bCs w:val="0"/>
        </w:rPr>
      </w:pPr>
      <w:r w:rsidRPr="00D85530">
        <w:rPr>
          <w:rStyle w:val="dC-Bold"/>
          <w:b w:val="0"/>
        </w:rPr>
        <w:t>asav-1#</w:t>
      </w:r>
    </w:p>
    <w:p w14:paraId="32CF953C" w14:textId="77777777" w:rsidR="00011489" w:rsidRDefault="00011489" w:rsidP="00011489">
      <w:pPr>
        <w:pStyle w:val="dC-CommandLine"/>
        <w:rPr>
          <w:rStyle w:val="dC-Bold"/>
          <w:b w:val="0"/>
          <w:bCs w:val="0"/>
        </w:rPr>
      </w:pPr>
      <w:r w:rsidRPr="00D85530">
        <w:rPr>
          <w:rStyle w:val="dC-Bold"/>
          <w:b w:val="0"/>
        </w:rPr>
        <w:t>Out[7]: 'Name: "Chassis", DESCR: "ASAv Adaptive Security Virtual Appliance"\r\nPID: ASAv              , VID: V01     , SN: 9AWXBH2QJP7'</w:t>
      </w:r>
    </w:p>
    <w:p w14:paraId="609CFF87" w14:textId="77777777" w:rsidR="00011489" w:rsidRDefault="00011489" w:rsidP="006C698E">
      <w:pPr>
        <w:pStyle w:val="dc-NumberedStep"/>
        <w:numPr>
          <w:ilvl w:val="0"/>
          <w:numId w:val="15"/>
        </w:numPr>
      </w:pPr>
      <w:r>
        <w:t xml:space="preserve">Collect structured data output using </w:t>
      </w:r>
      <w:r w:rsidRPr="600C4C83">
        <w:rPr>
          <w:b/>
        </w:rPr>
        <w:t>parse</w:t>
      </w:r>
      <w:r>
        <w:t xml:space="preserve"> command.</w:t>
      </w:r>
    </w:p>
    <w:p w14:paraId="0203CAFE" w14:textId="77777777" w:rsidR="00011489" w:rsidRPr="008B22D1" w:rsidRDefault="00011489" w:rsidP="00273C6F">
      <w:pPr>
        <w:pStyle w:val="dc-NumberedStep"/>
        <w:numPr>
          <w:ilvl w:val="1"/>
          <w:numId w:val="15"/>
        </w:numPr>
        <w:ind w:left="1134" w:hanging="680"/>
        <w:rPr>
          <w:rStyle w:val="dC-Bold"/>
          <w:b w:val="0"/>
          <w:bCs w:val="0"/>
        </w:rPr>
      </w:pPr>
      <w:r w:rsidRPr="008B22D1">
        <w:rPr>
          <w:rStyle w:val="dC-Bold"/>
          <w:b w:val="0"/>
          <w:bCs w:val="0"/>
        </w:rPr>
        <w:t xml:space="preserve">Import </w:t>
      </w:r>
      <w:proofErr w:type="spellStart"/>
      <w:r w:rsidRPr="00CA6FAB">
        <w:rPr>
          <w:rStyle w:val="dC-Bold"/>
        </w:rPr>
        <w:t>pprint</w:t>
      </w:r>
      <w:proofErr w:type="spellEnd"/>
      <w:r w:rsidRPr="008B22D1">
        <w:rPr>
          <w:rStyle w:val="dC-Bold"/>
          <w:b w:val="0"/>
          <w:bCs w:val="0"/>
        </w:rPr>
        <w:t xml:space="preserve"> python module to represent collected output in pretty format.</w:t>
      </w:r>
    </w:p>
    <w:p w14:paraId="668F29CB" w14:textId="77777777" w:rsidR="00011489" w:rsidRPr="00552FDE" w:rsidRDefault="00011489" w:rsidP="00011489">
      <w:pPr>
        <w:pStyle w:val="dC-CommandLine"/>
      </w:pPr>
      <w:r w:rsidRPr="003863E7">
        <w:rPr>
          <w:rStyle w:val="dC-Bold"/>
          <w:b w:val="0"/>
        </w:rPr>
        <w:t>In [1]:</w:t>
      </w:r>
      <w:r w:rsidRPr="003C23BA">
        <w:rPr>
          <w:rStyle w:val="dC-Bold"/>
        </w:rPr>
        <w:t xml:space="preserve"> </w:t>
      </w:r>
      <w:r>
        <w:rPr>
          <w:rStyle w:val="dC-Bold"/>
        </w:rPr>
        <w:t>from pprint import pprint</w:t>
      </w:r>
    </w:p>
    <w:p w14:paraId="1D434171" w14:textId="77777777" w:rsidR="00011489" w:rsidRPr="00CA6FAB" w:rsidRDefault="00011489" w:rsidP="00273C6F">
      <w:pPr>
        <w:pStyle w:val="dc-NumberedStep"/>
        <w:numPr>
          <w:ilvl w:val="1"/>
          <w:numId w:val="15"/>
        </w:numPr>
        <w:ind w:left="1134" w:hanging="680"/>
        <w:rPr>
          <w:rStyle w:val="dC-Bold"/>
          <w:b w:val="0"/>
        </w:rPr>
      </w:pPr>
      <w:r w:rsidRPr="00CA6FAB">
        <w:rPr>
          <w:rStyle w:val="dC-Bold"/>
          <w:b w:val="0"/>
        </w:rPr>
        <w:t xml:space="preserve">Run </w:t>
      </w:r>
      <w:r w:rsidRPr="00CA6FAB">
        <w:rPr>
          <w:rStyle w:val="dC-Bold"/>
        </w:rPr>
        <w:t>parse</w:t>
      </w:r>
      <w:r w:rsidRPr="00CA6FAB">
        <w:rPr>
          <w:rStyle w:val="dC-Bold"/>
          <w:b w:val="0"/>
        </w:rPr>
        <w:t xml:space="preserve"> command to convert device output into a Python dictionary, which stores the device data as a set of key-value pairs.</w:t>
      </w:r>
    </w:p>
    <w:p w14:paraId="38325DB9" w14:textId="77777777" w:rsidR="00011489" w:rsidRDefault="00011489" w:rsidP="00011489">
      <w:pPr>
        <w:pStyle w:val="dC-CommandLine"/>
      </w:pPr>
      <w:r w:rsidRPr="003863E7">
        <w:rPr>
          <w:rStyle w:val="dC-Bold"/>
          <w:b w:val="0"/>
        </w:rPr>
        <w:t>In [1]:</w:t>
      </w:r>
      <w:r w:rsidRPr="003C23BA">
        <w:rPr>
          <w:rStyle w:val="dC-Bold"/>
        </w:rPr>
        <w:t xml:space="preserve"> </w:t>
      </w:r>
      <w:r w:rsidRPr="00CF14E2">
        <w:rPr>
          <w:rStyle w:val="dC-Bold"/>
        </w:rPr>
        <w:t xml:space="preserve">out = </w:t>
      </w:r>
      <w:r>
        <w:rPr>
          <w:rStyle w:val="dC-Bold"/>
        </w:rPr>
        <w:t>nx</w:t>
      </w:r>
      <w:r w:rsidRPr="00CF14E2">
        <w:rPr>
          <w:rStyle w:val="dC-Bold"/>
        </w:rPr>
        <w:t>.parse('show inventory')</w:t>
      </w:r>
    </w:p>
    <w:p w14:paraId="7F425B98" w14:textId="77777777" w:rsidR="00011489" w:rsidRDefault="00011489" w:rsidP="00273C6F">
      <w:pPr>
        <w:pStyle w:val="dc-NumberedStep"/>
        <w:numPr>
          <w:ilvl w:val="1"/>
          <w:numId w:val="15"/>
        </w:numPr>
        <w:ind w:left="1134" w:hanging="680"/>
      </w:pPr>
      <w:r>
        <w:t xml:space="preserve">Verify collected information using </w:t>
      </w:r>
      <w:proofErr w:type="spellStart"/>
      <w:r w:rsidRPr="007508AF">
        <w:rPr>
          <w:b/>
        </w:rPr>
        <w:t>pprint</w:t>
      </w:r>
      <w:proofErr w:type="spellEnd"/>
      <w:r>
        <w:t xml:space="preserve"> command</w:t>
      </w:r>
      <w:r w:rsidRPr="001923AD">
        <w:t>.</w:t>
      </w:r>
    </w:p>
    <w:p w14:paraId="2FC0CACF" w14:textId="77777777" w:rsidR="00011489" w:rsidRDefault="00011489" w:rsidP="00011489">
      <w:pPr>
        <w:pStyle w:val="dC-CommandLine"/>
        <w:rPr>
          <w:rStyle w:val="dC-Bold"/>
        </w:rPr>
      </w:pPr>
      <w:r w:rsidRPr="003863E7">
        <w:rPr>
          <w:rStyle w:val="dC-Bold"/>
          <w:b w:val="0"/>
        </w:rPr>
        <w:t>In [1]:</w:t>
      </w:r>
      <w:r w:rsidRPr="003C23BA">
        <w:rPr>
          <w:rStyle w:val="dC-Bold"/>
        </w:rPr>
        <w:t xml:space="preserve"> </w:t>
      </w:r>
      <w:r>
        <w:rPr>
          <w:rStyle w:val="dC-Bold"/>
        </w:rPr>
        <w:t>pprint(out)</w:t>
      </w:r>
    </w:p>
    <w:p w14:paraId="123132F4" w14:textId="77777777" w:rsidR="00011489" w:rsidRDefault="00011489" w:rsidP="00011489">
      <w:pPr>
        <w:pStyle w:val="dC-CommandLine"/>
      </w:pPr>
      <w:r>
        <w:t>{'</w:t>
      </w:r>
      <w:r w:rsidRPr="00D058ED">
        <w:rPr>
          <w:highlight w:val="yellow"/>
        </w:rPr>
        <w:t>name</w:t>
      </w:r>
      <w:r>
        <w:t>': {'</w:t>
      </w:r>
      <w:r w:rsidRPr="00D058ED">
        <w:rPr>
          <w:highlight w:val="yellow"/>
        </w:rPr>
        <w:t>Chassis</w:t>
      </w:r>
      <w:r>
        <w:t>': {'description': 'Nexus9000 9000v Chassis',</w:t>
      </w:r>
    </w:p>
    <w:p w14:paraId="047C869F" w14:textId="77777777" w:rsidR="00011489" w:rsidRDefault="00011489" w:rsidP="00011489">
      <w:pPr>
        <w:pStyle w:val="dC-CommandLine"/>
      </w:pPr>
      <w:r>
        <w:t xml:space="preserve">                      'pid': 'N9K-9000v',</w:t>
      </w:r>
    </w:p>
    <w:p w14:paraId="38453C48" w14:textId="77777777" w:rsidR="00011489" w:rsidRDefault="00011489" w:rsidP="00011489">
      <w:pPr>
        <w:pStyle w:val="dC-CommandLine"/>
      </w:pPr>
      <w:r>
        <w:t xml:space="preserve">                      '</w:t>
      </w:r>
      <w:r w:rsidRPr="00D058ED">
        <w:rPr>
          <w:highlight w:val="yellow"/>
        </w:rPr>
        <w:t>serial_number</w:t>
      </w:r>
      <w:r>
        <w:t>': '</w:t>
      </w:r>
      <w:r w:rsidRPr="00D058ED">
        <w:rPr>
          <w:highlight w:val="yellow"/>
        </w:rPr>
        <w:t>9EIFZPG7ZAM</w:t>
      </w:r>
      <w:r>
        <w:t>',</w:t>
      </w:r>
    </w:p>
    <w:p w14:paraId="53266AAD" w14:textId="77777777" w:rsidR="00011489" w:rsidRDefault="00011489" w:rsidP="00011489">
      <w:pPr>
        <w:pStyle w:val="dC-CommandLine"/>
      </w:pPr>
      <w:r>
        <w:t xml:space="preserve">                      'slot': 'None',</w:t>
      </w:r>
    </w:p>
    <w:p w14:paraId="03D7447F" w14:textId="77777777" w:rsidR="00011489" w:rsidRDefault="00011489" w:rsidP="00011489">
      <w:pPr>
        <w:pStyle w:val="dC-CommandLine"/>
      </w:pPr>
      <w:r>
        <w:t xml:space="preserve">                      'vid': 'V02'},</w:t>
      </w:r>
    </w:p>
    <w:p w14:paraId="746B60D9" w14:textId="77777777" w:rsidR="00011489" w:rsidRDefault="00011489" w:rsidP="00011489">
      <w:pPr>
        <w:pStyle w:val="dC-CommandLine"/>
      </w:pPr>
      <w:r>
        <w:t xml:space="preserve">          'Fan 1': {'description': 'Nexus9000 9000v Chassis Fan Module',</w:t>
      </w:r>
    </w:p>
    <w:p w14:paraId="566F652F" w14:textId="77777777" w:rsidR="00011489" w:rsidRDefault="00011489" w:rsidP="00011489">
      <w:pPr>
        <w:pStyle w:val="dC-CommandLine"/>
      </w:pPr>
      <w:r>
        <w:t xml:space="preserve">                    'pid': 'N9K-9000v-FAN',</w:t>
      </w:r>
    </w:p>
    <w:p w14:paraId="0A899BC3" w14:textId="77777777" w:rsidR="00011489" w:rsidRDefault="00011489" w:rsidP="00011489">
      <w:pPr>
        <w:pStyle w:val="dC-CommandLine"/>
      </w:pPr>
      <w:r>
        <w:t xml:space="preserve">                    'serial_number': 'N/A',</w:t>
      </w:r>
    </w:p>
    <w:p w14:paraId="5C293997" w14:textId="77777777" w:rsidR="00011489" w:rsidRDefault="00011489" w:rsidP="00011489">
      <w:pPr>
        <w:pStyle w:val="dC-CommandLine"/>
      </w:pPr>
      <w:r>
        <w:t xml:space="preserve">                    'slot': 'None',</w:t>
      </w:r>
    </w:p>
    <w:p w14:paraId="34934713" w14:textId="77777777" w:rsidR="00011489" w:rsidRDefault="00011489" w:rsidP="00011489">
      <w:pPr>
        <w:pStyle w:val="dC-CommandLine"/>
      </w:pPr>
      <w:r>
        <w:t xml:space="preserve">                    'vid': 'V01'},</w:t>
      </w:r>
    </w:p>
    <w:p w14:paraId="111A68FD" w14:textId="77777777" w:rsidR="00011489" w:rsidRDefault="00011489" w:rsidP="00011489">
      <w:pPr>
        <w:pStyle w:val="dC-CommandLine"/>
      </w:pPr>
      <w:r>
        <w:t xml:space="preserve">          'Fan 2': {'description': 'Nexus9000 9000v Chassis Fan Module',</w:t>
      </w:r>
    </w:p>
    <w:p w14:paraId="3D3A7785" w14:textId="77777777" w:rsidR="00011489" w:rsidRDefault="00011489" w:rsidP="00011489">
      <w:pPr>
        <w:pStyle w:val="dC-CommandLine"/>
      </w:pPr>
      <w:r>
        <w:t xml:space="preserve">                    'pid': 'N9K-9000v-FAN',</w:t>
      </w:r>
    </w:p>
    <w:p w14:paraId="0707F958" w14:textId="77777777" w:rsidR="00011489" w:rsidRDefault="00011489" w:rsidP="00011489">
      <w:pPr>
        <w:pStyle w:val="dC-CommandLine"/>
      </w:pPr>
      <w:r>
        <w:t xml:space="preserve">                    'serial_number': 'N/A',</w:t>
      </w:r>
    </w:p>
    <w:p w14:paraId="57F55825" w14:textId="77777777" w:rsidR="00011489" w:rsidRDefault="00011489" w:rsidP="00011489">
      <w:pPr>
        <w:pStyle w:val="dC-CommandLine"/>
      </w:pPr>
      <w:r>
        <w:t xml:space="preserve">                    'slot': 'None',</w:t>
      </w:r>
    </w:p>
    <w:p w14:paraId="7A435F9A" w14:textId="77777777" w:rsidR="00011489" w:rsidRDefault="00011489" w:rsidP="00011489">
      <w:pPr>
        <w:pStyle w:val="dC-CommandLine"/>
      </w:pPr>
      <w:r>
        <w:t xml:space="preserve">                    'vid': 'V01'},</w:t>
      </w:r>
    </w:p>
    <w:p w14:paraId="05B780D3" w14:textId="77777777" w:rsidR="00011489" w:rsidRDefault="00011489" w:rsidP="00011489">
      <w:pPr>
        <w:pStyle w:val="dC-CommandLine"/>
      </w:pPr>
      <w:r>
        <w:t xml:space="preserve">          'Fan 3': {'description': 'Nexus9000 9000v Chassis Fan Module',</w:t>
      </w:r>
    </w:p>
    <w:p w14:paraId="6BD5C517" w14:textId="77777777" w:rsidR="00011489" w:rsidRDefault="00011489" w:rsidP="00011489">
      <w:pPr>
        <w:pStyle w:val="dC-CommandLine"/>
      </w:pPr>
      <w:r>
        <w:t xml:space="preserve">                    'pid': 'N9K-9000v-FAN',</w:t>
      </w:r>
    </w:p>
    <w:p w14:paraId="02F6E42B" w14:textId="77777777" w:rsidR="00011489" w:rsidRDefault="00011489" w:rsidP="00011489">
      <w:pPr>
        <w:pStyle w:val="dC-CommandLine"/>
      </w:pPr>
      <w:r>
        <w:t xml:space="preserve">                    'serial_number': 'N/A',</w:t>
      </w:r>
    </w:p>
    <w:p w14:paraId="549BECCF" w14:textId="77777777" w:rsidR="00011489" w:rsidRDefault="00011489" w:rsidP="00011489">
      <w:pPr>
        <w:pStyle w:val="dC-CommandLine"/>
      </w:pPr>
      <w:r>
        <w:t xml:space="preserve">                    'slot': 'None',</w:t>
      </w:r>
    </w:p>
    <w:p w14:paraId="7CD89AF6" w14:textId="77777777" w:rsidR="00011489" w:rsidRDefault="00011489" w:rsidP="00011489">
      <w:pPr>
        <w:pStyle w:val="dC-CommandLine"/>
      </w:pPr>
      <w:r>
        <w:t xml:space="preserve">                    'vid': 'V01'},</w:t>
      </w:r>
    </w:p>
    <w:p w14:paraId="1CBDD770" w14:textId="77777777" w:rsidR="00011489" w:rsidRDefault="00011489" w:rsidP="00011489">
      <w:pPr>
        <w:pStyle w:val="dC-CommandLine"/>
      </w:pPr>
      <w:r>
        <w:t xml:space="preserve">          'Slot 1': {'description': 'Nexus 9000v Ethernet Module',</w:t>
      </w:r>
    </w:p>
    <w:p w14:paraId="39FEB822" w14:textId="77777777" w:rsidR="00011489" w:rsidRDefault="00011489" w:rsidP="00011489">
      <w:pPr>
        <w:pStyle w:val="dC-CommandLine"/>
      </w:pPr>
      <w:r>
        <w:t xml:space="preserve">                     'pid': 'N9K-9000v',</w:t>
      </w:r>
    </w:p>
    <w:p w14:paraId="7BEABF06" w14:textId="77777777" w:rsidR="00011489" w:rsidRDefault="00011489" w:rsidP="00011489">
      <w:pPr>
        <w:pStyle w:val="dC-CommandLine"/>
      </w:pPr>
      <w:r>
        <w:t xml:space="preserve">                     'serial_number': '9EIFZPG7ZAM',</w:t>
      </w:r>
    </w:p>
    <w:p w14:paraId="77AF3EBD" w14:textId="77777777" w:rsidR="00011489" w:rsidRDefault="00011489" w:rsidP="00011489">
      <w:pPr>
        <w:pStyle w:val="dC-CommandLine"/>
      </w:pPr>
      <w:r>
        <w:t xml:space="preserve">                     'slot': '1',</w:t>
      </w:r>
    </w:p>
    <w:p w14:paraId="1906D8B7" w14:textId="77777777" w:rsidR="00011489" w:rsidRDefault="00011489" w:rsidP="00011489">
      <w:pPr>
        <w:pStyle w:val="dC-CommandLine"/>
      </w:pPr>
      <w:r>
        <w:t xml:space="preserve">                     'vid': 'V02'}}}</w:t>
      </w:r>
    </w:p>
    <w:p w14:paraId="36B4A84B" w14:textId="4331ED62" w:rsidR="00011489" w:rsidRDefault="00011489" w:rsidP="00273C6F">
      <w:pPr>
        <w:pStyle w:val="dc-NumberedStep"/>
        <w:numPr>
          <w:ilvl w:val="1"/>
          <w:numId w:val="15"/>
        </w:numPr>
        <w:ind w:left="1134" w:hanging="680"/>
      </w:pPr>
      <w:r>
        <w:lastRenderedPageBreak/>
        <w:t xml:space="preserve">Since information is collected in </w:t>
      </w:r>
      <w:r w:rsidR="00EE5E12">
        <w:t xml:space="preserve">a </w:t>
      </w:r>
      <w:r>
        <w:t xml:space="preserve">Python dictionary, we can call any value, using its key. Collect </w:t>
      </w:r>
      <w:r w:rsidR="00EE5E12">
        <w:t xml:space="preserve">a </w:t>
      </w:r>
      <w:r>
        <w:t xml:space="preserve">serial number of </w:t>
      </w:r>
      <w:r w:rsidR="00EE5E12">
        <w:t xml:space="preserve">the </w:t>
      </w:r>
      <w:r>
        <w:t>chassis using its key.</w:t>
      </w:r>
    </w:p>
    <w:p w14:paraId="4BA9077B" w14:textId="77777777" w:rsidR="00011489" w:rsidRDefault="00011489" w:rsidP="00011489">
      <w:pPr>
        <w:pStyle w:val="dC-CommandLine"/>
      </w:pPr>
      <w:r>
        <w:t xml:space="preserve">In [1]: </w:t>
      </w:r>
      <w:r w:rsidRPr="004C485E">
        <w:t>print(out['name']['Chassis']['serial_number'])</w:t>
      </w:r>
    </w:p>
    <w:p w14:paraId="2E90E967" w14:textId="77777777" w:rsidR="00011489" w:rsidRPr="00521A4D" w:rsidRDefault="00011489" w:rsidP="00011489">
      <w:pPr>
        <w:pStyle w:val="dC-CommandLine"/>
        <w:rPr>
          <w:highlight w:val="yellow"/>
        </w:rPr>
      </w:pPr>
      <w:r w:rsidRPr="00521A4D">
        <w:rPr>
          <w:highlight w:val="yellow"/>
        </w:rPr>
        <w:t>9EIFZPG7ZAM</w:t>
      </w:r>
    </w:p>
    <w:p w14:paraId="0856E798" w14:textId="77777777" w:rsidR="00011489" w:rsidRDefault="00011489" w:rsidP="006C698E">
      <w:pPr>
        <w:pStyle w:val="dc-NumberedStep"/>
        <w:numPr>
          <w:ilvl w:val="0"/>
          <w:numId w:val="15"/>
        </w:numPr>
      </w:pPr>
      <w:r>
        <w:t xml:space="preserve">Collect features state using </w:t>
      </w:r>
      <w:r w:rsidRPr="600C4C83">
        <w:rPr>
          <w:b/>
        </w:rPr>
        <w:t>learn</w:t>
      </w:r>
      <w:r>
        <w:t xml:space="preserve"> command.</w:t>
      </w:r>
    </w:p>
    <w:p w14:paraId="08FF5729" w14:textId="77777777" w:rsidR="00011489" w:rsidRDefault="00011489" w:rsidP="00870332">
      <w:pPr>
        <w:pStyle w:val="dc-NumberedStep"/>
        <w:numPr>
          <w:ilvl w:val="1"/>
          <w:numId w:val="15"/>
        </w:numPr>
        <w:ind w:left="1134" w:hanging="680"/>
      </w:pPr>
      <w:r>
        <w:t xml:space="preserve">Run </w:t>
      </w:r>
      <w:r>
        <w:rPr>
          <w:b/>
        </w:rPr>
        <w:t>learn</w:t>
      </w:r>
      <w:r>
        <w:t xml:space="preserve"> command to get the state of the feature (</w:t>
      </w:r>
      <w:proofErr w:type="spellStart"/>
      <w:r w:rsidRPr="00506C94">
        <w:rPr>
          <w:b/>
        </w:rPr>
        <w:t>ospf</w:t>
      </w:r>
      <w:proofErr w:type="spellEnd"/>
      <w:r>
        <w:t xml:space="preserve"> in our case) </w:t>
      </w:r>
      <w:r w:rsidRPr="001923AD">
        <w:t>into a Python dictionary, which stores the device data as a set of key-value pairs.</w:t>
      </w:r>
    </w:p>
    <w:p w14:paraId="46BF886D" w14:textId="77777777" w:rsidR="00011489" w:rsidRPr="00E109B9" w:rsidRDefault="00011489" w:rsidP="00011489">
      <w:pPr>
        <w:pStyle w:val="dC-CommandLine"/>
      </w:pPr>
      <w:r>
        <w:t xml:space="preserve">In [1]: </w:t>
      </w:r>
      <w:r w:rsidRPr="00E109B9">
        <w:t>ospf_state_before = nx.learn('ospf')</w:t>
      </w:r>
    </w:p>
    <w:p w14:paraId="3CE190D8" w14:textId="6DA56038" w:rsidR="00011489" w:rsidRDefault="00011489" w:rsidP="00870332">
      <w:pPr>
        <w:pStyle w:val="dc-NumberedStep"/>
        <w:numPr>
          <w:ilvl w:val="1"/>
          <w:numId w:val="15"/>
        </w:numPr>
        <w:ind w:left="1134" w:hanging="680"/>
      </w:pPr>
      <w:r>
        <w:t xml:space="preserve">Print collected output to observe </w:t>
      </w:r>
      <w:r w:rsidR="00600BC3">
        <w:t xml:space="preserve">the </w:t>
      </w:r>
      <w:r>
        <w:t xml:space="preserve">structure of </w:t>
      </w:r>
      <w:r w:rsidR="00600BC3">
        <w:t xml:space="preserve">the </w:t>
      </w:r>
      <w:r>
        <w:t>Python dictionary.</w:t>
      </w:r>
    </w:p>
    <w:p w14:paraId="347E80BE" w14:textId="77777777" w:rsidR="00011489" w:rsidRDefault="00011489" w:rsidP="00011489">
      <w:pPr>
        <w:pStyle w:val="dC-CommandLine"/>
        <w:spacing w:after="240"/>
      </w:pPr>
      <w:r>
        <w:t xml:space="preserve">In [1]: </w:t>
      </w:r>
      <w:r w:rsidRPr="00E109B9">
        <w:t>pprint(ospf_state</w:t>
      </w:r>
      <w:r>
        <w:t>_</w:t>
      </w:r>
      <w:r w:rsidRPr="00E109B9">
        <w:t>before.info)</w:t>
      </w:r>
    </w:p>
    <w:p w14:paraId="741DBD6E" w14:textId="77777777" w:rsidR="00011489" w:rsidRPr="00F65A47" w:rsidRDefault="00011489" w:rsidP="00870332">
      <w:pPr>
        <w:pStyle w:val="ListParagraph"/>
        <w:numPr>
          <w:ilvl w:val="1"/>
          <w:numId w:val="15"/>
        </w:numPr>
        <w:ind w:left="1134" w:hanging="680"/>
        <w:rPr>
          <w:rFonts w:ascii="CiscoSansTT" w:eastAsiaTheme="minorEastAsia" w:hAnsi="CiscoSansTT"/>
          <w:bCs/>
          <w:color w:val="000000"/>
          <w:sz w:val="20"/>
          <w:szCs w:val="18"/>
          <w:lang w:val="en-US"/>
        </w:rPr>
      </w:pPr>
      <w:r w:rsidRPr="00F65A47">
        <w:rPr>
          <w:rFonts w:ascii="CiscoSansTT" w:eastAsiaTheme="minorEastAsia" w:hAnsi="CiscoSansTT"/>
          <w:bCs/>
          <w:color w:val="000000"/>
          <w:sz w:val="20"/>
          <w:szCs w:val="18"/>
          <w:lang w:val="en-US"/>
        </w:rPr>
        <w:t xml:space="preserve">Run parse command to </w:t>
      </w:r>
      <w:r>
        <w:rPr>
          <w:rFonts w:ascii="CiscoSansTT" w:eastAsiaTheme="minorEastAsia" w:hAnsi="CiscoSansTT"/>
          <w:bCs/>
          <w:color w:val="000000"/>
          <w:sz w:val="20"/>
          <w:szCs w:val="18"/>
          <w:lang w:val="en-US"/>
        </w:rPr>
        <w:t>collect interfaces</w:t>
      </w:r>
      <w:r w:rsidRPr="00F65A47">
        <w:rPr>
          <w:rFonts w:ascii="CiscoSansTT" w:eastAsiaTheme="minorEastAsia" w:hAnsi="CiscoSansTT"/>
          <w:bCs/>
          <w:color w:val="000000"/>
          <w:sz w:val="20"/>
          <w:szCs w:val="18"/>
          <w:lang w:val="en-US"/>
        </w:rPr>
        <w:t xml:space="preserve"> output </w:t>
      </w:r>
      <w:r>
        <w:rPr>
          <w:rFonts w:ascii="CiscoSansTT" w:eastAsiaTheme="minorEastAsia" w:hAnsi="CiscoSansTT"/>
          <w:bCs/>
          <w:color w:val="000000"/>
          <w:sz w:val="20"/>
          <w:szCs w:val="18"/>
          <w:lang w:val="en-US"/>
        </w:rPr>
        <w:t>when network</w:t>
      </w:r>
      <w:r w:rsidRPr="00F65A47">
        <w:rPr>
          <w:rFonts w:ascii="CiscoSansTT" w:eastAsiaTheme="minorEastAsia" w:hAnsi="CiscoSansTT"/>
          <w:bCs/>
          <w:color w:val="000000"/>
          <w:sz w:val="20"/>
          <w:szCs w:val="18"/>
          <w:lang w:val="en-US"/>
        </w:rPr>
        <w:t>.</w:t>
      </w:r>
    </w:p>
    <w:p w14:paraId="33F91EF2" w14:textId="77777777" w:rsidR="00011489" w:rsidRPr="004D1A51" w:rsidRDefault="00011489" w:rsidP="00011489">
      <w:pPr>
        <w:pStyle w:val="dC-CommandLine"/>
      </w:pPr>
      <w:r w:rsidRPr="00F65A47">
        <w:t xml:space="preserve">In [1]: int_before = </w:t>
      </w:r>
      <w:r w:rsidRPr="004D1A51">
        <w:t>nx.parse('show interface')</w:t>
      </w:r>
    </w:p>
    <w:p w14:paraId="7724F8A9" w14:textId="77777777" w:rsidR="00011489" w:rsidRDefault="00011489" w:rsidP="00870332">
      <w:pPr>
        <w:pStyle w:val="ListParagraph"/>
        <w:numPr>
          <w:ilvl w:val="1"/>
          <w:numId w:val="15"/>
        </w:numPr>
        <w:ind w:left="1134" w:hanging="680"/>
        <w:rPr>
          <w:rFonts w:ascii="CiscoSansTT" w:eastAsiaTheme="minorEastAsia" w:hAnsi="CiscoSansTT"/>
          <w:bCs/>
          <w:color w:val="000000"/>
          <w:sz w:val="20"/>
          <w:szCs w:val="18"/>
          <w:lang w:val="en-US"/>
        </w:rPr>
      </w:pPr>
      <w:r w:rsidRPr="001B5313">
        <w:rPr>
          <w:rFonts w:ascii="CiscoSansTT" w:eastAsiaTheme="minorEastAsia" w:hAnsi="CiscoSansTT"/>
          <w:bCs/>
          <w:color w:val="000000"/>
          <w:sz w:val="20"/>
          <w:szCs w:val="18"/>
          <w:lang w:val="en-US"/>
        </w:rPr>
        <w:t>Now impose failure in the topology, shutting down the interface</w:t>
      </w:r>
      <w:r>
        <w:rPr>
          <w:rFonts w:ascii="CiscoSansTT" w:eastAsiaTheme="minorEastAsia" w:hAnsi="CiscoSansTT"/>
          <w:bCs/>
          <w:color w:val="000000"/>
          <w:sz w:val="20"/>
          <w:szCs w:val="18"/>
          <w:lang w:val="en-US"/>
        </w:rPr>
        <w:t xml:space="preserve"> </w:t>
      </w:r>
      <w:r w:rsidRPr="00974778">
        <w:rPr>
          <w:rFonts w:ascii="CiscoSansTT" w:eastAsiaTheme="minorEastAsia" w:hAnsi="CiscoSansTT"/>
          <w:b/>
          <w:color w:val="000000"/>
          <w:sz w:val="20"/>
          <w:szCs w:val="18"/>
          <w:lang w:val="en-US"/>
        </w:rPr>
        <w:t>Ethernet1/1</w:t>
      </w:r>
      <w:r w:rsidRPr="001B5313">
        <w:rPr>
          <w:rFonts w:ascii="CiscoSansTT" w:eastAsiaTheme="minorEastAsia" w:hAnsi="CiscoSansTT"/>
          <w:bCs/>
          <w:color w:val="000000"/>
          <w:sz w:val="20"/>
          <w:szCs w:val="18"/>
          <w:lang w:val="en-US"/>
        </w:rPr>
        <w:t xml:space="preserve"> on </w:t>
      </w:r>
      <w:r>
        <w:rPr>
          <w:rFonts w:ascii="CiscoSansTT" w:eastAsiaTheme="minorEastAsia" w:hAnsi="CiscoSansTT"/>
          <w:bCs/>
          <w:color w:val="000000"/>
          <w:sz w:val="20"/>
          <w:szCs w:val="18"/>
          <w:lang w:val="en-US"/>
        </w:rPr>
        <w:t xml:space="preserve">device </w:t>
      </w:r>
      <w:r w:rsidRPr="000D5198">
        <w:rPr>
          <w:rFonts w:ascii="CiscoSansTT" w:eastAsiaTheme="minorEastAsia" w:hAnsi="CiscoSansTT"/>
          <w:b/>
          <w:color w:val="000000"/>
          <w:sz w:val="20"/>
          <w:szCs w:val="18"/>
          <w:lang w:val="en-US"/>
        </w:rPr>
        <w:t>nx-osv-1</w:t>
      </w:r>
      <w:r>
        <w:rPr>
          <w:rFonts w:ascii="CiscoSansTT" w:eastAsiaTheme="minorEastAsia" w:hAnsi="CiscoSansTT"/>
          <w:bCs/>
          <w:color w:val="000000"/>
          <w:sz w:val="20"/>
          <w:szCs w:val="18"/>
          <w:lang w:val="en-US"/>
        </w:rPr>
        <w:t>.</w:t>
      </w:r>
    </w:p>
    <w:p w14:paraId="606467EC" w14:textId="77777777" w:rsidR="00011489" w:rsidRPr="00876E9D" w:rsidRDefault="00011489" w:rsidP="006C698E">
      <w:pPr>
        <w:pStyle w:val="ListParagraph"/>
        <w:numPr>
          <w:ilvl w:val="2"/>
          <w:numId w:val="15"/>
        </w:numPr>
        <w:ind w:left="1588" w:hanging="851"/>
        <w:rPr>
          <w:rFonts w:ascii="CiscoSansTT" w:eastAsiaTheme="minorEastAsia" w:hAnsi="CiscoSansTT"/>
          <w:bCs/>
          <w:color w:val="000000"/>
          <w:sz w:val="20"/>
          <w:szCs w:val="18"/>
          <w:lang w:val="ru-RU"/>
        </w:rPr>
      </w:pPr>
      <w:r w:rsidRPr="001F4C4A">
        <w:rPr>
          <w:rFonts w:ascii="CiscoSansTT" w:eastAsiaTheme="minorEastAsia" w:hAnsi="CiscoSansTT"/>
          <w:bCs/>
          <w:color w:val="000000"/>
          <w:sz w:val="20"/>
          <w:szCs w:val="18"/>
          <w:lang w:val="en-US"/>
        </w:rPr>
        <w:t>Open Putty terminal</w:t>
      </w:r>
    </w:p>
    <w:p w14:paraId="06F3C4BF" w14:textId="77777777" w:rsidR="00011489" w:rsidRPr="001F4C4A" w:rsidRDefault="00011489" w:rsidP="00011489">
      <w:pPr>
        <w:pStyle w:val="ListParagraph"/>
        <w:ind w:left="1418"/>
        <w:rPr>
          <w:rFonts w:ascii="CiscoSansTT" w:eastAsiaTheme="minorEastAsia" w:hAnsi="CiscoSansTT"/>
          <w:bCs/>
          <w:color w:val="000000"/>
          <w:sz w:val="20"/>
          <w:szCs w:val="18"/>
          <w:lang w:val="ru-RU"/>
        </w:rPr>
      </w:pPr>
      <w:r>
        <w:rPr>
          <w:noProof/>
        </w:rPr>
        <w:drawing>
          <wp:inline distT="0" distB="0" distL="0" distR="0" wp14:anchorId="35BF0873" wp14:editId="7CB40601">
            <wp:extent cx="647733" cy="742988"/>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pic:nvPicPr>
                  <pic:blipFill>
                    <a:blip r:embed="rId27">
                      <a:extLst>
                        <a:ext uri="{28A0092B-C50C-407E-A947-70E740481C1C}">
                          <a14:useLocalDpi xmlns:a14="http://schemas.microsoft.com/office/drawing/2010/main" val="0"/>
                        </a:ext>
                      </a:extLst>
                    </a:blip>
                    <a:stretch>
                      <a:fillRect/>
                    </a:stretch>
                  </pic:blipFill>
                  <pic:spPr>
                    <a:xfrm>
                      <a:off x="0" y="0"/>
                      <a:ext cx="647733" cy="742988"/>
                    </a:xfrm>
                    <a:prstGeom prst="rect">
                      <a:avLst/>
                    </a:prstGeom>
                  </pic:spPr>
                </pic:pic>
              </a:graphicData>
            </a:graphic>
          </wp:inline>
        </w:drawing>
      </w:r>
    </w:p>
    <w:p w14:paraId="50CF781A" w14:textId="77777777" w:rsidR="00011489" w:rsidRPr="00876E9D" w:rsidRDefault="00011489" w:rsidP="006C698E">
      <w:pPr>
        <w:pStyle w:val="ListParagraph"/>
        <w:numPr>
          <w:ilvl w:val="2"/>
          <w:numId w:val="15"/>
        </w:numPr>
        <w:ind w:left="1588" w:hanging="851"/>
        <w:rPr>
          <w:rFonts w:ascii="CiscoSansTT" w:eastAsiaTheme="minorEastAsia" w:hAnsi="CiscoSansTT"/>
          <w:bCs/>
          <w:color w:val="000000"/>
          <w:sz w:val="20"/>
          <w:szCs w:val="18"/>
          <w:lang w:val="en-US"/>
        </w:rPr>
      </w:pPr>
      <w:r>
        <w:rPr>
          <w:rFonts w:ascii="CiscoSansTT" w:eastAsiaTheme="minorEastAsia" w:hAnsi="CiscoSansTT"/>
          <w:bCs/>
          <w:color w:val="000000"/>
          <w:sz w:val="20"/>
          <w:szCs w:val="18"/>
          <w:lang w:val="en-US"/>
        </w:rPr>
        <w:t xml:space="preserve">Connect to </w:t>
      </w:r>
      <w:r>
        <w:rPr>
          <w:rFonts w:ascii="CiscoSansTT" w:eastAsiaTheme="minorEastAsia" w:hAnsi="CiscoSansTT"/>
          <w:b/>
          <w:color w:val="000000"/>
          <w:sz w:val="20"/>
          <w:szCs w:val="18"/>
          <w:lang w:val="en-US"/>
        </w:rPr>
        <w:t>nx-osv</w:t>
      </w:r>
      <w:r w:rsidRPr="00B44243">
        <w:rPr>
          <w:rFonts w:ascii="CiscoSansTT" w:eastAsiaTheme="minorEastAsia" w:hAnsi="CiscoSansTT"/>
          <w:b/>
          <w:color w:val="000000"/>
          <w:sz w:val="20"/>
          <w:szCs w:val="18"/>
          <w:lang w:val="en-US"/>
        </w:rPr>
        <w:t>-1</w:t>
      </w:r>
      <w:r>
        <w:rPr>
          <w:rFonts w:ascii="CiscoSansTT" w:eastAsiaTheme="minorEastAsia" w:hAnsi="CiscoSansTT"/>
          <w:bCs/>
          <w:color w:val="000000"/>
          <w:sz w:val="20"/>
          <w:szCs w:val="18"/>
          <w:lang w:val="en-US"/>
        </w:rPr>
        <w:t xml:space="preserve"> using password </w:t>
      </w:r>
      <w:r w:rsidRPr="00876E9D">
        <w:rPr>
          <w:rFonts w:ascii="CiscoSansTT" w:eastAsiaTheme="minorEastAsia" w:hAnsi="CiscoSansTT"/>
          <w:b/>
          <w:color w:val="000000"/>
          <w:sz w:val="20"/>
          <w:szCs w:val="18"/>
          <w:lang w:val="en-US"/>
        </w:rPr>
        <w:t>cisco</w:t>
      </w:r>
    </w:p>
    <w:p w14:paraId="423F576F" w14:textId="77777777" w:rsidR="00011489" w:rsidRDefault="00011489" w:rsidP="00011489">
      <w:pPr>
        <w:ind w:left="1418"/>
        <w:rPr>
          <w:rFonts w:ascii="CiscoSansTT" w:eastAsiaTheme="minorEastAsia" w:hAnsi="CiscoSansTT"/>
          <w:bCs/>
          <w:color w:val="000000"/>
          <w:sz w:val="20"/>
          <w:szCs w:val="18"/>
          <w:lang w:val="en-US"/>
        </w:rPr>
      </w:pPr>
      <w:r>
        <w:rPr>
          <w:noProof/>
        </w:rPr>
        <w:drawing>
          <wp:inline distT="0" distB="0" distL="0" distR="0" wp14:anchorId="21575997" wp14:editId="2F14A7D6">
            <wp:extent cx="3847592" cy="3787203"/>
            <wp:effectExtent l="0" t="0" r="635" b="381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pic:nvPicPr>
                  <pic:blipFill>
                    <a:blip r:embed="rId28">
                      <a:extLst>
                        <a:ext uri="{28A0092B-C50C-407E-A947-70E740481C1C}">
                          <a14:useLocalDpi xmlns:a14="http://schemas.microsoft.com/office/drawing/2010/main" val="0"/>
                        </a:ext>
                      </a:extLst>
                    </a:blip>
                    <a:stretch>
                      <a:fillRect/>
                    </a:stretch>
                  </pic:blipFill>
                  <pic:spPr>
                    <a:xfrm>
                      <a:off x="0" y="0"/>
                      <a:ext cx="3847592" cy="3787203"/>
                    </a:xfrm>
                    <a:prstGeom prst="rect">
                      <a:avLst/>
                    </a:prstGeom>
                  </pic:spPr>
                </pic:pic>
              </a:graphicData>
            </a:graphic>
          </wp:inline>
        </w:drawing>
      </w:r>
    </w:p>
    <w:p w14:paraId="130A1CF0" w14:textId="77777777" w:rsidR="00011489" w:rsidRDefault="00011489" w:rsidP="00870332">
      <w:pPr>
        <w:pStyle w:val="ListParagraph"/>
        <w:numPr>
          <w:ilvl w:val="1"/>
          <w:numId w:val="15"/>
        </w:numPr>
        <w:spacing w:before="120" w:after="120"/>
        <w:ind w:left="1134" w:hanging="680"/>
        <w:rPr>
          <w:rFonts w:ascii="CiscoSansTT" w:eastAsiaTheme="minorEastAsia" w:hAnsi="CiscoSansTT"/>
          <w:bCs/>
          <w:color w:val="000000"/>
          <w:sz w:val="20"/>
          <w:szCs w:val="18"/>
          <w:lang w:val="en-US"/>
        </w:rPr>
      </w:pPr>
      <w:r>
        <w:rPr>
          <w:rFonts w:ascii="CiscoSansTT" w:eastAsiaTheme="minorEastAsia" w:hAnsi="CiscoSansTT"/>
          <w:bCs/>
          <w:color w:val="000000"/>
          <w:sz w:val="20"/>
          <w:szCs w:val="18"/>
          <w:lang w:val="en-US"/>
        </w:rPr>
        <w:t xml:space="preserve">Disable (input </w:t>
      </w:r>
      <w:r w:rsidRPr="00AC638D">
        <w:rPr>
          <w:rFonts w:ascii="CiscoSansTT" w:eastAsiaTheme="minorEastAsia" w:hAnsi="CiscoSansTT"/>
          <w:b/>
          <w:color w:val="000000"/>
          <w:sz w:val="20"/>
          <w:szCs w:val="18"/>
          <w:lang w:val="en-US"/>
        </w:rPr>
        <w:t>shutdown</w:t>
      </w:r>
      <w:r>
        <w:rPr>
          <w:rFonts w:ascii="CiscoSansTT" w:eastAsiaTheme="minorEastAsia" w:hAnsi="CiscoSansTT"/>
          <w:bCs/>
          <w:color w:val="000000"/>
          <w:sz w:val="20"/>
          <w:szCs w:val="18"/>
          <w:lang w:val="en-US"/>
        </w:rPr>
        <w:t xml:space="preserve"> command) interface </w:t>
      </w:r>
      <w:r w:rsidRPr="00AC638D">
        <w:rPr>
          <w:rFonts w:ascii="CiscoSansTT" w:eastAsiaTheme="minorEastAsia" w:hAnsi="CiscoSansTT"/>
          <w:b/>
          <w:color w:val="000000"/>
          <w:sz w:val="20"/>
          <w:szCs w:val="18"/>
          <w:lang w:val="en-US"/>
        </w:rPr>
        <w:t>Ethernet1/1</w:t>
      </w:r>
      <w:r w:rsidRPr="00AC638D">
        <w:rPr>
          <w:rFonts w:ascii="CiscoSansTT" w:eastAsiaTheme="minorEastAsia" w:hAnsi="CiscoSansTT"/>
          <w:color w:val="000000"/>
          <w:sz w:val="20"/>
          <w:szCs w:val="18"/>
          <w:lang w:val="en-US"/>
        </w:rPr>
        <w:t xml:space="preserve"> on </w:t>
      </w:r>
      <w:r w:rsidRPr="00AC638D">
        <w:rPr>
          <w:rFonts w:ascii="CiscoSansTT" w:eastAsiaTheme="minorEastAsia" w:hAnsi="CiscoSansTT"/>
          <w:b/>
          <w:color w:val="000000"/>
          <w:sz w:val="20"/>
          <w:szCs w:val="18"/>
          <w:lang w:val="en-US"/>
        </w:rPr>
        <w:t>nx-osv-1</w:t>
      </w:r>
      <w:r w:rsidRPr="00BF2494">
        <w:rPr>
          <w:rFonts w:ascii="CiscoSansTT" w:eastAsiaTheme="minorEastAsia" w:hAnsi="CiscoSansTT"/>
          <w:bCs/>
          <w:color w:val="000000"/>
          <w:sz w:val="20"/>
          <w:szCs w:val="18"/>
          <w:lang w:val="en-US"/>
        </w:rPr>
        <w:t>.</w:t>
      </w:r>
    </w:p>
    <w:p w14:paraId="0604CDFA" w14:textId="77777777" w:rsidR="00011489" w:rsidRPr="00B44243" w:rsidRDefault="00011489" w:rsidP="00870332">
      <w:pPr>
        <w:pStyle w:val="ListParagraph"/>
        <w:spacing w:before="120" w:after="120"/>
        <w:ind w:left="1134" w:hanging="680"/>
        <w:rPr>
          <w:rFonts w:ascii="CiscoSansTT" w:eastAsiaTheme="minorEastAsia" w:hAnsi="CiscoSansTT"/>
          <w:bCs/>
          <w:color w:val="000000"/>
          <w:sz w:val="20"/>
          <w:szCs w:val="18"/>
          <w:lang w:val="en-US"/>
        </w:rPr>
      </w:pPr>
      <w:r>
        <w:rPr>
          <w:rFonts w:ascii="CiscoSansTT" w:eastAsiaTheme="minorEastAsia" w:hAnsi="CiscoSansTT"/>
          <w:bCs/>
          <w:color w:val="000000"/>
          <w:sz w:val="20"/>
          <w:szCs w:val="18"/>
          <w:lang w:val="en-US"/>
        </w:rPr>
        <w:t xml:space="preserve">Input the following commands in the console of </w:t>
      </w:r>
      <w:r w:rsidRPr="00AC638D">
        <w:rPr>
          <w:rFonts w:ascii="CiscoSansTT" w:eastAsiaTheme="minorEastAsia" w:hAnsi="CiscoSansTT"/>
          <w:b/>
          <w:color w:val="000000"/>
          <w:sz w:val="20"/>
          <w:szCs w:val="18"/>
          <w:lang w:val="en-US"/>
        </w:rPr>
        <w:t>nx-osv-1</w:t>
      </w:r>
      <w:r w:rsidRPr="00432DF1">
        <w:rPr>
          <w:rFonts w:ascii="CiscoSansTT" w:eastAsiaTheme="minorEastAsia" w:hAnsi="CiscoSansTT"/>
          <w:bCs/>
          <w:color w:val="000000"/>
          <w:sz w:val="20"/>
          <w:szCs w:val="18"/>
          <w:lang w:val="en-US"/>
        </w:rPr>
        <w:t>:</w:t>
      </w:r>
    </w:p>
    <w:p w14:paraId="015E9870" w14:textId="77777777" w:rsidR="00011489" w:rsidRDefault="00011489" w:rsidP="00011489">
      <w:pPr>
        <w:pStyle w:val="dC-CommandLine"/>
      </w:pPr>
      <w:r>
        <w:t>configure terminal</w:t>
      </w:r>
    </w:p>
    <w:p w14:paraId="250A9F09" w14:textId="77777777" w:rsidR="00011489" w:rsidRPr="00AE3B98" w:rsidRDefault="00011489" w:rsidP="00011489">
      <w:pPr>
        <w:pStyle w:val="dC-CommandLine"/>
      </w:pPr>
      <w:r w:rsidRPr="00AE3B98">
        <w:t>interface Ethernet1/1</w:t>
      </w:r>
    </w:p>
    <w:p w14:paraId="2383E567" w14:textId="77777777" w:rsidR="00011489" w:rsidRPr="00AE3B98" w:rsidRDefault="00011489" w:rsidP="00011489">
      <w:pPr>
        <w:pStyle w:val="dC-CommandLine"/>
      </w:pPr>
      <w:r w:rsidRPr="00AE3B98">
        <w:t xml:space="preserve">  shutdown</w:t>
      </w:r>
    </w:p>
    <w:p w14:paraId="16046A30" w14:textId="12BF2E29" w:rsidR="00011489" w:rsidRDefault="00011489" w:rsidP="00870332">
      <w:pPr>
        <w:pStyle w:val="dc-NumberedStep"/>
        <w:numPr>
          <w:ilvl w:val="1"/>
          <w:numId w:val="15"/>
        </w:numPr>
        <w:ind w:left="1134" w:hanging="680"/>
      </w:pPr>
      <w:r>
        <w:lastRenderedPageBreak/>
        <w:t xml:space="preserve">In </w:t>
      </w:r>
      <w:proofErr w:type="spellStart"/>
      <w:r>
        <w:t>pyATS</w:t>
      </w:r>
      <w:proofErr w:type="spellEnd"/>
      <w:r>
        <w:t xml:space="preserve"> shell</w:t>
      </w:r>
      <w:r w:rsidR="00DB30E9">
        <w:t>,</w:t>
      </w:r>
      <w:r>
        <w:t xml:space="preserve"> run </w:t>
      </w:r>
      <w:r>
        <w:rPr>
          <w:b/>
        </w:rPr>
        <w:t>learn</w:t>
      </w:r>
      <w:r>
        <w:t xml:space="preserve"> </w:t>
      </w:r>
      <w:r w:rsidR="00DB30E9">
        <w:t xml:space="preserve">the </w:t>
      </w:r>
      <w:r>
        <w:t>command to get the state of the feature (</w:t>
      </w:r>
      <w:proofErr w:type="spellStart"/>
      <w:r w:rsidRPr="00506C94">
        <w:rPr>
          <w:b/>
        </w:rPr>
        <w:t>ospf</w:t>
      </w:r>
      <w:proofErr w:type="spellEnd"/>
      <w:r>
        <w:t xml:space="preserve"> in our case) </w:t>
      </w:r>
      <w:r w:rsidRPr="001923AD">
        <w:t>into a Python dictionary, which stores the device data as a set of key-value pairs.</w:t>
      </w:r>
    </w:p>
    <w:p w14:paraId="426A7364" w14:textId="77777777" w:rsidR="00011489" w:rsidRPr="00E109B9" w:rsidRDefault="00011489" w:rsidP="00011489">
      <w:pPr>
        <w:pStyle w:val="dC-CommandLine"/>
      </w:pPr>
      <w:r>
        <w:t xml:space="preserve">In [1]: </w:t>
      </w:r>
      <w:r w:rsidRPr="00E109B9">
        <w:t>ospf_state_</w:t>
      </w:r>
      <w:r>
        <w:t>after</w:t>
      </w:r>
      <w:r w:rsidRPr="00E109B9">
        <w:t xml:space="preserve"> = nx.learn('ospf')</w:t>
      </w:r>
    </w:p>
    <w:p w14:paraId="08D98B27" w14:textId="409D5034" w:rsidR="00011489" w:rsidRDefault="00011489" w:rsidP="00870332">
      <w:pPr>
        <w:pStyle w:val="dc-NumberedStep"/>
        <w:numPr>
          <w:ilvl w:val="1"/>
          <w:numId w:val="15"/>
        </w:numPr>
        <w:ind w:left="1134" w:hanging="680"/>
      </w:pPr>
      <w:r>
        <w:t xml:space="preserve">Import </w:t>
      </w:r>
      <w:proofErr w:type="spellStart"/>
      <w:r>
        <w:t>PyATS</w:t>
      </w:r>
      <w:proofErr w:type="spellEnd"/>
      <w:r>
        <w:t xml:space="preserve"> Diff package and compare previous (working) and current state (failed) to</w:t>
      </w:r>
      <w:r w:rsidRPr="00D23FAD">
        <w:t xml:space="preserve"> </w:t>
      </w:r>
      <w:r>
        <w:t>understand what ha</w:t>
      </w:r>
      <w:r w:rsidR="00DB30E9">
        <w:t>s</w:t>
      </w:r>
      <w:r>
        <w:t xml:space="preserve"> changed and further troubleshoot the problem.</w:t>
      </w:r>
    </w:p>
    <w:p w14:paraId="1CBBFB70" w14:textId="77777777" w:rsidR="00011489" w:rsidRPr="00E272EB" w:rsidRDefault="00011489" w:rsidP="00011489">
      <w:pPr>
        <w:pStyle w:val="dC-CommandLine"/>
      </w:pPr>
      <w:r>
        <w:t xml:space="preserve">In [1]: </w:t>
      </w:r>
      <w:r w:rsidRPr="00D23FAD">
        <w:t>from genie.utils.diff import Diff</w:t>
      </w:r>
    </w:p>
    <w:p w14:paraId="72A9A7DD" w14:textId="77777777" w:rsidR="00011489" w:rsidRPr="00D23FAD" w:rsidRDefault="00011489" w:rsidP="00011489">
      <w:pPr>
        <w:pStyle w:val="dC-CommandLine"/>
        <w:rPr>
          <w:color w:val="404040"/>
          <w:lang w:eastAsia="ru-RU"/>
        </w:rPr>
      </w:pPr>
      <w:r w:rsidRPr="00D23FAD">
        <w:t>diff = Diff(</w:t>
      </w:r>
      <w:r w:rsidRPr="00E109B9">
        <w:t>ospf_state</w:t>
      </w:r>
      <w:r>
        <w:t>_</w:t>
      </w:r>
      <w:r w:rsidRPr="00E109B9">
        <w:t>before</w:t>
      </w:r>
      <w:r w:rsidRPr="00D23FAD">
        <w:t xml:space="preserve">.info, </w:t>
      </w:r>
      <w:r w:rsidRPr="00E109B9">
        <w:t>ospf_state</w:t>
      </w:r>
      <w:r>
        <w:t>_after</w:t>
      </w:r>
      <w:r w:rsidRPr="00D23FAD">
        <w:t>.info</w:t>
      </w:r>
      <w:r w:rsidRPr="00D23FAD">
        <w:rPr>
          <w:color w:val="404040"/>
          <w:lang w:eastAsia="ru-RU"/>
        </w:rPr>
        <w:t>)</w:t>
      </w:r>
    </w:p>
    <w:p w14:paraId="7199C19E" w14:textId="77777777" w:rsidR="00011489" w:rsidRDefault="00011489" w:rsidP="00011489">
      <w:pPr>
        <w:pStyle w:val="dC-CommandLine"/>
      </w:pPr>
      <w:r w:rsidRPr="00D23FAD">
        <w:t>diff.findDiff()</w:t>
      </w:r>
    </w:p>
    <w:p w14:paraId="32A5BFD0" w14:textId="77777777" w:rsidR="00011489" w:rsidRDefault="00011489" w:rsidP="00011489">
      <w:pPr>
        <w:pStyle w:val="dC-CommandLine"/>
      </w:pPr>
      <w:r w:rsidRPr="00D23FAD">
        <w:t>print(diff)</w:t>
      </w:r>
    </w:p>
    <w:p w14:paraId="1BBC5A51" w14:textId="77777777" w:rsidR="00011489" w:rsidRDefault="00011489" w:rsidP="00870332">
      <w:pPr>
        <w:pStyle w:val="dc-NumberedStep"/>
        <w:numPr>
          <w:ilvl w:val="1"/>
          <w:numId w:val="15"/>
        </w:numPr>
        <w:ind w:left="1134" w:hanging="680"/>
      </w:pPr>
      <w:proofErr w:type="spellStart"/>
      <w:r>
        <w:t>PyATS</w:t>
      </w:r>
      <w:proofErr w:type="spellEnd"/>
      <w:r>
        <w:t xml:space="preserve"> Diff can compare outputs of structured data collected by </w:t>
      </w:r>
      <w:r w:rsidRPr="00D57F70">
        <w:t>parse</w:t>
      </w:r>
      <w:r>
        <w:t xml:space="preserve"> command.</w:t>
      </w:r>
    </w:p>
    <w:p w14:paraId="23E1A168" w14:textId="77777777" w:rsidR="00011489" w:rsidRDefault="00011489" w:rsidP="00870332">
      <w:pPr>
        <w:pStyle w:val="dc-NumberedStep"/>
        <w:numPr>
          <w:ilvl w:val="1"/>
          <w:numId w:val="15"/>
        </w:numPr>
        <w:ind w:left="1134" w:hanging="680"/>
      </w:pPr>
      <w:r>
        <w:t xml:space="preserve">Parse “show interface” to collect interfaces </w:t>
      </w:r>
      <w:r w:rsidRPr="001923AD">
        <w:t>output into a Python dictionary</w:t>
      </w:r>
      <w:r>
        <w:t>.</w:t>
      </w:r>
    </w:p>
    <w:p w14:paraId="21F9CD4D" w14:textId="77777777" w:rsidR="00011489" w:rsidRDefault="00011489" w:rsidP="00011489">
      <w:pPr>
        <w:pStyle w:val="dC-CommandLine"/>
      </w:pPr>
      <w:r>
        <w:t xml:space="preserve">In [1]: </w:t>
      </w:r>
      <w:r w:rsidRPr="00B44243">
        <w:t>int_after</w:t>
      </w:r>
      <w:r>
        <w:t xml:space="preserve"> = </w:t>
      </w:r>
      <w:r>
        <w:rPr>
          <w:rStyle w:val="dC-Bold"/>
        </w:rPr>
        <w:t>nx</w:t>
      </w:r>
      <w:r w:rsidRPr="00CF14E2">
        <w:rPr>
          <w:rStyle w:val="dC-Bold"/>
        </w:rPr>
        <w:t>.parse('show i</w:t>
      </w:r>
      <w:r>
        <w:rPr>
          <w:rStyle w:val="dC-Bold"/>
        </w:rPr>
        <w:t>nterface</w:t>
      </w:r>
      <w:r w:rsidRPr="00CF14E2">
        <w:rPr>
          <w:rStyle w:val="dC-Bold"/>
        </w:rPr>
        <w:t>')</w:t>
      </w:r>
    </w:p>
    <w:p w14:paraId="0745D77F" w14:textId="77777777" w:rsidR="00011489" w:rsidRPr="00870332" w:rsidRDefault="00011489" w:rsidP="00870332">
      <w:pPr>
        <w:pStyle w:val="dc-NumberedStep"/>
        <w:numPr>
          <w:ilvl w:val="1"/>
          <w:numId w:val="15"/>
        </w:numPr>
        <w:ind w:left="1134" w:hanging="680"/>
      </w:pPr>
      <w:r w:rsidRPr="00870332">
        <w:t xml:space="preserve">Compare before and after outputs, using </w:t>
      </w:r>
      <w:proofErr w:type="spellStart"/>
      <w:r w:rsidRPr="00870332">
        <w:t>PyATS</w:t>
      </w:r>
      <w:proofErr w:type="spellEnd"/>
      <w:r w:rsidRPr="00870332">
        <w:t xml:space="preserve"> Diff package.</w:t>
      </w:r>
    </w:p>
    <w:p w14:paraId="1D68D26B" w14:textId="77777777" w:rsidR="00011489" w:rsidRPr="009C186E" w:rsidRDefault="00011489" w:rsidP="00011489">
      <w:pPr>
        <w:pStyle w:val="dC-CommandLine"/>
      </w:pPr>
      <w:r w:rsidRPr="009C186E">
        <w:t>In [1]: diff2 = Diff(int_before, int_after)</w:t>
      </w:r>
    </w:p>
    <w:p w14:paraId="595D1DF3" w14:textId="77777777" w:rsidR="00011489" w:rsidRPr="009C186E" w:rsidRDefault="00011489" w:rsidP="00011489">
      <w:pPr>
        <w:pStyle w:val="dC-CommandLine"/>
      </w:pPr>
      <w:r w:rsidRPr="009C186E">
        <w:t>diff2.findDiff()</w:t>
      </w:r>
    </w:p>
    <w:p w14:paraId="6452CD44" w14:textId="77777777" w:rsidR="00011489" w:rsidRPr="009C186E" w:rsidRDefault="00011489" w:rsidP="00011489">
      <w:pPr>
        <w:pStyle w:val="dC-CommandLine"/>
      </w:pPr>
      <w:r w:rsidRPr="009C186E">
        <w:t>print(diff2)</w:t>
      </w:r>
    </w:p>
    <w:p w14:paraId="5799894F" w14:textId="77777777" w:rsidR="00011489" w:rsidRPr="00870332" w:rsidRDefault="00011489" w:rsidP="00870332">
      <w:pPr>
        <w:pStyle w:val="ListParagraph"/>
        <w:numPr>
          <w:ilvl w:val="1"/>
          <w:numId w:val="15"/>
        </w:numPr>
        <w:spacing w:before="120" w:after="120"/>
        <w:ind w:left="1134" w:hanging="680"/>
        <w:rPr>
          <w:rFonts w:ascii="CiscoSansTT" w:eastAsiaTheme="minorEastAsia" w:hAnsi="CiscoSansTT" w:cs="CiscoSansTT"/>
          <w:bCs/>
          <w:color w:val="000000"/>
          <w:sz w:val="20"/>
          <w:szCs w:val="20"/>
          <w:lang w:val="en-US"/>
        </w:rPr>
      </w:pPr>
      <w:r w:rsidRPr="00870332">
        <w:rPr>
          <w:rFonts w:ascii="CiscoSansTT" w:eastAsiaTheme="minorEastAsia" w:hAnsi="CiscoSansTT" w:cs="CiscoSansTT"/>
          <w:bCs/>
          <w:color w:val="000000"/>
          <w:sz w:val="20"/>
          <w:szCs w:val="20"/>
          <w:lang w:val="en-US"/>
        </w:rPr>
        <w:t xml:space="preserve">Enable (input </w:t>
      </w:r>
      <w:r w:rsidRPr="00870332">
        <w:rPr>
          <w:rStyle w:val="dC-Bold"/>
          <w:rFonts w:ascii="CiscoSansTT" w:hAnsi="CiscoSansTT" w:cs="CiscoSansTT"/>
          <w:sz w:val="20"/>
          <w:szCs w:val="20"/>
        </w:rPr>
        <w:t>no shutdown</w:t>
      </w:r>
      <w:r w:rsidRPr="00870332">
        <w:rPr>
          <w:rFonts w:ascii="CiscoSansTT" w:eastAsiaTheme="minorEastAsia" w:hAnsi="CiscoSansTT" w:cs="CiscoSansTT"/>
          <w:bCs/>
          <w:color w:val="000000"/>
          <w:sz w:val="20"/>
          <w:szCs w:val="20"/>
          <w:lang w:val="en-US"/>
        </w:rPr>
        <w:t xml:space="preserve"> command) interface </w:t>
      </w:r>
      <w:r w:rsidRPr="00870332">
        <w:rPr>
          <w:rStyle w:val="dC-Bold"/>
          <w:rFonts w:ascii="CiscoSansTT" w:hAnsi="CiscoSansTT" w:cs="CiscoSansTT"/>
          <w:sz w:val="20"/>
          <w:szCs w:val="20"/>
        </w:rPr>
        <w:t>Ethernet1/1</w:t>
      </w:r>
      <w:r w:rsidRPr="00870332">
        <w:rPr>
          <w:rFonts w:ascii="CiscoSansTT" w:hAnsi="CiscoSansTT" w:cs="CiscoSansTT"/>
          <w:b/>
          <w:bCs/>
          <w:sz w:val="20"/>
          <w:szCs w:val="20"/>
        </w:rPr>
        <w:t xml:space="preserve"> </w:t>
      </w:r>
      <w:r w:rsidRPr="00870332">
        <w:rPr>
          <w:rFonts w:ascii="CiscoSansTT" w:hAnsi="CiscoSansTT" w:cs="CiscoSansTT"/>
          <w:sz w:val="20"/>
          <w:szCs w:val="20"/>
        </w:rPr>
        <w:t>on</w:t>
      </w:r>
      <w:r w:rsidRPr="00870332">
        <w:rPr>
          <w:rFonts w:ascii="CiscoSansTT" w:hAnsi="CiscoSansTT" w:cs="CiscoSansTT"/>
          <w:b/>
          <w:bCs/>
          <w:sz w:val="20"/>
          <w:szCs w:val="20"/>
        </w:rPr>
        <w:t xml:space="preserve"> </w:t>
      </w:r>
      <w:r w:rsidRPr="00870332">
        <w:rPr>
          <w:rStyle w:val="dC-Bold"/>
          <w:rFonts w:ascii="CiscoSansTT" w:hAnsi="CiscoSansTT" w:cs="CiscoSansTT"/>
          <w:sz w:val="20"/>
          <w:szCs w:val="20"/>
        </w:rPr>
        <w:t>nx-osv-1</w:t>
      </w:r>
      <w:r w:rsidRPr="00870332">
        <w:rPr>
          <w:rFonts w:ascii="CiscoSansTT" w:eastAsiaTheme="minorEastAsia" w:hAnsi="CiscoSansTT" w:cs="CiscoSansTT"/>
          <w:bCs/>
          <w:color w:val="000000"/>
          <w:sz w:val="20"/>
          <w:szCs w:val="20"/>
          <w:lang w:val="en-US"/>
        </w:rPr>
        <w:t>.</w:t>
      </w:r>
    </w:p>
    <w:p w14:paraId="38359336" w14:textId="77777777" w:rsidR="00011489" w:rsidRPr="00870332" w:rsidRDefault="00011489" w:rsidP="00870332">
      <w:pPr>
        <w:pStyle w:val="ListParagraph"/>
        <w:spacing w:before="120" w:after="120"/>
        <w:ind w:left="1134" w:hanging="680"/>
        <w:rPr>
          <w:rFonts w:ascii="CiscoSansTT" w:eastAsiaTheme="minorEastAsia" w:hAnsi="CiscoSansTT" w:cs="CiscoSansTT"/>
          <w:bCs/>
          <w:color w:val="000000"/>
          <w:sz w:val="20"/>
          <w:szCs w:val="20"/>
          <w:lang w:val="en-US"/>
        </w:rPr>
      </w:pPr>
      <w:r w:rsidRPr="00870332">
        <w:rPr>
          <w:rFonts w:ascii="CiscoSansTT" w:eastAsiaTheme="minorEastAsia" w:hAnsi="CiscoSansTT" w:cs="CiscoSansTT"/>
          <w:bCs/>
          <w:color w:val="000000"/>
          <w:sz w:val="20"/>
          <w:szCs w:val="20"/>
          <w:lang w:val="en-US"/>
        </w:rPr>
        <w:t xml:space="preserve">Input the following commands in the console of </w:t>
      </w:r>
      <w:r w:rsidRPr="00870332">
        <w:rPr>
          <w:rStyle w:val="dC-Bold"/>
          <w:rFonts w:ascii="CiscoSansTT" w:hAnsi="CiscoSansTT" w:cs="CiscoSansTT"/>
          <w:sz w:val="20"/>
          <w:szCs w:val="20"/>
        </w:rPr>
        <w:t>nx-osv-1</w:t>
      </w:r>
      <w:r w:rsidRPr="00870332">
        <w:rPr>
          <w:rFonts w:ascii="CiscoSansTT" w:eastAsiaTheme="minorEastAsia" w:hAnsi="CiscoSansTT" w:cs="CiscoSansTT"/>
          <w:bCs/>
          <w:color w:val="000000"/>
          <w:sz w:val="20"/>
          <w:szCs w:val="20"/>
          <w:lang w:val="en-US"/>
        </w:rPr>
        <w:t>:</w:t>
      </w:r>
    </w:p>
    <w:p w14:paraId="7A5D4D97" w14:textId="77777777" w:rsidR="00011489" w:rsidRDefault="00011489" w:rsidP="00011489">
      <w:pPr>
        <w:pStyle w:val="dC-CommandLine"/>
      </w:pPr>
      <w:r>
        <w:t>configure terminal</w:t>
      </w:r>
    </w:p>
    <w:p w14:paraId="687684ED" w14:textId="77777777" w:rsidR="00011489" w:rsidRPr="00AE3B98" w:rsidRDefault="00011489" w:rsidP="00011489">
      <w:pPr>
        <w:pStyle w:val="dC-CommandLine"/>
      </w:pPr>
      <w:r w:rsidRPr="00AE3B98">
        <w:t>interface Ethernet1/1</w:t>
      </w:r>
    </w:p>
    <w:p w14:paraId="25D667AB" w14:textId="77777777" w:rsidR="00011489" w:rsidRPr="00AE3B98" w:rsidRDefault="00011489" w:rsidP="00011489">
      <w:pPr>
        <w:pStyle w:val="dC-CommandLine"/>
      </w:pPr>
      <w:r w:rsidRPr="00AE3B98">
        <w:t xml:space="preserve">  </w:t>
      </w:r>
      <w:r>
        <w:t xml:space="preserve">no </w:t>
      </w:r>
      <w:r w:rsidRPr="00AE3B98">
        <w:t>shutdown</w:t>
      </w:r>
    </w:p>
    <w:p w14:paraId="2D53D05B" w14:textId="0383D7A7" w:rsidR="00011489" w:rsidRDefault="00011489" w:rsidP="00870332">
      <w:pPr>
        <w:pStyle w:val="dc-NumberedStep"/>
        <w:numPr>
          <w:ilvl w:val="0"/>
          <w:numId w:val="15"/>
        </w:numPr>
        <w:ind w:left="1134" w:hanging="680"/>
      </w:pPr>
      <w:r w:rsidRPr="0016628C">
        <w:t xml:space="preserve">Exit </w:t>
      </w:r>
      <w:r>
        <w:t xml:space="preserve">the </w:t>
      </w:r>
      <w:proofErr w:type="spellStart"/>
      <w:r w:rsidRPr="0016628C">
        <w:t>pyATS</w:t>
      </w:r>
      <w:proofErr w:type="spellEnd"/>
      <w:r w:rsidRPr="0016628C">
        <w:t xml:space="preserve"> shell </w:t>
      </w:r>
      <w:r>
        <w:t xml:space="preserve">by </w:t>
      </w:r>
      <w:r w:rsidRPr="0016628C">
        <w:t xml:space="preserve">using </w:t>
      </w:r>
      <w:r>
        <w:t xml:space="preserve">the </w:t>
      </w:r>
      <w:r w:rsidRPr="0016628C">
        <w:rPr>
          <w:b/>
        </w:rPr>
        <w:t>exit</w:t>
      </w:r>
      <w:r w:rsidRPr="0016628C">
        <w:t xml:space="preserve"> command</w:t>
      </w:r>
      <w:r>
        <w:t xml:space="preserve"> and proceed to step </w:t>
      </w:r>
      <w:r>
        <w:fldChar w:fldCharType="begin"/>
      </w:r>
      <w:r>
        <w:instrText xml:space="preserve"> REF _Ref68563727 \r \h </w:instrText>
      </w:r>
      <w:r>
        <w:fldChar w:fldCharType="separate"/>
      </w:r>
      <w:r>
        <w:t>11</w:t>
      </w:r>
      <w:r>
        <w:fldChar w:fldCharType="end"/>
      </w:r>
      <w:r w:rsidRPr="0016628C">
        <w:t>.</w:t>
      </w:r>
    </w:p>
    <w:p w14:paraId="036D069C" w14:textId="77777777" w:rsidR="00011489" w:rsidRDefault="00011489" w:rsidP="00011489">
      <w:pPr>
        <w:rPr>
          <w:rFonts w:ascii="CiscoSansTT" w:eastAsiaTheme="minorEastAsia" w:hAnsi="CiscoSansTT"/>
          <w:bCs/>
          <w:color w:val="000000"/>
          <w:sz w:val="20"/>
          <w:szCs w:val="18"/>
          <w:lang w:val="en-US"/>
        </w:rPr>
      </w:pPr>
      <w:r>
        <w:br w:type="page"/>
      </w:r>
    </w:p>
    <w:p w14:paraId="08A33018" w14:textId="77777777" w:rsidR="00011489" w:rsidRDefault="00011489" w:rsidP="006C698E">
      <w:pPr>
        <w:pStyle w:val="dc-NumberedStep"/>
        <w:numPr>
          <w:ilvl w:val="0"/>
          <w:numId w:val="15"/>
        </w:numPr>
      </w:pPr>
      <w:bookmarkStart w:id="9" w:name="_Ref68563727"/>
      <w:proofErr w:type="spellStart"/>
      <w:r>
        <w:lastRenderedPageBreak/>
        <w:t>PyATS</w:t>
      </w:r>
      <w:proofErr w:type="spellEnd"/>
      <w:r>
        <w:t xml:space="preserve"> </w:t>
      </w:r>
      <w:r w:rsidRPr="600C4C83">
        <w:rPr>
          <w:b/>
        </w:rPr>
        <w:t>parse/learn</w:t>
      </w:r>
      <w:r>
        <w:t xml:space="preserve"> and </w:t>
      </w:r>
      <w:r w:rsidRPr="600C4C83">
        <w:rPr>
          <w:b/>
        </w:rPr>
        <w:t>diff</w:t>
      </w:r>
      <w:r>
        <w:t xml:space="preserve"> commands can be run right from Linux Shell, and you can start using </w:t>
      </w:r>
      <w:proofErr w:type="spellStart"/>
      <w:r>
        <w:t>PyATS</w:t>
      </w:r>
      <w:proofErr w:type="spellEnd"/>
      <w:r>
        <w:t xml:space="preserve"> without coding skills.</w:t>
      </w:r>
      <w:bookmarkEnd w:id="9"/>
    </w:p>
    <w:p w14:paraId="7778BCA4" w14:textId="77777777" w:rsidR="00011489" w:rsidRDefault="00011489" w:rsidP="006C698E">
      <w:pPr>
        <w:pStyle w:val="dc-NumberedStep"/>
        <w:numPr>
          <w:ilvl w:val="1"/>
          <w:numId w:val="15"/>
        </w:numPr>
      </w:pPr>
      <w:r>
        <w:t xml:space="preserve">Observe </w:t>
      </w:r>
      <w:proofErr w:type="spellStart"/>
      <w:r>
        <w:t>PyATS</w:t>
      </w:r>
      <w:proofErr w:type="spellEnd"/>
      <w:r>
        <w:t xml:space="preserve"> capabilities from Linux Shell</w:t>
      </w:r>
    </w:p>
    <w:p w14:paraId="6DE9DB0F" w14:textId="77777777" w:rsidR="00011489" w:rsidRPr="00870332" w:rsidRDefault="00011489" w:rsidP="006C698E">
      <w:pPr>
        <w:pStyle w:val="dc-NumberedStep"/>
        <w:numPr>
          <w:ilvl w:val="1"/>
          <w:numId w:val="15"/>
        </w:numPr>
        <w:rPr>
          <w:bCs w:val="0"/>
        </w:rPr>
      </w:pPr>
      <w:r w:rsidRPr="00870332">
        <w:rPr>
          <w:bCs w:val="0"/>
        </w:rPr>
        <w:t xml:space="preserve">Run </w:t>
      </w:r>
      <w:proofErr w:type="spellStart"/>
      <w:r w:rsidRPr="00870332">
        <w:rPr>
          <w:bCs w:val="0"/>
        </w:rPr>
        <w:t>pyATS</w:t>
      </w:r>
      <w:proofErr w:type="spellEnd"/>
      <w:r w:rsidRPr="00870332">
        <w:rPr>
          <w:bCs w:val="0"/>
        </w:rPr>
        <w:t xml:space="preserve"> parse command from Linux Shell:</w:t>
      </w:r>
    </w:p>
    <w:p w14:paraId="3F85B57A" w14:textId="77777777" w:rsidR="00011489" w:rsidRPr="00DF5F57" w:rsidRDefault="00011489" w:rsidP="00011489">
      <w:pPr>
        <w:pStyle w:val="dC-CommandLine"/>
      </w:pPr>
      <w:r w:rsidRPr="00DF5F57">
        <w:t xml:space="preserve">pyats parse "show interface" --devices </w:t>
      </w:r>
      <w:r>
        <w:t>nx-os</w:t>
      </w:r>
      <w:r w:rsidRPr="00DF5F57">
        <w:t>v-1 --testbed-file pyats_testbed.yaml --output parse-work/</w:t>
      </w:r>
    </w:p>
    <w:p w14:paraId="078FD9DF" w14:textId="77777777" w:rsidR="00011489" w:rsidRPr="00870332" w:rsidRDefault="00011489" w:rsidP="006C698E">
      <w:pPr>
        <w:pStyle w:val="dc-NumberedStep"/>
        <w:numPr>
          <w:ilvl w:val="1"/>
          <w:numId w:val="15"/>
        </w:numPr>
        <w:rPr>
          <w:rStyle w:val="dC-Bold"/>
          <w:b w:val="0"/>
          <w:bCs w:val="0"/>
        </w:rPr>
      </w:pPr>
      <w:r w:rsidRPr="00870332">
        <w:rPr>
          <w:rStyle w:val="dC-Bold"/>
          <w:b w:val="0"/>
          <w:bCs w:val="0"/>
        </w:rPr>
        <w:t xml:space="preserve">Run </w:t>
      </w:r>
      <w:proofErr w:type="spellStart"/>
      <w:r w:rsidRPr="00870332">
        <w:rPr>
          <w:rStyle w:val="dC-Bold"/>
          <w:b w:val="0"/>
          <w:bCs w:val="0"/>
        </w:rPr>
        <w:t>pyATS</w:t>
      </w:r>
      <w:proofErr w:type="spellEnd"/>
      <w:r w:rsidRPr="00870332">
        <w:rPr>
          <w:rStyle w:val="dC-Bold"/>
          <w:b w:val="0"/>
          <w:bCs w:val="0"/>
        </w:rPr>
        <w:t xml:space="preserve"> learn command from Linux Shell for feature OSPF:</w:t>
      </w:r>
    </w:p>
    <w:p w14:paraId="34A5FD9B" w14:textId="77777777" w:rsidR="00011489" w:rsidRPr="00DF5F57" w:rsidRDefault="00011489" w:rsidP="00011489">
      <w:pPr>
        <w:pStyle w:val="dC-CommandLine"/>
      </w:pPr>
      <w:r w:rsidRPr="00DF5F57">
        <w:t xml:space="preserve">pyats learn ospf --devices </w:t>
      </w:r>
      <w:r>
        <w:t>nx-os</w:t>
      </w:r>
      <w:r w:rsidRPr="00DF5F57">
        <w:t>v-1</w:t>
      </w:r>
      <w:r>
        <w:t xml:space="preserve"> </w:t>
      </w:r>
      <w:r w:rsidRPr="00DF5F57">
        <w:t>--testbed-file</w:t>
      </w:r>
      <w:r>
        <w:t xml:space="preserve"> </w:t>
      </w:r>
      <w:r w:rsidRPr="00DF5F57">
        <w:t>pyats_testbed.yaml --output working/</w:t>
      </w:r>
    </w:p>
    <w:p w14:paraId="5EFEE29F" w14:textId="77777777" w:rsidR="00011489" w:rsidRPr="00870332" w:rsidRDefault="00011489" w:rsidP="006C698E">
      <w:pPr>
        <w:pStyle w:val="ListParagraph"/>
        <w:numPr>
          <w:ilvl w:val="1"/>
          <w:numId w:val="15"/>
        </w:numPr>
        <w:spacing w:before="120" w:after="120"/>
        <w:rPr>
          <w:rFonts w:ascii="CiscoSansTT" w:eastAsiaTheme="minorEastAsia" w:hAnsi="CiscoSansTT" w:cs="CiscoSansTT"/>
          <w:bCs/>
          <w:color w:val="000000"/>
          <w:sz w:val="20"/>
          <w:szCs w:val="20"/>
          <w:lang w:val="en-US"/>
        </w:rPr>
      </w:pPr>
      <w:r w:rsidRPr="00870332">
        <w:rPr>
          <w:rFonts w:ascii="CiscoSansTT" w:eastAsiaTheme="minorEastAsia" w:hAnsi="CiscoSansTT" w:cs="CiscoSansTT"/>
          <w:bCs/>
          <w:color w:val="000000"/>
          <w:sz w:val="20"/>
          <w:szCs w:val="20"/>
          <w:lang w:val="en-US"/>
        </w:rPr>
        <w:t xml:space="preserve">Disable (input </w:t>
      </w:r>
      <w:r w:rsidRPr="00870332">
        <w:rPr>
          <w:rStyle w:val="dC-Bold"/>
          <w:rFonts w:ascii="CiscoSansTT" w:hAnsi="CiscoSansTT" w:cs="CiscoSansTT"/>
          <w:sz w:val="20"/>
          <w:szCs w:val="20"/>
        </w:rPr>
        <w:t>shutdown</w:t>
      </w:r>
      <w:r w:rsidRPr="00870332">
        <w:rPr>
          <w:rFonts w:ascii="CiscoSansTT" w:eastAsiaTheme="minorEastAsia" w:hAnsi="CiscoSansTT" w:cs="CiscoSansTT"/>
          <w:bCs/>
          <w:color w:val="000000"/>
          <w:sz w:val="20"/>
          <w:szCs w:val="20"/>
          <w:lang w:val="en-US"/>
        </w:rPr>
        <w:t xml:space="preserve"> command) interface </w:t>
      </w:r>
      <w:r w:rsidRPr="00870332">
        <w:rPr>
          <w:rFonts w:ascii="CiscoSansTT" w:hAnsi="CiscoSansTT" w:cs="CiscoSansTT"/>
          <w:b/>
          <w:bCs/>
          <w:sz w:val="20"/>
          <w:szCs w:val="20"/>
        </w:rPr>
        <w:t xml:space="preserve">Ethernet1/1 </w:t>
      </w:r>
      <w:r w:rsidRPr="00870332">
        <w:rPr>
          <w:rFonts w:ascii="CiscoSansTT" w:hAnsi="CiscoSansTT" w:cs="CiscoSansTT"/>
          <w:sz w:val="20"/>
          <w:szCs w:val="20"/>
        </w:rPr>
        <w:t>on</w:t>
      </w:r>
      <w:r w:rsidRPr="00870332">
        <w:rPr>
          <w:rFonts w:ascii="CiscoSansTT" w:hAnsi="CiscoSansTT" w:cs="CiscoSansTT"/>
          <w:b/>
          <w:bCs/>
          <w:sz w:val="20"/>
          <w:szCs w:val="20"/>
        </w:rPr>
        <w:t xml:space="preserve"> </w:t>
      </w:r>
      <w:r w:rsidRPr="00870332">
        <w:rPr>
          <w:rStyle w:val="dC-Bold"/>
          <w:rFonts w:ascii="CiscoSansTT" w:hAnsi="CiscoSansTT" w:cs="CiscoSansTT"/>
          <w:sz w:val="20"/>
          <w:szCs w:val="20"/>
        </w:rPr>
        <w:t>nx-osv-1</w:t>
      </w:r>
      <w:r w:rsidRPr="00870332">
        <w:rPr>
          <w:rFonts w:ascii="CiscoSansTT" w:eastAsiaTheme="minorEastAsia" w:hAnsi="CiscoSansTT" w:cs="CiscoSansTT"/>
          <w:b/>
          <w:color w:val="000000"/>
          <w:sz w:val="20"/>
          <w:szCs w:val="20"/>
          <w:lang w:val="en-US"/>
        </w:rPr>
        <w:t>.</w:t>
      </w:r>
    </w:p>
    <w:p w14:paraId="7348DA41" w14:textId="77777777" w:rsidR="00011489" w:rsidRDefault="00011489" w:rsidP="00011489">
      <w:pPr>
        <w:pStyle w:val="dC-CommandLine"/>
      </w:pPr>
      <w:r>
        <w:t>configure terminal</w:t>
      </w:r>
    </w:p>
    <w:p w14:paraId="4CE9F06A" w14:textId="77777777" w:rsidR="00011489" w:rsidRPr="00AE3B98" w:rsidRDefault="00011489" w:rsidP="00011489">
      <w:pPr>
        <w:pStyle w:val="dC-CommandLine"/>
      </w:pPr>
      <w:r w:rsidRPr="00AE3B98">
        <w:t>interface Ethernet1/1</w:t>
      </w:r>
    </w:p>
    <w:p w14:paraId="45B8F5A3" w14:textId="77777777" w:rsidR="00011489" w:rsidRPr="00AE3B98" w:rsidRDefault="00011489" w:rsidP="00011489">
      <w:pPr>
        <w:pStyle w:val="dC-CommandLine"/>
      </w:pPr>
      <w:r w:rsidRPr="00AE3B98">
        <w:t xml:space="preserve">  shutdown</w:t>
      </w:r>
    </w:p>
    <w:p w14:paraId="63B453F7" w14:textId="77777777" w:rsidR="00011489" w:rsidRPr="003A67B3" w:rsidRDefault="00011489" w:rsidP="006C698E">
      <w:pPr>
        <w:pStyle w:val="ListParagraph"/>
        <w:numPr>
          <w:ilvl w:val="1"/>
          <w:numId w:val="15"/>
        </w:numPr>
        <w:spacing w:before="120" w:after="120"/>
        <w:rPr>
          <w:rFonts w:ascii="CiscoSansTT" w:hAnsi="CiscoSansTT" w:cs="CiscoSansTT"/>
          <w:sz w:val="20"/>
          <w:szCs w:val="20"/>
          <w:lang w:val="en-US"/>
        </w:rPr>
      </w:pPr>
      <w:r w:rsidRPr="003A67B3">
        <w:rPr>
          <w:rFonts w:ascii="CiscoSansTT" w:hAnsi="CiscoSansTT" w:cs="CiscoSansTT"/>
          <w:sz w:val="20"/>
          <w:szCs w:val="20"/>
          <w:lang w:val="en-US"/>
        </w:rPr>
        <w:t>Return to Linux Shell and collect outputs after failure:</w:t>
      </w:r>
    </w:p>
    <w:p w14:paraId="18061E33" w14:textId="77777777" w:rsidR="00011489" w:rsidRPr="00870332" w:rsidRDefault="00011489" w:rsidP="006C698E">
      <w:pPr>
        <w:pStyle w:val="ListParagraph"/>
        <w:numPr>
          <w:ilvl w:val="1"/>
          <w:numId w:val="15"/>
        </w:numPr>
        <w:rPr>
          <w:rFonts w:ascii="CiscoSansTT" w:eastAsiaTheme="minorEastAsia" w:hAnsi="CiscoSansTT"/>
          <w:b/>
          <w:bCs/>
          <w:color w:val="000000"/>
          <w:sz w:val="20"/>
          <w:szCs w:val="18"/>
          <w:lang w:val="en-US"/>
        </w:rPr>
      </w:pPr>
      <w:r w:rsidRPr="00870332">
        <w:rPr>
          <w:rStyle w:val="dC-Bold"/>
          <w:rFonts w:ascii="CiscoSansTT" w:eastAsiaTheme="minorEastAsia" w:hAnsi="CiscoSansTT"/>
          <w:b w:val="0"/>
          <w:bCs/>
          <w:color w:val="000000"/>
          <w:sz w:val="20"/>
          <w:szCs w:val="18"/>
          <w:lang w:val="en-US"/>
        </w:rPr>
        <w:t xml:space="preserve">Run </w:t>
      </w:r>
      <w:proofErr w:type="spellStart"/>
      <w:r w:rsidRPr="00870332">
        <w:rPr>
          <w:rStyle w:val="dC-Bold"/>
          <w:rFonts w:ascii="CiscoSansTT" w:eastAsiaTheme="minorEastAsia" w:hAnsi="CiscoSansTT"/>
          <w:b w:val="0"/>
          <w:bCs/>
          <w:color w:val="000000"/>
          <w:sz w:val="20"/>
          <w:szCs w:val="18"/>
          <w:lang w:val="en-US"/>
        </w:rPr>
        <w:t>pyATS</w:t>
      </w:r>
      <w:proofErr w:type="spellEnd"/>
      <w:r w:rsidRPr="00870332">
        <w:rPr>
          <w:rStyle w:val="dC-Bold"/>
          <w:rFonts w:ascii="CiscoSansTT" w:eastAsiaTheme="minorEastAsia" w:hAnsi="CiscoSansTT"/>
          <w:b w:val="0"/>
          <w:bCs/>
          <w:color w:val="000000"/>
          <w:sz w:val="20"/>
          <w:szCs w:val="18"/>
          <w:lang w:val="en-US"/>
        </w:rPr>
        <w:t xml:space="preserve"> parse command from Linux Shell:</w:t>
      </w:r>
    </w:p>
    <w:p w14:paraId="3DC13A7B" w14:textId="77777777" w:rsidR="00011489" w:rsidRDefault="00011489" w:rsidP="00011489">
      <w:pPr>
        <w:pStyle w:val="dC-CommandLine"/>
      </w:pPr>
      <w:r w:rsidRPr="001702C5">
        <w:t>pyats parse "show interface" --devices nx-osv-1 --testbed-file pyats_testbed.yaml --output parse-failed/</w:t>
      </w:r>
    </w:p>
    <w:p w14:paraId="38ED641D" w14:textId="77777777" w:rsidR="00011489" w:rsidRPr="00870332" w:rsidRDefault="00011489" w:rsidP="00870332">
      <w:pPr>
        <w:pStyle w:val="ListParagraph"/>
        <w:numPr>
          <w:ilvl w:val="1"/>
          <w:numId w:val="15"/>
        </w:numPr>
        <w:spacing w:before="120" w:after="120"/>
        <w:ind w:left="788" w:hanging="431"/>
        <w:rPr>
          <w:rStyle w:val="dC-Bold"/>
          <w:rFonts w:ascii="CiscoSansTT" w:eastAsiaTheme="minorEastAsia" w:hAnsi="CiscoSansTT"/>
          <w:b w:val="0"/>
          <w:bCs/>
          <w:color w:val="000000"/>
          <w:sz w:val="20"/>
          <w:szCs w:val="18"/>
          <w:lang w:val="en-US"/>
        </w:rPr>
      </w:pPr>
      <w:r w:rsidRPr="00870332">
        <w:rPr>
          <w:rStyle w:val="dC-Bold"/>
          <w:rFonts w:ascii="CiscoSansTT" w:eastAsiaTheme="minorEastAsia" w:hAnsi="CiscoSansTT"/>
          <w:b w:val="0"/>
          <w:bCs/>
          <w:color w:val="000000"/>
          <w:sz w:val="20"/>
          <w:szCs w:val="18"/>
          <w:lang w:val="en-US"/>
        </w:rPr>
        <w:t xml:space="preserve">Run </w:t>
      </w:r>
      <w:proofErr w:type="spellStart"/>
      <w:r w:rsidRPr="00870332">
        <w:rPr>
          <w:rStyle w:val="dC-Bold"/>
          <w:rFonts w:ascii="CiscoSansTT" w:eastAsiaTheme="minorEastAsia" w:hAnsi="CiscoSansTT"/>
          <w:b w:val="0"/>
          <w:bCs/>
          <w:color w:val="000000"/>
          <w:sz w:val="20"/>
          <w:szCs w:val="18"/>
          <w:lang w:val="en-US"/>
        </w:rPr>
        <w:t>pyATS</w:t>
      </w:r>
      <w:proofErr w:type="spellEnd"/>
      <w:r w:rsidRPr="00870332">
        <w:rPr>
          <w:rStyle w:val="dC-Bold"/>
          <w:rFonts w:ascii="CiscoSansTT" w:eastAsiaTheme="minorEastAsia" w:hAnsi="CiscoSansTT"/>
          <w:b w:val="0"/>
          <w:bCs/>
          <w:color w:val="000000"/>
          <w:sz w:val="20"/>
          <w:szCs w:val="18"/>
          <w:lang w:val="en-US"/>
        </w:rPr>
        <w:t xml:space="preserve"> learn command from Linux Shell for feature OSPF:</w:t>
      </w:r>
    </w:p>
    <w:p w14:paraId="062687CD" w14:textId="77777777" w:rsidR="00011489" w:rsidRDefault="00011489" w:rsidP="00011489">
      <w:pPr>
        <w:pStyle w:val="dC-CommandLine"/>
      </w:pPr>
      <w:r w:rsidRPr="001702C5">
        <w:t>pyats learn ospf --devices nx-osv-1 --testbed-file pyats_testbed.yaml --output failed/</w:t>
      </w:r>
    </w:p>
    <w:p w14:paraId="0F348018" w14:textId="77777777" w:rsidR="00011489" w:rsidRPr="00870332" w:rsidRDefault="00011489" w:rsidP="00870332">
      <w:pPr>
        <w:pStyle w:val="ListParagraph"/>
        <w:numPr>
          <w:ilvl w:val="1"/>
          <w:numId w:val="15"/>
        </w:numPr>
        <w:spacing w:before="120" w:after="120"/>
        <w:ind w:left="788" w:hanging="431"/>
        <w:rPr>
          <w:rStyle w:val="dC-Bold"/>
          <w:b w:val="0"/>
          <w:bCs/>
        </w:rPr>
      </w:pPr>
      <w:r w:rsidRPr="00870332">
        <w:rPr>
          <w:rStyle w:val="dC-Bold"/>
          <w:rFonts w:ascii="CiscoSansTT" w:eastAsiaTheme="minorEastAsia" w:hAnsi="CiscoSansTT"/>
          <w:b w:val="0"/>
          <w:bCs/>
          <w:color w:val="000000"/>
          <w:sz w:val="20"/>
          <w:szCs w:val="18"/>
          <w:lang w:val="en-US"/>
        </w:rPr>
        <w:t xml:space="preserve">Run </w:t>
      </w:r>
      <w:proofErr w:type="spellStart"/>
      <w:r w:rsidRPr="00870332">
        <w:rPr>
          <w:rStyle w:val="dC-Bold"/>
          <w:rFonts w:ascii="CiscoSansTT" w:eastAsiaTheme="minorEastAsia" w:hAnsi="CiscoSansTT"/>
          <w:b w:val="0"/>
          <w:bCs/>
          <w:color w:val="000000"/>
          <w:sz w:val="20"/>
          <w:szCs w:val="18"/>
          <w:lang w:val="en-US"/>
        </w:rPr>
        <w:t>pyATS</w:t>
      </w:r>
      <w:proofErr w:type="spellEnd"/>
      <w:r w:rsidRPr="00870332">
        <w:rPr>
          <w:rStyle w:val="dC-Bold"/>
          <w:rFonts w:ascii="CiscoSansTT" w:eastAsiaTheme="minorEastAsia" w:hAnsi="CiscoSansTT"/>
          <w:b w:val="0"/>
          <w:bCs/>
          <w:color w:val="000000"/>
          <w:sz w:val="20"/>
          <w:szCs w:val="18"/>
          <w:lang w:val="en-US"/>
        </w:rPr>
        <w:t xml:space="preserve"> diff for parsed commands from Linux Shell:</w:t>
      </w:r>
    </w:p>
    <w:p w14:paraId="6C22CA2B" w14:textId="77777777" w:rsidR="00011489" w:rsidRDefault="00011489" w:rsidP="00011489">
      <w:pPr>
        <w:pStyle w:val="dC-CommandLine"/>
      </w:pPr>
      <w:r w:rsidRPr="001702C5">
        <w:t>pyats diff parse-work parse-failed</w:t>
      </w:r>
    </w:p>
    <w:p w14:paraId="0DB2CF55" w14:textId="77777777" w:rsidR="00011489" w:rsidRDefault="00011489" w:rsidP="00011489">
      <w:pPr>
        <w:pStyle w:val="dC-CommandLine"/>
      </w:pPr>
      <w:r>
        <w:t>cat</w:t>
      </w:r>
      <w:r w:rsidRPr="0071004A">
        <w:t xml:space="preserve"> ./diff_nx-osv-1_show-interface_parsed.txt</w:t>
      </w:r>
    </w:p>
    <w:p w14:paraId="1FC89F29" w14:textId="77777777" w:rsidR="00011489" w:rsidRPr="009927C5" w:rsidRDefault="00011489" w:rsidP="006C698E">
      <w:pPr>
        <w:pStyle w:val="ListParagraph"/>
        <w:numPr>
          <w:ilvl w:val="1"/>
          <w:numId w:val="15"/>
        </w:numPr>
        <w:rPr>
          <w:rStyle w:val="dC-Bold"/>
          <w:rFonts w:ascii="CiscoSansTT" w:eastAsiaTheme="minorEastAsia" w:hAnsi="CiscoSansTT"/>
          <w:bCs/>
          <w:color w:val="000000"/>
          <w:sz w:val="20"/>
          <w:szCs w:val="18"/>
          <w:lang w:val="en-US"/>
        </w:rPr>
      </w:pPr>
      <w:r w:rsidRPr="009927C5">
        <w:rPr>
          <w:rStyle w:val="dC-Bold"/>
          <w:rFonts w:ascii="CiscoSansTT" w:eastAsiaTheme="minorEastAsia" w:hAnsi="CiscoSansTT"/>
          <w:bCs/>
          <w:color w:val="000000"/>
          <w:sz w:val="20"/>
          <w:szCs w:val="18"/>
          <w:lang w:val="en-US"/>
        </w:rPr>
        <w:t xml:space="preserve">Run </w:t>
      </w:r>
      <w:proofErr w:type="spellStart"/>
      <w:r w:rsidRPr="009927C5">
        <w:rPr>
          <w:rStyle w:val="dC-Bold"/>
          <w:rFonts w:ascii="CiscoSansTT" w:eastAsiaTheme="minorEastAsia" w:hAnsi="CiscoSansTT"/>
          <w:bCs/>
          <w:color w:val="000000"/>
          <w:sz w:val="20"/>
          <w:szCs w:val="18"/>
          <w:lang w:val="en-US"/>
        </w:rPr>
        <w:t>pyATS</w:t>
      </w:r>
      <w:proofErr w:type="spellEnd"/>
      <w:r w:rsidRPr="009927C5">
        <w:rPr>
          <w:rStyle w:val="dC-Bold"/>
          <w:rFonts w:ascii="CiscoSansTT" w:eastAsiaTheme="minorEastAsia" w:hAnsi="CiscoSansTT"/>
          <w:bCs/>
          <w:color w:val="000000"/>
          <w:sz w:val="20"/>
          <w:szCs w:val="18"/>
          <w:lang w:val="en-US"/>
        </w:rPr>
        <w:t xml:space="preserve"> diff for learned states from Linux Shell</w:t>
      </w:r>
      <w:r>
        <w:rPr>
          <w:rStyle w:val="dC-Bold"/>
          <w:rFonts w:ascii="CiscoSansTT" w:eastAsiaTheme="minorEastAsia" w:hAnsi="CiscoSansTT"/>
          <w:bCs/>
          <w:color w:val="000000"/>
          <w:sz w:val="20"/>
          <w:szCs w:val="18"/>
          <w:lang w:val="en-US"/>
        </w:rPr>
        <w:t>:</w:t>
      </w:r>
    </w:p>
    <w:p w14:paraId="6E8EB2F8" w14:textId="77777777" w:rsidR="00011489" w:rsidRDefault="00011489" w:rsidP="00011489">
      <w:pPr>
        <w:pStyle w:val="dC-CommandLine"/>
      </w:pPr>
      <w:r w:rsidRPr="001702C5">
        <w:t>pyats diff working failed</w:t>
      </w:r>
    </w:p>
    <w:p w14:paraId="7374D471" w14:textId="77777777" w:rsidR="00011489" w:rsidRPr="001702C5" w:rsidRDefault="00011489" w:rsidP="00011489">
      <w:pPr>
        <w:pStyle w:val="dC-CommandLine"/>
      </w:pPr>
      <w:r>
        <w:t xml:space="preserve">cat </w:t>
      </w:r>
      <w:r w:rsidRPr="00DA6C98">
        <w:t>./diff_ospf_nxos_nx-osv-1_ops.txt</w:t>
      </w:r>
    </w:p>
    <w:p w14:paraId="6406F918" w14:textId="77777777" w:rsidR="00011489" w:rsidRPr="003A67B3" w:rsidRDefault="00011489" w:rsidP="006C698E">
      <w:pPr>
        <w:pStyle w:val="ListParagraph"/>
        <w:numPr>
          <w:ilvl w:val="1"/>
          <w:numId w:val="15"/>
        </w:numPr>
        <w:spacing w:before="120" w:after="120"/>
        <w:rPr>
          <w:rFonts w:ascii="CiscoSansTT" w:eastAsiaTheme="minorEastAsia" w:hAnsi="CiscoSansTT" w:cs="CiscoSansTT"/>
          <w:bCs/>
          <w:color w:val="000000"/>
          <w:sz w:val="20"/>
          <w:szCs w:val="20"/>
          <w:lang w:val="en-US"/>
        </w:rPr>
      </w:pPr>
      <w:r w:rsidRPr="003A67B3">
        <w:rPr>
          <w:rFonts w:ascii="CiscoSansTT" w:eastAsiaTheme="minorEastAsia" w:hAnsi="CiscoSansTT" w:cs="CiscoSansTT"/>
          <w:bCs/>
          <w:color w:val="000000"/>
          <w:sz w:val="20"/>
          <w:szCs w:val="20"/>
          <w:lang w:val="en-US"/>
        </w:rPr>
        <w:t xml:space="preserve">Don’t forget to enable (input </w:t>
      </w:r>
      <w:r w:rsidRPr="003A67B3">
        <w:rPr>
          <w:rStyle w:val="dC-Bold"/>
          <w:rFonts w:ascii="CiscoSansTT" w:hAnsi="CiscoSansTT" w:cs="CiscoSansTT"/>
          <w:sz w:val="20"/>
          <w:szCs w:val="20"/>
        </w:rPr>
        <w:t>no shutdown</w:t>
      </w:r>
      <w:r w:rsidRPr="003A67B3">
        <w:rPr>
          <w:rFonts w:ascii="CiscoSansTT" w:eastAsiaTheme="minorEastAsia" w:hAnsi="CiscoSansTT" w:cs="CiscoSansTT"/>
          <w:bCs/>
          <w:color w:val="000000"/>
          <w:sz w:val="20"/>
          <w:szCs w:val="20"/>
          <w:lang w:val="en-US"/>
        </w:rPr>
        <w:t xml:space="preserve"> command) interface </w:t>
      </w:r>
      <w:r w:rsidRPr="003A67B3">
        <w:rPr>
          <w:rFonts w:ascii="CiscoSansTT" w:hAnsi="CiscoSansTT" w:cs="CiscoSansTT"/>
          <w:b/>
          <w:bCs/>
          <w:sz w:val="20"/>
          <w:szCs w:val="20"/>
        </w:rPr>
        <w:t xml:space="preserve">Ethernet1/1 </w:t>
      </w:r>
      <w:r w:rsidRPr="003A67B3">
        <w:rPr>
          <w:rFonts w:ascii="CiscoSansTT" w:hAnsi="CiscoSansTT" w:cs="CiscoSansTT"/>
          <w:sz w:val="20"/>
          <w:szCs w:val="20"/>
        </w:rPr>
        <w:t>on</w:t>
      </w:r>
      <w:r w:rsidRPr="003A67B3">
        <w:rPr>
          <w:rFonts w:ascii="CiscoSansTT" w:hAnsi="CiscoSansTT" w:cs="CiscoSansTT"/>
          <w:b/>
          <w:bCs/>
          <w:sz w:val="20"/>
          <w:szCs w:val="20"/>
        </w:rPr>
        <w:t xml:space="preserve"> </w:t>
      </w:r>
      <w:r w:rsidRPr="003A67B3">
        <w:rPr>
          <w:rStyle w:val="dC-Bold"/>
          <w:rFonts w:ascii="CiscoSansTT" w:hAnsi="CiscoSansTT" w:cs="CiscoSansTT"/>
          <w:sz w:val="20"/>
          <w:szCs w:val="20"/>
        </w:rPr>
        <w:t>nx-osv-1</w:t>
      </w:r>
      <w:r>
        <w:rPr>
          <w:rFonts w:ascii="CiscoSansTT" w:eastAsiaTheme="minorEastAsia" w:hAnsi="CiscoSansTT" w:cs="CiscoSansTT"/>
          <w:b/>
          <w:color w:val="000000"/>
          <w:sz w:val="20"/>
          <w:szCs w:val="20"/>
          <w:lang w:val="en-US"/>
        </w:rPr>
        <w:t>:</w:t>
      </w:r>
    </w:p>
    <w:p w14:paraId="7A8F0C45" w14:textId="77777777" w:rsidR="00011489" w:rsidRDefault="00011489" w:rsidP="00011489">
      <w:pPr>
        <w:pStyle w:val="dC-CommandLine"/>
      </w:pPr>
      <w:r>
        <w:t>configure terminal</w:t>
      </w:r>
    </w:p>
    <w:p w14:paraId="5CD6AB40" w14:textId="77777777" w:rsidR="00011489" w:rsidRPr="00AE3B98" w:rsidRDefault="00011489" w:rsidP="00011489">
      <w:pPr>
        <w:pStyle w:val="dC-CommandLine"/>
      </w:pPr>
      <w:r w:rsidRPr="00AE3B98">
        <w:t>interface Ethernet1/1</w:t>
      </w:r>
    </w:p>
    <w:p w14:paraId="32749D94" w14:textId="77777777" w:rsidR="00011489" w:rsidRPr="003D4068" w:rsidRDefault="00011489" w:rsidP="00011489">
      <w:pPr>
        <w:pStyle w:val="dC-CommandLine"/>
      </w:pPr>
      <w:r w:rsidRPr="00AE3B98">
        <w:t xml:space="preserve">  </w:t>
      </w:r>
      <w:r>
        <w:t xml:space="preserve">no </w:t>
      </w:r>
      <w:r w:rsidRPr="00AE3B98">
        <w:t>shutdown</w:t>
      </w:r>
    </w:p>
    <w:p w14:paraId="3ECDFCC0" w14:textId="77777777" w:rsidR="00011489" w:rsidRDefault="00011489" w:rsidP="00011489">
      <w:pPr>
        <w:pStyle w:val="dC-Normal"/>
        <w:rPr>
          <w:rStyle w:val="dC-Bold"/>
        </w:rPr>
      </w:pPr>
      <w:r w:rsidRPr="45894DAC">
        <w:rPr>
          <w:rStyle w:val="dC-Bold"/>
        </w:rPr>
        <w:t>This concludes Scenario 3.</w:t>
      </w:r>
    </w:p>
    <w:p w14:paraId="7F661E40" w14:textId="77777777" w:rsidR="00011489" w:rsidRDefault="00011489" w:rsidP="00011489">
      <w:pPr>
        <w:pStyle w:val="dC-Normal"/>
        <w:rPr>
          <w:rStyle w:val="dC-Bold"/>
        </w:rPr>
      </w:pPr>
    </w:p>
    <w:p w14:paraId="0BA3688D" w14:textId="77777777" w:rsidR="00011489" w:rsidRDefault="00011489" w:rsidP="00011489">
      <w:pPr>
        <w:pStyle w:val="dC-Scenario"/>
      </w:pPr>
      <w:bookmarkStart w:id="10" w:name="_Toc48032946"/>
      <w:r>
        <w:lastRenderedPageBreak/>
        <w:t>Collect Show Commands from the Network Devices</w:t>
      </w:r>
      <w:bookmarkEnd w:id="10"/>
    </w:p>
    <w:p w14:paraId="3D9D6139" w14:textId="3A1EB74E" w:rsidR="00367BE8" w:rsidRPr="00264897" w:rsidRDefault="005D2094" w:rsidP="00264897">
      <w:pPr>
        <w:pStyle w:val="dC-CommandLine"/>
        <w:rPr>
          <w:rFonts w:ascii="CiscoSansTT" w:hAnsi="CiscoSansTT" w:cs="CiscoSansTT"/>
        </w:rPr>
      </w:pPr>
      <w:r w:rsidRPr="00264897">
        <w:rPr>
          <w:rFonts w:ascii="CiscoSansTT" w:hAnsi="CiscoSansTT" w:cs="CiscoSansTT"/>
          <w:lang w:val="en-GB"/>
        </w:rPr>
        <w:drawing>
          <wp:anchor distT="0" distB="0" distL="114300" distR="114300" simplePos="0" relativeHeight="251658244" behindDoc="0" locked="0" layoutInCell="1" allowOverlap="1" wp14:anchorId="55B5333B" wp14:editId="002DD931">
            <wp:simplePos x="0" y="0"/>
            <wp:positionH relativeFrom="column">
              <wp:posOffset>0</wp:posOffset>
            </wp:positionH>
            <wp:positionV relativeFrom="paragraph">
              <wp:posOffset>370</wp:posOffset>
            </wp:positionV>
            <wp:extent cx="5483307" cy="3830653"/>
            <wp:effectExtent l="0" t="0" r="3175" b="0"/>
            <wp:wrapTopAndBottom/>
            <wp:docPr id="1605285865" name="Picture 2">
              <a:extLst xmlns:a="http://schemas.openxmlformats.org/drawingml/2006/main">
                <a:ext uri="{FF2B5EF4-FFF2-40B4-BE49-F238E27FC236}">
                  <a16:creationId xmlns:a16="http://schemas.microsoft.com/office/drawing/2014/main" id="{D72899B6-6A83-4CE1-9EFB-FA9D24F8812A}"/>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a:extLst>
                        <a:ext uri="{FF2B5EF4-FFF2-40B4-BE49-F238E27FC236}">
                          <a16:creationId xmlns:a16="http://schemas.microsoft.com/office/drawing/2014/main" id="{D72899B6-6A83-4CE1-9EFB-FA9D24F8812A}"/>
                        </a:ext>
                      </a:extLst>
                    </pic:cNvPr>
                    <pic:cNvPicPr>
                      <a:picLocks noChangeAspect="1"/>
                    </pic:cNvPicPr>
                  </pic:nvPicPr>
                  <pic:blipFill>
                    <a:blip r:embed="rId29"/>
                    <a:stretch>
                      <a:fillRect/>
                    </a:stretch>
                  </pic:blipFill>
                  <pic:spPr>
                    <a:xfrm>
                      <a:off x="0" y="0"/>
                      <a:ext cx="5483307" cy="3830653"/>
                    </a:xfrm>
                    <a:prstGeom prst="rect">
                      <a:avLst/>
                    </a:prstGeom>
                  </pic:spPr>
                </pic:pic>
              </a:graphicData>
            </a:graphic>
          </wp:anchor>
        </w:drawing>
      </w:r>
      <w:r w:rsidRPr="00264897">
        <w:rPr>
          <w:rFonts w:ascii="CiscoSansTT" w:hAnsi="CiscoSansTT" w:cs="CiscoSansTT"/>
          <w:lang w:val="en-GB"/>
        </w:rPr>
        <mc:AlternateContent>
          <mc:Choice Requires="wps">
            <w:drawing>
              <wp:anchor distT="0" distB="0" distL="114300" distR="114300" simplePos="0" relativeHeight="251658245" behindDoc="0" locked="0" layoutInCell="1" allowOverlap="1" wp14:anchorId="496FA3FF" wp14:editId="79F1DAE1">
                <wp:simplePos x="0" y="0"/>
                <wp:positionH relativeFrom="column">
                  <wp:posOffset>366395</wp:posOffset>
                </wp:positionH>
                <wp:positionV relativeFrom="paragraph">
                  <wp:posOffset>440055</wp:posOffset>
                </wp:positionV>
                <wp:extent cx="2603500" cy="1076960"/>
                <wp:effectExtent l="0" t="0" r="0" b="0"/>
                <wp:wrapTopAndBottom/>
                <wp:docPr id="1605285863" name="TextBox 10"/>
                <wp:cNvGraphicFramePr/>
                <a:graphic xmlns:a="http://schemas.openxmlformats.org/drawingml/2006/main">
                  <a:graphicData uri="http://schemas.microsoft.com/office/word/2010/wordprocessingShape">
                    <wps:wsp>
                      <wps:cNvSpPr txBox="1"/>
                      <wps:spPr>
                        <a:xfrm>
                          <a:off x="0" y="0"/>
                          <a:ext cx="2603500" cy="1076960"/>
                        </a:xfrm>
                        <a:prstGeom prst="rect">
                          <a:avLst/>
                        </a:prstGeom>
                        <a:noFill/>
                      </wps:spPr>
                      <wps:txbx>
                        <w:txbxContent>
                          <w:p w14:paraId="7C5CA7C6" w14:textId="77777777" w:rsidR="005D2094" w:rsidRDefault="005D2094" w:rsidP="005D2094">
                            <w:pPr>
                              <w:textAlignment w:val="baseline"/>
                              <w:rPr>
                                <w:rFonts w:eastAsia="MS PGothic" w:hAnsi="Calibri" w:cs="MS PGothic"/>
                                <w:b/>
                                <w:bCs/>
                                <w:color w:val="000000" w:themeColor="text1"/>
                                <w:kern w:val="24"/>
                                <w:sz w:val="32"/>
                                <w:szCs w:val="32"/>
                                <w:lang w:val="en-US"/>
                              </w:rPr>
                            </w:pPr>
                            <w:r>
                              <w:rPr>
                                <w:rFonts w:eastAsia="MS PGothic" w:hAnsi="Calibri" w:cs="MS PGothic"/>
                                <w:b/>
                                <w:bCs/>
                                <w:color w:val="000000" w:themeColor="text1"/>
                                <w:kern w:val="24"/>
                                <w:sz w:val="32"/>
                                <w:szCs w:val="32"/>
                                <w:lang w:val="en-US"/>
                              </w:rPr>
                              <w:t>That’s’ fine that I have known so far, but how I can use this knowledge in my day-to-day work?</w:t>
                            </w:r>
                          </w:p>
                        </w:txbxContent>
                      </wps:txbx>
                      <wps:bodyPr wrap="square" rtlCol="0">
                        <a:spAutoFit/>
                      </wps:bodyPr>
                    </wps:wsp>
                  </a:graphicData>
                </a:graphic>
              </wp:anchor>
            </w:drawing>
          </mc:Choice>
          <mc:Fallback>
            <w:pict>
              <v:shapetype w14:anchorId="496FA3FF" id="_x0000_t202" coordsize="21600,21600" o:spt="202" path="m,l,21600r21600,l21600,xe">
                <v:stroke joinstyle="miter"/>
                <v:path gradientshapeok="t" o:connecttype="rect"/>
              </v:shapetype>
              <v:shape id="TextBox 10" o:spid="_x0000_s1026" type="#_x0000_t202" style="position:absolute;left:0;text-align:left;margin-left:28.85pt;margin-top:34.65pt;width:205pt;height:84.8pt;z-index:251658245;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" filled="f" stroked="f">
                <v:textbox style="mso-fit-shape-to-text:t">
                  <w:txbxContent>
                    <w:p w14:paraId="7C5CA7C6" w14:textId="77777777" w:rsidR="005D2094" w:rsidRDefault="005D2094" w:rsidP="005D2094">
                      <w:pPr>
                        <w:textAlignment w:val="baseline"/>
                        <w:rPr>
                          <w:rFonts w:eastAsia="MS PGothic" w:hAnsi="Calibri" w:cs="MS PGothic"/>
                          <w:b/>
                          <w:bCs/>
                          <w:color w:val="000000" w:themeColor="text1"/>
                          <w:kern w:val="24"/>
                          <w:sz w:val="32"/>
                          <w:szCs w:val="32"/>
                          <w:lang w:val="en-US"/>
                        </w:rPr>
                      </w:pPr>
                      <w:r>
                        <w:rPr>
                          <w:rFonts w:eastAsia="MS PGothic" w:hAnsi="Calibri" w:cs="MS PGothic"/>
                          <w:b/>
                          <w:bCs/>
                          <w:color w:val="000000" w:themeColor="text1"/>
                          <w:kern w:val="24"/>
                          <w:sz w:val="32"/>
                          <w:szCs w:val="32"/>
                          <w:lang w:val="en-US"/>
                        </w:rPr>
                        <w:t>That’s’ fine that I have known so far, but how I can use this knowledge in my day-to-day work?</w:t>
                      </w:r>
                    </w:p>
                  </w:txbxContent>
                </v:textbox>
                <w10:wrap type="topAndBottom"/>
              </v:shape>
            </w:pict>
          </mc:Fallback>
        </mc:AlternateContent>
      </w:r>
      <w:r w:rsidRPr="00264897">
        <w:rPr>
          <w:rFonts w:ascii="CiscoSansTT" w:hAnsi="CiscoSansTT" w:cs="CiscoSansTT"/>
          <w:lang w:val="en-GB"/>
        </w:rPr>
        <mc:AlternateContent>
          <mc:Choice Requires="wps">
            <w:drawing>
              <wp:anchor distT="0" distB="0" distL="114300" distR="114300" simplePos="0" relativeHeight="251658246" behindDoc="0" locked="0" layoutInCell="1" allowOverlap="1" wp14:anchorId="446589D5" wp14:editId="3ED5453C">
                <wp:simplePos x="0" y="0"/>
                <wp:positionH relativeFrom="column">
                  <wp:posOffset>2351405</wp:posOffset>
                </wp:positionH>
                <wp:positionV relativeFrom="paragraph">
                  <wp:posOffset>3745865</wp:posOffset>
                </wp:positionV>
                <wp:extent cx="546100" cy="83820"/>
                <wp:effectExtent l="0" t="0" r="6350" b="0"/>
                <wp:wrapTopAndBottom/>
                <wp:docPr id="1605285864" name="Rectangle 3"/>
                <wp:cNvGraphicFramePr/>
                <a:graphic xmlns:a="http://schemas.openxmlformats.org/drawingml/2006/main">
                  <a:graphicData uri="http://schemas.microsoft.com/office/word/2010/wordprocessingShape">
                    <wps:wsp>
                      <wps:cNvSpPr/>
                      <wps:spPr>
                        <a:xfrm>
                          <a:off x="0" y="0"/>
                          <a:ext cx="546100" cy="83820"/>
                        </a:xfrm>
                        <a:prstGeom prst="rect">
                          <a:avLst/>
                        </a:prstGeom>
                        <a:solidFill>
                          <a:schemeClr val="bg1"/>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tlCol="0" anchor="ctr"/>
                    </wps:wsp>
                  </a:graphicData>
                </a:graphic>
              </wp:anchor>
            </w:drawing>
          </mc:Choice>
          <mc:Fallback>
            <w:pict>
              <v:rect w14:anchorId="665E882C" id="Rectangle 3" o:spid="_x0000_s1026" style="position:absolute;margin-left:185.15pt;margin-top:294.95pt;width:43pt;height:6.6pt;z-index:25165824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" fillcolor="white [3212]" stroked="f" strokeweight="2pt">
                <w10:wrap type="topAndBottom"/>
              </v:rect>
            </w:pict>
          </mc:Fallback>
        </mc:AlternateContent>
      </w:r>
      <w:r w:rsidR="00F13624" w:rsidRPr="00264897">
        <w:rPr>
          <w:rFonts w:ascii="CiscoSansTT" w:hAnsi="CiscoSansTT" w:cs="CiscoSansTT"/>
          <w:lang w:val="en-GB"/>
        </w:rPr>
        <mc:AlternateContent>
          <mc:Choice Requires="wps">
            <w:drawing>
              <wp:anchor distT="0" distB="0" distL="114300" distR="114300" simplePos="0" relativeHeight="251658243" behindDoc="0" locked="0" layoutInCell="1" allowOverlap="1" wp14:anchorId="45D07CB1" wp14:editId="25F85B63">
                <wp:simplePos x="0" y="0"/>
                <wp:positionH relativeFrom="column">
                  <wp:posOffset>365125</wp:posOffset>
                </wp:positionH>
                <wp:positionV relativeFrom="paragraph">
                  <wp:posOffset>439420</wp:posOffset>
                </wp:positionV>
                <wp:extent cx="2603500" cy="1077218"/>
                <wp:effectExtent l="0" t="0" r="0" b="0"/>
                <wp:wrapNone/>
                <wp:docPr id="1605285861" name="TextBox 10"/>
                <wp:cNvGraphicFramePr/>
                <a:graphic xmlns:a="http://schemas.openxmlformats.org/drawingml/2006/main">
                  <a:graphicData uri="http://schemas.microsoft.com/office/word/2010/wordprocessingShape">
                    <wps:wsp>
                      <wps:cNvSpPr txBox="1"/>
                      <wps:spPr>
                        <a:xfrm>
                          <a:off x="0" y="0"/>
                          <a:ext cx="2603500" cy="1077218"/>
                        </a:xfrm>
                        <a:prstGeom prst="rect">
                          <a:avLst/>
                        </a:prstGeom>
                        <a:noFill/>
                      </wps:spPr>
                      <wps:txbx>
                        <w:txbxContent>
                          <w:p w14:paraId="094DE463" w14:textId="77777777" w:rsidR="00F13624" w:rsidRDefault="00F13624" w:rsidP="00F13624">
                            <w:pPr>
                              <w:textAlignment w:val="baseline"/>
                              <w:rPr>
                                <w:rFonts w:eastAsia="MS PGothic" w:hAnsi="Calibri" w:cs="MS PGothic"/>
                                <w:b/>
                                <w:bCs/>
                                <w:color w:val="000000" w:themeColor="text1"/>
                                <w:kern w:val="24"/>
                                <w:sz w:val="32"/>
                                <w:szCs w:val="32"/>
                                <w:lang w:val="en-US"/>
                              </w:rPr>
                            </w:pPr>
                            <w:r>
                              <w:rPr>
                                <w:rFonts w:eastAsia="MS PGothic" w:hAnsi="Calibri" w:cs="MS PGothic"/>
                                <w:b/>
                                <w:bCs/>
                                <w:color w:val="000000" w:themeColor="text1"/>
                                <w:kern w:val="24"/>
                                <w:sz w:val="32"/>
                                <w:szCs w:val="32"/>
                                <w:lang w:val="en-US"/>
                              </w:rPr>
                              <w:t>That’s’ fine that I have known so far, but how I can use this knowledge in my day-to-day work?</w:t>
                            </w:r>
                          </w:p>
                        </w:txbxContent>
                      </wps:txbx>
                      <wps:bodyPr wrap="square" rtlCol="0">
                        <a:spAutoFit/>
                      </wps:bodyPr>
                    </wps:wsp>
                  </a:graphicData>
                </a:graphic>
              </wp:anchor>
            </w:drawing>
          </mc:Choice>
          <mc:Fallback>
            <w:pict>
              <v:shape w14:anchorId="45D07CB1" id="_x0000_s1027" type="#_x0000_t202" style="position:absolute;left:0;text-align:left;margin-left:28.75pt;margin-top:34.6pt;width:205pt;height:84.8pt;z-index:251658243;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" filled="f" stroked="f">
                <v:textbox style="mso-fit-shape-to-text:t">
                  <w:txbxContent>
                    <w:p w14:paraId="094DE463" w14:textId="77777777" w:rsidR="00F13624" w:rsidRDefault="00F13624" w:rsidP="00F13624">
                      <w:pPr>
                        <w:textAlignment w:val="baseline"/>
                        <w:rPr>
                          <w:rFonts w:eastAsia="MS PGothic" w:hAnsi="Calibri" w:cs="MS PGothic"/>
                          <w:b/>
                          <w:bCs/>
                          <w:color w:val="000000" w:themeColor="text1"/>
                          <w:kern w:val="24"/>
                          <w:sz w:val="32"/>
                          <w:szCs w:val="32"/>
                          <w:lang w:val="en-US"/>
                        </w:rPr>
                      </w:pPr>
                      <w:r>
                        <w:rPr>
                          <w:rFonts w:eastAsia="MS PGothic" w:hAnsi="Calibri" w:cs="MS PGothic"/>
                          <w:b/>
                          <w:bCs/>
                          <w:color w:val="000000" w:themeColor="text1"/>
                          <w:kern w:val="24"/>
                          <w:sz w:val="32"/>
                          <w:szCs w:val="32"/>
                          <w:lang w:val="en-US"/>
                        </w:rPr>
                        <w:t>That’s’ fine that I have known so far, but how I can use this knowledge in my day-to-day work?</w:t>
                      </w:r>
                    </w:p>
                  </w:txbxContent>
                </v:textbox>
              </v:shape>
            </w:pict>
          </mc:Fallback>
        </mc:AlternateContent>
      </w:r>
      <w:r w:rsidR="001812AA" w:rsidRPr="00264897">
        <w:rPr>
          <w:rFonts w:ascii="CiscoSansTT" w:hAnsi="CiscoSansTT" w:cs="CiscoSansTT"/>
        </w:rPr>
        <w:t xml:space="preserve">Josh is curious </w:t>
      </w:r>
      <w:r w:rsidR="0001705F" w:rsidRPr="00264897">
        <w:rPr>
          <w:rFonts w:ascii="CiscoSansTT" w:hAnsi="CiscoSansTT" w:cs="CiscoSansTT"/>
        </w:rPr>
        <w:t>about more practical use-cases for</w:t>
      </w:r>
      <w:r w:rsidR="001812AA" w:rsidRPr="00264897">
        <w:rPr>
          <w:rFonts w:ascii="CiscoSansTT" w:hAnsi="CiscoSansTT" w:cs="CiscoSansTT"/>
        </w:rPr>
        <w:t xml:space="preserve"> </w:t>
      </w:r>
      <w:r w:rsidR="00CD31C7" w:rsidRPr="00264897">
        <w:rPr>
          <w:rFonts w:ascii="CiscoSansTT" w:hAnsi="CiscoSansTT" w:cs="CiscoSansTT"/>
        </w:rPr>
        <w:t xml:space="preserve">pyATS </w:t>
      </w:r>
      <w:r w:rsidR="0001705F" w:rsidRPr="00264897">
        <w:rPr>
          <w:rFonts w:ascii="CiscoSansTT" w:hAnsi="CiscoSansTT" w:cs="CiscoSansTT"/>
        </w:rPr>
        <w:t xml:space="preserve">so let’s start </w:t>
      </w:r>
      <w:r w:rsidR="00264897" w:rsidRPr="00264897">
        <w:rPr>
          <w:rFonts w:ascii="CiscoSansTT" w:hAnsi="CiscoSansTT" w:cs="CiscoSansTT"/>
        </w:rPr>
        <w:t>with them.</w:t>
      </w:r>
    </w:p>
    <w:p w14:paraId="16EEA0E6" w14:textId="77777777" w:rsidR="00011489" w:rsidRDefault="00011489" w:rsidP="00011489">
      <w:pPr>
        <w:pStyle w:val="dC-ValueProp"/>
      </w:pPr>
      <w:r>
        <w:t xml:space="preserve">Value Proposition: </w:t>
      </w:r>
      <w:r w:rsidRPr="0022180E">
        <w:rPr>
          <w:b w:val="0"/>
          <w:bCs w:val="0"/>
        </w:rPr>
        <w:t xml:space="preserve">In this task, we will use the knowledge we have gained from the previous task to write a script that collects 'show inventory' command from each device in the testbed. The output of this command will be saved in the file, created by the script </w:t>
      </w:r>
      <w:r w:rsidRPr="0022180E">
        <w:rPr>
          <w:rStyle w:val="dC-Bold"/>
          <w:b/>
          <w:bCs w:val="0"/>
        </w:rPr>
        <w:t>collected_task</w:t>
      </w:r>
      <w:r>
        <w:rPr>
          <w:rStyle w:val="dC-Bold"/>
          <w:b/>
          <w:bCs w:val="0"/>
        </w:rPr>
        <w:t>4</w:t>
      </w:r>
      <w:r w:rsidRPr="0022180E">
        <w:rPr>
          <w:rStyle w:val="dC-Bold"/>
          <w:b/>
          <w:bCs w:val="0"/>
        </w:rPr>
        <w:t xml:space="preserve">. </w:t>
      </w:r>
      <w:r w:rsidRPr="0022180E">
        <w:rPr>
          <w:b w:val="0"/>
          <w:bCs w:val="0"/>
        </w:rPr>
        <w:t xml:space="preserve">These outputs can be used later if you want to compare the future state of the network with the current one. Since it’s required to collect outputs from all the devices in the testbed, in this task we will work with the </w:t>
      </w:r>
      <w:proofErr w:type="spellStart"/>
      <w:proofErr w:type="gramStart"/>
      <w:r w:rsidRPr="0022180E">
        <w:rPr>
          <w:rStyle w:val="dC-Bold"/>
          <w:b/>
          <w:bCs w:val="0"/>
        </w:rPr>
        <w:t>testbed.devices</w:t>
      </w:r>
      <w:proofErr w:type="spellEnd"/>
      <w:proofErr w:type="gramEnd"/>
      <w:r w:rsidRPr="0022180E">
        <w:rPr>
          <w:b w:val="0"/>
          <w:bCs w:val="0"/>
        </w:rPr>
        <w:t xml:space="preserve"> object, and iterate over all the devices contained in this object to collect an output of the required commands from each device.</w:t>
      </w:r>
    </w:p>
    <w:p w14:paraId="5B9F4975" w14:textId="77777777" w:rsidR="00011489" w:rsidRDefault="00011489" w:rsidP="00011489">
      <w:pPr>
        <w:pStyle w:val="dC-Whats-Next"/>
      </w:pPr>
      <w:r>
        <w:t>Steps</w:t>
      </w:r>
    </w:p>
    <w:p w14:paraId="08D1E64C" w14:textId="77777777" w:rsidR="00011489" w:rsidRPr="0070204E" w:rsidRDefault="00011489" w:rsidP="0094687A">
      <w:pPr>
        <w:pStyle w:val="dc-NumberedStep"/>
        <w:numPr>
          <w:ilvl w:val="0"/>
          <w:numId w:val="18"/>
        </w:numPr>
        <w:ind w:left="357" w:hanging="357"/>
      </w:pPr>
      <w:r w:rsidRPr="0070204E">
        <w:t xml:space="preserve">Let's connect to </w:t>
      </w:r>
      <w:proofErr w:type="spellStart"/>
      <w:r w:rsidRPr="0070204E">
        <w:t>pyATS</w:t>
      </w:r>
      <w:proofErr w:type="spellEnd"/>
      <w:r w:rsidRPr="0070204E">
        <w:t xml:space="preserve"> and check parts of the code before running the final script. In the beginning, we </w:t>
      </w:r>
      <w:r>
        <w:t>will</w:t>
      </w:r>
      <w:r w:rsidRPr="0070204E">
        <w:t xml:space="preserve"> check the structure of </w:t>
      </w:r>
      <w:proofErr w:type="spellStart"/>
      <w:proofErr w:type="gramStart"/>
      <w:r w:rsidRPr="00231DB0">
        <w:rPr>
          <w:b/>
        </w:rPr>
        <w:t>testbed.devices</w:t>
      </w:r>
      <w:proofErr w:type="spellEnd"/>
      <w:proofErr w:type="gramEnd"/>
      <w:r w:rsidRPr="0070204E">
        <w:t xml:space="preserve"> object</w:t>
      </w:r>
      <w:r>
        <w:t>.</w:t>
      </w:r>
    </w:p>
    <w:p w14:paraId="777CAE73" w14:textId="77777777" w:rsidR="00011489" w:rsidRPr="008536D2" w:rsidRDefault="00011489" w:rsidP="00011489">
      <w:pPr>
        <w:pStyle w:val="dC-CommandLine"/>
      </w:pPr>
      <w:r w:rsidRPr="003C23BA">
        <w:t xml:space="preserve">$ </w:t>
      </w:r>
      <w:r w:rsidRPr="008536D2">
        <w:t>pyats shell --testbed-file pyats_testbed.yaml</w:t>
      </w:r>
    </w:p>
    <w:p w14:paraId="053D5E81" w14:textId="77777777" w:rsidR="00011489" w:rsidRDefault="00011489" w:rsidP="00011489">
      <w:pPr>
        <w:pStyle w:val="dC-CommandLine"/>
      </w:pPr>
    </w:p>
    <w:p w14:paraId="1E5F1D8F" w14:textId="77777777" w:rsidR="00011489" w:rsidRPr="00A71C2F" w:rsidRDefault="00011489" w:rsidP="00011489">
      <w:pPr>
        <w:pStyle w:val="dC-CommandLine"/>
        <w:rPr>
          <w:rStyle w:val="dC-Bold"/>
        </w:rPr>
      </w:pPr>
      <w:r w:rsidRPr="000F1E4A">
        <w:rPr>
          <w:rStyle w:val="dC-Bold"/>
          <w:b w:val="0"/>
        </w:rPr>
        <w:t>In [1]:</w:t>
      </w:r>
      <w:r w:rsidRPr="003C23BA">
        <w:rPr>
          <w:rStyle w:val="dC-Bold"/>
        </w:rPr>
        <w:t xml:space="preserve"> </w:t>
      </w:r>
      <w:r w:rsidRPr="00A71C2F">
        <w:rPr>
          <w:rStyle w:val="dC-Bold"/>
        </w:rPr>
        <w:t>print(testbed.devices)</w:t>
      </w:r>
    </w:p>
    <w:p w14:paraId="41FDAE3F" w14:textId="77777777" w:rsidR="00011489" w:rsidRDefault="00011489" w:rsidP="0094687A">
      <w:pPr>
        <w:pStyle w:val="dc-NumberedStep"/>
        <w:numPr>
          <w:ilvl w:val="0"/>
          <w:numId w:val="18"/>
        </w:numPr>
        <w:ind w:left="357" w:hanging="357"/>
      </w:pPr>
      <w:r>
        <w:t>Check the output.</w:t>
      </w:r>
    </w:p>
    <w:p w14:paraId="3C1282AD" w14:textId="77777777" w:rsidR="00011489" w:rsidRDefault="00011489" w:rsidP="00011489">
      <w:pPr>
        <w:pStyle w:val="dC-CommandLine"/>
      </w:pPr>
      <w:r w:rsidRPr="0064778C">
        <w:rPr>
          <w:rStyle w:val="dC-Bold"/>
          <w:b w:val="0"/>
        </w:rPr>
        <w:t xml:space="preserve">Out[1]: </w:t>
      </w:r>
      <w:r w:rsidRPr="00E34F35">
        <w:rPr>
          <w:highlight w:val="yellow"/>
        </w:rPr>
        <w:t>TopologyDict</w:t>
      </w:r>
      <w:r w:rsidRPr="00E34F35">
        <w:t>({</w:t>
      </w:r>
      <w:r w:rsidRPr="00E34F35">
        <w:rPr>
          <w:highlight w:val="yellow"/>
        </w:rPr>
        <w:t>'asav-1'</w:t>
      </w:r>
      <w:r w:rsidRPr="00E34F35">
        <w:t>: &lt;</w:t>
      </w:r>
      <w:r w:rsidRPr="00E34F35">
        <w:rPr>
          <w:highlight w:val="yellow"/>
        </w:rPr>
        <w:t>Device asav-1</w:t>
      </w:r>
      <w:r w:rsidRPr="00E34F35">
        <w:t xml:space="preserve"> at 0x7f60bef1da90&gt;, </w:t>
      </w:r>
      <w:r w:rsidRPr="00E34F35">
        <w:rPr>
          <w:highlight w:val="yellow"/>
        </w:rPr>
        <w:t>'csr1000v-1'</w:t>
      </w:r>
      <w:r w:rsidRPr="00E34F35">
        <w:t>: &lt;</w:t>
      </w:r>
      <w:r w:rsidRPr="00E34F35">
        <w:rPr>
          <w:highlight w:val="yellow"/>
        </w:rPr>
        <w:t>Device csr1000v-1</w:t>
      </w:r>
      <w:r w:rsidRPr="00E34F35">
        <w:t xml:space="preserve"> at 0x7f60beee73d0&gt;, </w:t>
      </w:r>
      <w:r w:rsidRPr="00E34F35">
        <w:rPr>
          <w:highlight w:val="yellow"/>
        </w:rPr>
        <w:t>'nx-osv-1'</w:t>
      </w:r>
      <w:r w:rsidRPr="00E34F35">
        <w:t>: &lt;</w:t>
      </w:r>
      <w:r w:rsidRPr="00867965">
        <w:rPr>
          <w:highlight w:val="yellow"/>
        </w:rPr>
        <w:t>Device nx-osv-1</w:t>
      </w:r>
      <w:r w:rsidRPr="00E34F35">
        <w:t xml:space="preserve"> at 0x7f60bda8d850&gt;})</w:t>
      </w:r>
    </w:p>
    <w:p w14:paraId="2D2BEDE2" w14:textId="77777777" w:rsidR="00011489" w:rsidRPr="006E027E" w:rsidRDefault="00011489" w:rsidP="00011489">
      <w:pPr>
        <w:pStyle w:val="dC-Note"/>
      </w:pPr>
      <w:r>
        <w:rPr>
          <w:b/>
        </w:rPr>
        <w:t>NOTE:</w:t>
      </w:r>
      <w:r>
        <w:t xml:space="preserve"> </w:t>
      </w:r>
      <w:r w:rsidRPr="006E027E">
        <w:t xml:space="preserve">As you can see from the output in the previous step, </w:t>
      </w:r>
      <w:r w:rsidRPr="006E027E">
        <w:rPr>
          <w:b/>
        </w:rPr>
        <w:t>'Device &lt;</w:t>
      </w:r>
      <w:proofErr w:type="spellStart"/>
      <w:r w:rsidRPr="006E027E">
        <w:rPr>
          <w:b/>
        </w:rPr>
        <w:t>device_name</w:t>
      </w:r>
      <w:proofErr w:type="spellEnd"/>
      <w:r w:rsidRPr="006E027E">
        <w:rPr>
          <w:b/>
        </w:rPr>
        <w:t>&gt;'</w:t>
      </w:r>
      <w:r w:rsidRPr="006E027E">
        <w:t xml:space="preserve"> objects are contained as dictionary values in the object of </w:t>
      </w:r>
      <w:proofErr w:type="spellStart"/>
      <w:r w:rsidRPr="006E027E">
        <w:rPr>
          <w:b/>
        </w:rPr>
        <w:t>TopologyDict</w:t>
      </w:r>
      <w:proofErr w:type="spellEnd"/>
      <w:r w:rsidRPr="006E027E">
        <w:t xml:space="preserve"> class. The device names are used as dictionary keys. </w:t>
      </w:r>
    </w:p>
    <w:p w14:paraId="0951B213" w14:textId="7498717A" w:rsidR="00011489" w:rsidRDefault="00011489" w:rsidP="006C698E">
      <w:pPr>
        <w:pStyle w:val="dc-NumberedStep"/>
        <w:ind w:left="357" w:hanging="357"/>
      </w:pPr>
      <w:r>
        <w:t>In this task</w:t>
      </w:r>
      <w:r w:rsidR="00E54ACB">
        <w:t>,</w:t>
      </w:r>
      <w:r>
        <w:t xml:space="preserve"> we will apply </w:t>
      </w:r>
      <w:r w:rsidR="00E54ACB">
        <w:t xml:space="preserve">the </w:t>
      </w:r>
      <w:r>
        <w:t xml:space="preserve">standard dictionary method: </w:t>
      </w:r>
      <w:proofErr w:type="gramStart"/>
      <w:r w:rsidRPr="006B0D21">
        <w:rPr>
          <w:b/>
        </w:rPr>
        <w:t>items(</w:t>
      </w:r>
      <w:proofErr w:type="gramEnd"/>
      <w:r w:rsidRPr="006B0D21">
        <w:rPr>
          <w:b/>
        </w:rPr>
        <w:t>)</w:t>
      </w:r>
      <w:r>
        <w:t xml:space="preserve"> to get </w:t>
      </w:r>
      <w:r w:rsidRPr="006B0D21">
        <w:rPr>
          <w:b/>
        </w:rPr>
        <w:t>keys</w:t>
      </w:r>
      <w:r>
        <w:t xml:space="preserve"> (device names) and </w:t>
      </w:r>
      <w:r w:rsidRPr="006B0D21">
        <w:rPr>
          <w:b/>
        </w:rPr>
        <w:t>values</w:t>
      </w:r>
      <w:r>
        <w:t xml:space="preserve"> (respective device objects). For iteration, the </w:t>
      </w:r>
      <w:r w:rsidRPr="006B0D21">
        <w:rPr>
          <w:b/>
        </w:rPr>
        <w:t>for</w:t>
      </w:r>
      <w:r>
        <w:t xml:space="preserve"> loop will be used:</w:t>
      </w:r>
    </w:p>
    <w:p w14:paraId="1E293482" w14:textId="77777777" w:rsidR="00011489" w:rsidRDefault="00011489" w:rsidP="00011489">
      <w:pPr>
        <w:pStyle w:val="Caption"/>
        <w:keepNext/>
      </w:pPr>
      <w:r>
        <w:lastRenderedPageBreak/>
        <w:t xml:space="preserve">Table </w:t>
      </w:r>
      <w:r>
        <w:fldChar w:fldCharType="begin"/>
      </w:r>
      <w:r>
        <w:instrText xml:space="preserve"> SEQ Table \* ARABIC </w:instrText>
      </w:r>
      <w:r>
        <w:fldChar w:fldCharType="separate"/>
      </w:r>
      <w:r>
        <w:rPr>
          <w:noProof/>
        </w:rPr>
        <w:t>2</w:t>
      </w:r>
      <w:r>
        <w:fldChar w:fldCharType="end"/>
      </w:r>
      <w:r>
        <w:t>: Code Description</w:t>
      </w:r>
    </w:p>
    <w:tbl>
      <w:tblPr>
        <w:tblStyle w:val="TableGrid"/>
        <w:tblW w:w="9180" w:type="dxa"/>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736"/>
        <w:gridCol w:w="3444"/>
      </w:tblGrid>
      <w:tr w:rsidR="00011489" w14:paraId="7011AF48" w14:textId="77777777" w:rsidTr="00F52F68">
        <w:trPr>
          <w:trHeight w:val="1415"/>
        </w:trPr>
        <w:tc>
          <w:tcPr>
            <w:tcW w:w="5736" w:type="dxa"/>
          </w:tcPr>
          <w:p w14:paraId="2DD01C25" w14:textId="77777777" w:rsidR="00011489" w:rsidRDefault="00011489" w:rsidP="006C698E">
            <w:pPr>
              <w:pStyle w:val="dC-CommandLine"/>
            </w:pPr>
            <w:r>
              <w:t xml:space="preserve">for </w:t>
            </w:r>
            <w:r w:rsidRPr="004C57CE">
              <w:rPr>
                <w:b/>
                <w:highlight w:val="yellow"/>
              </w:rPr>
              <w:t>device_name</w:t>
            </w:r>
            <w:r>
              <w:t xml:space="preserve">, </w:t>
            </w:r>
            <w:r w:rsidRPr="004C57CE">
              <w:rPr>
                <w:b/>
                <w:highlight w:val="yellow"/>
              </w:rPr>
              <w:t>device</w:t>
            </w:r>
            <w:r>
              <w:t xml:space="preserve"> in testbed.devices.items():</w:t>
            </w:r>
          </w:p>
          <w:p w14:paraId="23D484C5" w14:textId="77777777" w:rsidR="00011489" w:rsidRDefault="00011489" w:rsidP="006C698E">
            <w:pPr>
              <w:pStyle w:val="dC-CommandLine"/>
            </w:pPr>
            <w:r>
              <w:t xml:space="preserve">    device.connect()</w:t>
            </w:r>
          </w:p>
          <w:p w14:paraId="2AF63E6D" w14:textId="77777777" w:rsidR="00011489" w:rsidRDefault="00011489" w:rsidP="006C698E">
            <w:pPr>
              <w:pStyle w:val="dC-CommandLine"/>
            </w:pPr>
          </w:p>
          <w:p w14:paraId="43C5B2AA" w14:textId="77777777" w:rsidR="00011489" w:rsidRDefault="00011489" w:rsidP="006C698E">
            <w:pPr>
              <w:pStyle w:val="dC-CommandLine"/>
            </w:pPr>
          </w:p>
        </w:tc>
        <w:tc>
          <w:tcPr>
            <w:tcW w:w="3444" w:type="dxa"/>
          </w:tcPr>
          <w:p w14:paraId="12640026" w14:textId="77777777" w:rsidR="00011489" w:rsidRDefault="00011489" w:rsidP="006C698E">
            <w:pPr>
              <w:pStyle w:val="dC-Bullet"/>
            </w:pPr>
            <w:r w:rsidRPr="00636E33">
              <w:rPr>
                <w:b/>
              </w:rPr>
              <w:t>device_name</w:t>
            </w:r>
            <w:r>
              <w:t xml:space="preserve"> - stores hostname of a device</w:t>
            </w:r>
          </w:p>
          <w:p w14:paraId="216663DC" w14:textId="77777777" w:rsidR="00011489" w:rsidRPr="00636E33" w:rsidRDefault="00011489" w:rsidP="006C698E">
            <w:pPr>
              <w:pStyle w:val="dC-Bullet"/>
            </w:pPr>
            <w:r w:rsidRPr="00636E33">
              <w:rPr>
                <w:b/>
              </w:rPr>
              <w:t>device</w:t>
            </w:r>
            <w:r w:rsidRPr="00636E33">
              <w:t xml:space="preserve"> </w:t>
            </w:r>
            <w:r>
              <w:t xml:space="preserve">- </w:t>
            </w:r>
            <w:r w:rsidRPr="00636E33">
              <w:t>stores device object</w:t>
            </w:r>
          </w:p>
        </w:tc>
      </w:tr>
      <w:tr w:rsidR="00011489" w14:paraId="5AFBDDB6" w14:textId="77777777" w:rsidTr="00F52F68">
        <w:tc>
          <w:tcPr>
            <w:tcW w:w="5736" w:type="dxa"/>
          </w:tcPr>
          <w:p w14:paraId="717E5E7B" w14:textId="77777777" w:rsidR="00011489" w:rsidRPr="004C57CE" w:rsidRDefault="00011489" w:rsidP="006C698E">
            <w:pPr>
              <w:pStyle w:val="dC-CommandLine"/>
            </w:pPr>
            <w:r w:rsidRPr="004C57CE">
              <w:t xml:space="preserve">    try:</w:t>
            </w:r>
          </w:p>
          <w:p w14:paraId="17FB824E" w14:textId="77777777" w:rsidR="00011489" w:rsidRPr="004C57CE" w:rsidRDefault="00011489" w:rsidP="006C698E">
            <w:pPr>
              <w:pStyle w:val="dC-CommandLine"/>
            </w:pPr>
            <w:r w:rsidRPr="004C57CE">
              <w:t xml:space="preserve">        </w:t>
            </w:r>
            <w:r w:rsidRPr="004C57CE">
              <w:rPr>
                <w:b/>
                <w:highlight w:val="yellow"/>
              </w:rPr>
              <w:t>device.execute</w:t>
            </w:r>
            <w:r w:rsidRPr="004C57CE">
              <w:rPr>
                <w:highlight w:val="yellow"/>
              </w:rPr>
              <w:t>('show inventory')</w:t>
            </w:r>
          </w:p>
          <w:p w14:paraId="26C2BA49" w14:textId="77777777" w:rsidR="00011489" w:rsidRDefault="00011489" w:rsidP="006C698E">
            <w:pPr>
              <w:pStyle w:val="dC-CommandLine"/>
            </w:pPr>
            <w:r w:rsidRPr="004C57CE">
              <w:t xml:space="preserve">        print('#########################\n')</w:t>
            </w:r>
          </w:p>
          <w:p w14:paraId="17715518" w14:textId="77777777" w:rsidR="00011489" w:rsidRPr="004C57CE" w:rsidRDefault="00011489" w:rsidP="006C698E">
            <w:pPr>
              <w:pStyle w:val="dC-CommandLine"/>
            </w:pPr>
          </w:p>
        </w:tc>
        <w:tc>
          <w:tcPr>
            <w:tcW w:w="3444" w:type="dxa"/>
          </w:tcPr>
          <w:p w14:paraId="71DA33A3" w14:textId="77777777" w:rsidR="00011489" w:rsidRDefault="00011489" w:rsidP="006C698E">
            <w:pPr>
              <w:pStyle w:val="dC-Bullet"/>
            </w:pPr>
            <w:r w:rsidRPr="00E57080">
              <w:rPr>
                <w:b/>
              </w:rPr>
              <w:t>device.execute()</w:t>
            </w:r>
            <w:r>
              <w:t xml:space="preserve"> method - will be used to get </w:t>
            </w:r>
            <w:r w:rsidRPr="009B4B61">
              <w:t xml:space="preserve">the output of </w:t>
            </w:r>
            <w:r w:rsidRPr="00E31AC1">
              <w:rPr>
                <w:b/>
              </w:rPr>
              <w:t>'show inventory'</w:t>
            </w:r>
            <w:r>
              <w:rPr>
                <w:b/>
              </w:rPr>
              <w:t xml:space="preserve"> </w:t>
            </w:r>
            <w:r w:rsidRPr="004921A1">
              <w:t>command</w:t>
            </w:r>
          </w:p>
        </w:tc>
      </w:tr>
    </w:tbl>
    <w:p w14:paraId="0B7585BB" w14:textId="77777777" w:rsidR="00011489" w:rsidRPr="00A005A6" w:rsidRDefault="00011489" w:rsidP="00011489">
      <w:pPr>
        <w:pStyle w:val="dC-Bullet"/>
      </w:pPr>
    </w:p>
    <w:p w14:paraId="36981F04" w14:textId="755C22D1" w:rsidR="00011489" w:rsidRDefault="00011489" w:rsidP="00011489">
      <w:pPr>
        <w:pStyle w:val="dC-Note"/>
      </w:pPr>
      <w:r w:rsidRPr="00D110EA">
        <w:rPr>
          <w:rStyle w:val="dC-Bold"/>
        </w:rPr>
        <w:t>NOTE:</w:t>
      </w:r>
      <w:r>
        <w:t xml:space="preserve"> Python us</w:t>
      </w:r>
      <w:r w:rsidRPr="006D0FE4">
        <w:t xml:space="preserve">es </w:t>
      </w:r>
      <w:r w:rsidRPr="006D0FE4">
        <w:rPr>
          <w:b/>
        </w:rPr>
        <w:t>Indentation</w:t>
      </w:r>
      <w:r>
        <w:t xml:space="preserve"> (</w:t>
      </w:r>
      <w:r w:rsidRPr="006D0FE4">
        <w:t>the spaces at the beginning of a code line) to specify code block</w:t>
      </w:r>
      <w:r>
        <w:t>s</w:t>
      </w:r>
      <w:r w:rsidRPr="006D0FE4">
        <w:t>.</w:t>
      </w:r>
    </w:p>
    <w:p w14:paraId="04EAAC41" w14:textId="0F89D536" w:rsidR="00011489" w:rsidRDefault="00011489" w:rsidP="00011489">
      <w:pPr>
        <w:pStyle w:val="Caption"/>
        <w:keepNext/>
      </w:pPr>
      <w:r>
        <w:t xml:space="preserve">Figure </w:t>
      </w:r>
      <w:r>
        <w:fldChar w:fldCharType="begin"/>
      </w:r>
      <w:r>
        <w:instrText xml:space="preserve"> SEQ Figure \* ARABIC </w:instrText>
      </w:r>
      <w:r>
        <w:fldChar w:fldCharType="separate"/>
      </w:r>
      <w:r w:rsidR="0094687A">
        <w:rPr>
          <w:noProof/>
        </w:rPr>
        <w:t>9</w:t>
      </w:r>
      <w:r>
        <w:fldChar w:fldCharType="end"/>
      </w:r>
      <w:r>
        <w:t xml:space="preserve">: Python </w:t>
      </w:r>
      <w:r w:rsidRPr="00455DC0">
        <w:t>Indentation</w:t>
      </w:r>
      <w:r>
        <w:t xml:space="preserve"> Example</w:t>
      </w:r>
    </w:p>
    <w:p w14:paraId="39DEFE40" w14:textId="77777777" w:rsidR="00011489" w:rsidRDefault="00011489" w:rsidP="00011489">
      <w:pPr>
        <w:pStyle w:val="dC-Figure"/>
      </w:pPr>
      <w:r>
        <w:rPr>
          <w:noProof/>
        </w:rPr>
        <w:drawing>
          <wp:inline distT="0" distB="0" distL="0" distR="0" wp14:anchorId="46777623" wp14:editId="6FFBFBCC">
            <wp:extent cx="5245368" cy="1854295"/>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pic:nvPicPr>
                  <pic:blipFill>
                    <a:blip r:embed="rId30">
                      <a:extLst>
                        <a:ext uri="{28A0092B-C50C-407E-A947-70E740481C1C}">
                          <a14:useLocalDpi xmlns:a14="http://schemas.microsoft.com/office/drawing/2010/main" val="0"/>
                        </a:ext>
                      </a:extLst>
                    </a:blip>
                    <a:stretch>
                      <a:fillRect/>
                    </a:stretch>
                  </pic:blipFill>
                  <pic:spPr>
                    <a:xfrm>
                      <a:off x="0" y="0"/>
                      <a:ext cx="5245368" cy="1854295"/>
                    </a:xfrm>
                    <a:prstGeom prst="rect">
                      <a:avLst/>
                    </a:prstGeom>
                  </pic:spPr>
                </pic:pic>
              </a:graphicData>
            </a:graphic>
          </wp:inline>
        </w:drawing>
      </w:r>
    </w:p>
    <w:p w14:paraId="3ACC9F6A" w14:textId="17465287" w:rsidR="00011489" w:rsidRPr="00693528" w:rsidRDefault="00011489" w:rsidP="00011489">
      <w:pPr>
        <w:pStyle w:val="dC-Note"/>
      </w:pPr>
      <w:r w:rsidRPr="00D110EA">
        <w:rPr>
          <w:rStyle w:val="dC-Bold"/>
        </w:rPr>
        <w:t>NOTE:</w:t>
      </w:r>
      <w:r>
        <w:t xml:space="preserve"> </w:t>
      </w:r>
      <w:r w:rsidRPr="006D0FE4">
        <w:t xml:space="preserve">To preserve indentation during copy and paste, we will use </w:t>
      </w:r>
      <w:r w:rsidR="00E54ACB">
        <w:t xml:space="preserve">the </w:t>
      </w:r>
      <w:r w:rsidRPr="006D0FE4">
        <w:t xml:space="preserve">approach with </w:t>
      </w:r>
      <w:r w:rsidRPr="00455DC0">
        <w:rPr>
          <w:b/>
        </w:rPr>
        <w:t>%</w:t>
      </w:r>
      <w:proofErr w:type="spellStart"/>
      <w:r w:rsidRPr="00455DC0">
        <w:rPr>
          <w:b/>
        </w:rPr>
        <w:t>cpaste</w:t>
      </w:r>
      <w:proofErr w:type="spellEnd"/>
      <w:r w:rsidRPr="006D0FE4">
        <w:t xml:space="preserve"> below.</w:t>
      </w:r>
    </w:p>
    <w:p w14:paraId="570C67E5" w14:textId="77777777" w:rsidR="00011489" w:rsidRPr="00935E88" w:rsidRDefault="00011489" w:rsidP="006C698E">
      <w:pPr>
        <w:pStyle w:val="dc-NumberedStep"/>
        <w:ind w:left="357" w:hanging="357"/>
      </w:pPr>
      <w:r>
        <w:t xml:space="preserve">Paste the following snippet to </w:t>
      </w:r>
      <w:proofErr w:type="spellStart"/>
      <w:r w:rsidRPr="005E46FA">
        <w:t>pyATS</w:t>
      </w:r>
      <w:proofErr w:type="spellEnd"/>
      <w:r w:rsidRPr="005E46FA">
        <w:t xml:space="preserve"> console</w:t>
      </w:r>
      <w:r>
        <w:t>:</w:t>
      </w:r>
    </w:p>
    <w:p w14:paraId="11FA937C" w14:textId="77777777" w:rsidR="00011489" w:rsidRPr="003A67B3" w:rsidRDefault="00011489" w:rsidP="0094687A">
      <w:pPr>
        <w:pStyle w:val="ListParagraph"/>
        <w:numPr>
          <w:ilvl w:val="1"/>
          <w:numId w:val="17"/>
        </w:numPr>
        <w:spacing w:before="120" w:after="120"/>
        <w:ind w:left="1134" w:hanging="737"/>
        <w:rPr>
          <w:rFonts w:ascii="CiscoSansTT" w:eastAsiaTheme="minorEastAsia" w:hAnsi="CiscoSansTT"/>
          <w:bCs/>
          <w:color w:val="000000"/>
          <w:sz w:val="20"/>
          <w:szCs w:val="18"/>
          <w:lang w:val="en-US"/>
        </w:rPr>
      </w:pPr>
      <w:r w:rsidRPr="003A67B3">
        <w:rPr>
          <w:rFonts w:ascii="CiscoSansTT" w:eastAsiaTheme="minorEastAsia" w:hAnsi="CiscoSansTT"/>
          <w:bCs/>
          <w:color w:val="000000"/>
          <w:sz w:val="20"/>
          <w:szCs w:val="18"/>
          <w:lang w:val="en-US"/>
        </w:rPr>
        <w:t xml:space="preserve">Place the following </w:t>
      </w:r>
      <w:proofErr w:type="spellStart"/>
      <w:r w:rsidRPr="003A67B3">
        <w:rPr>
          <w:rFonts w:ascii="CiscoSansTT" w:eastAsiaTheme="minorEastAsia" w:hAnsi="CiscoSansTT"/>
          <w:bCs/>
          <w:color w:val="000000"/>
          <w:sz w:val="20"/>
          <w:szCs w:val="18"/>
          <w:lang w:val="en-US"/>
        </w:rPr>
        <w:t>iPython</w:t>
      </w:r>
      <w:proofErr w:type="spellEnd"/>
      <w:r w:rsidRPr="003A67B3">
        <w:rPr>
          <w:rFonts w:ascii="CiscoSansTT" w:eastAsiaTheme="minorEastAsia" w:hAnsi="CiscoSansTT"/>
          <w:bCs/>
          <w:color w:val="000000"/>
          <w:sz w:val="20"/>
          <w:szCs w:val="18"/>
          <w:lang w:val="en-US"/>
        </w:rPr>
        <w:t xml:space="preserve"> command in the beginning of code:</w:t>
      </w:r>
    </w:p>
    <w:p w14:paraId="54F8C6F9" w14:textId="77777777" w:rsidR="00011489" w:rsidRPr="004F18D8" w:rsidRDefault="00011489" w:rsidP="00011489">
      <w:pPr>
        <w:pStyle w:val="dC-CommandLine"/>
        <w:rPr>
          <w:rStyle w:val="dC-Bold"/>
        </w:rPr>
      </w:pPr>
      <w:r w:rsidRPr="004F18D8">
        <w:rPr>
          <w:rStyle w:val="dC-Bold"/>
        </w:rPr>
        <w:t>%cpaste</w:t>
      </w:r>
    </w:p>
    <w:p w14:paraId="66F630DF" w14:textId="77777777" w:rsidR="00011489" w:rsidRPr="003A67B3" w:rsidRDefault="00011489" w:rsidP="0094687A">
      <w:pPr>
        <w:pStyle w:val="ListParagraph"/>
        <w:numPr>
          <w:ilvl w:val="1"/>
          <w:numId w:val="17"/>
        </w:numPr>
        <w:spacing w:before="120" w:after="120"/>
        <w:ind w:left="1134" w:hanging="737"/>
        <w:rPr>
          <w:rFonts w:ascii="CiscoSansTT" w:eastAsiaTheme="minorEastAsia" w:hAnsi="CiscoSansTT"/>
          <w:bCs/>
          <w:color w:val="000000"/>
          <w:sz w:val="20"/>
          <w:szCs w:val="18"/>
          <w:lang w:val="en-US"/>
        </w:rPr>
      </w:pPr>
      <w:r w:rsidRPr="003A67B3">
        <w:rPr>
          <w:rFonts w:ascii="CiscoSansTT" w:eastAsiaTheme="minorEastAsia" w:hAnsi="CiscoSansTT"/>
          <w:bCs/>
          <w:color w:val="000000"/>
          <w:sz w:val="20"/>
          <w:szCs w:val="18"/>
          <w:lang w:val="en-US"/>
        </w:rPr>
        <w:t xml:space="preserve">Copy and paste the code into the </w:t>
      </w:r>
      <w:proofErr w:type="spellStart"/>
      <w:r w:rsidRPr="003A67B3">
        <w:rPr>
          <w:rFonts w:ascii="CiscoSansTT" w:eastAsiaTheme="minorEastAsia" w:hAnsi="CiscoSansTT"/>
          <w:bCs/>
          <w:color w:val="000000"/>
          <w:sz w:val="20"/>
          <w:szCs w:val="18"/>
          <w:lang w:val="en-US"/>
        </w:rPr>
        <w:t>pyATS</w:t>
      </w:r>
      <w:proofErr w:type="spellEnd"/>
      <w:r w:rsidRPr="003A67B3">
        <w:rPr>
          <w:rFonts w:ascii="CiscoSansTT" w:eastAsiaTheme="minorEastAsia" w:hAnsi="CiscoSansTT"/>
          <w:bCs/>
          <w:color w:val="000000"/>
          <w:sz w:val="20"/>
          <w:szCs w:val="18"/>
          <w:lang w:val="en-US"/>
        </w:rPr>
        <w:t xml:space="preserve"> console:</w:t>
      </w:r>
    </w:p>
    <w:p w14:paraId="0DBDC2DE" w14:textId="77777777" w:rsidR="00011489" w:rsidRPr="002636E1" w:rsidRDefault="00011489" w:rsidP="00011489">
      <w:pPr>
        <w:pStyle w:val="dC-CommandLine"/>
      </w:pPr>
      <w:r w:rsidRPr="002636E1">
        <w:t>from unicon.core.errors import EOF, SubCommandFailure</w:t>
      </w:r>
    </w:p>
    <w:p w14:paraId="43E968AF" w14:textId="77777777" w:rsidR="00011489" w:rsidRPr="002636E1" w:rsidRDefault="00011489" w:rsidP="00011489">
      <w:pPr>
        <w:pStyle w:val="dC-CommandLine"/>
      </w:pPr>
      <w:r w:rsidRPr="002636E1">
        <w:t>for device_name, device in testbed.devices.items():</w:t>
      </w:r>
    </w:p>
    <w:p w14:paraId="6C61D797" w14:textId="77777777" w:rsidR="00011489" w:rsidRPr="002636E1" w:rsidRDefault="00011489" w:rsidP="00011489">
      <w:pPr>
        <w:pStyle w:val="dC-CommandLine"/>
      </w:pPr>
      <w:r w:rsidRPr="002636E1">
        <w:t xml:space="preserve">    print('#########################')</w:t>
      </w:r>
    </w:p>
    <w:p w14:paraId="0098A9C8" w14:textId="77777777" w:rsidR="00011489" w:rsidRPr="002636E1" w:rsidRDefault="00011489" w:rsidP="00011489">
      <w:pPr>
        <w:pStyle w:val="dC-CommandLine"/>
      </w:pPr>
      <w:r w:rsidRPr="002636E1">
        <w:t xml:space="preserve">    print(f'#####device_name = {device_name}, device = {device}')</w:t>
      </w:r>
    </w:p>
    <w:p w14:paraId="7BB5FCC0" w14:textId="77777777" w:rsidR="00011489" w:rsidRPr="002636E1" w:rsidRDefault="00011489" w:rsidP="00011489">
      <w:pPr>
        <w:pStyle w:val="dC-CommandLine"/>
      </w:pPr>
      <w:r w:rsidRPr="002636E1">
        <w:t xml:space="preserve">    print(f'#####device_name = {device_name}, device_object_type = {type(device)}')</w:t>
      </w:r>
    </w:p>
    <w:p w14:paraId="0FAE3A34" w14:textId="77777777" w:rsidR="00011489" w:rsidRPr="002636E1" w:rsidRDefault="00011489" w:rsidP="00011489">
      <w:pPr>
        <w:pStyle w:val="dC-CommandLine"/>
      </w:pPr>
      <w:r w:rsidRPr="002636E1">
        <w:t xml:space="preserve">    </w:t>
      </w:r>
      <w:r w:rsidRPr="002636E1">
        <w:rPr>
          <w:highlight w:val="yellow"/>
        </w:rPr>
        <w:t>device.connect</w:t>
      </w:r>
      <w:r w:rsidRPr="00BF08B4">
        <w:rPr>
          <w:highlight w:val="yellow"/>
        </w:rPr>
        <w:t>(log_stdout=False)</w:t>
      </w:r>
    </w:p>
    <w:p w14:paraId="29FBA3D9" w14:textId="77777777" w:rsidR="00011489" w:rsidRPr="002636E1" w:rsidRDefault="00011489" w:rsidP="00011489">
      <w:pPr>
        <w:pStyle w:val="dC-CommandLine"/>
      </w:pPr>
      <w:r w:rsidRPr="002636E1">
        <w:t xml:space="preserve">    </w:t>
      </w:r>
      <w:r w:rsidRPr="002636E1">
        <w:rPr>
          <w:highlight w:val="yellow"/>
        </w:rPr>
        <w:t>print('#####Output:')</w:t>
      </w:r>
    </w:p>
    <w:p w14:paraId="35C99632" w14:textId="77777777" w:rsidR="00011489" w:rsidRPr="002636E1" w:rsidRDefault="00011489" w:rsidP="00011489">
      <w:pPr>
        <w:pStyle w:val="dC-CommandLine"/>
      </w:pPr>
      <w:r w:rsidRPr="002636E1">
        <w:t xml:space="preserve">    try:</w:t>
      </w:r>
    </w:p>
    <w:p w14:paraId="1193D841" w14:textId="77777777" w:rsidR="00011489" w:rsidRPr="002636E1" w:rsidRDefault="00011489" w:rsidP="00011489">
      <w:pPr>
        <w:pStyle w:val="dC-CommandLine"/>
      </w:pPr>
      <w:r w:rsidRPr="002636E1">
        <w:t xml:space="preserve">        </w:t>
      </w:r>
      <w:r w:rsidRPr="00185B42">
        <w:rPr>
          <w:highlight w:val="yellow"/>
        </w:rPr>
        <w:t xml:space="preserve">out = </w:t>
      </w:r>
      <w:r w:rsidRPr="002636E1">
        <w:rPr>
          <w:highlight w:val="yellow"/>
        </w:rPr>
        <w:t>device.execute('show inventory')</w:t>
      </w:r>
    </w:p>
    <w:p w14:paraId="6FDBF227" w14:textId="77777777" w:rsidR="00011489" w:rsidRPr="002636E1" w:rsidRDefault="00011489" w:rsidP="00011489">
      <w:pPr>
        <w:pStyle w:val="dC-CommandLine"/>
      </w:pPr>
      <w:r w:rsidRPr="002636E1">
        <w:t xml:space="preserve">        </w:t>
      </w:r>
      <w:r w:rsidRPr="002636E1">
        <w:rPr>
          <w:highlight w:val="yellow"/>
        </w:rPr>
        <w:t>print(</w:t>
      </w:r>
      <w:r>
        <w:rPr>
          <w:highlight w:val="yellow"/>
        </w:rPr>
        <w:t>f</w:t>
      </w:r>
      <w:r w:rsidRPr="002636E1">
        <w:rPr>
          <w:highlight w:val="yellow"/>
        </w:rPr>
        <w:t>'</w:t>
      </w:r>
      <w:r>
        <w:rPr>
          <w:highlight w:val="yellow"/>
        </w:rPr>
        <w:t>{out}</w:t>
      </w:r>
      <w:r w:rsidRPr="002636E1">
        <w:rPr>
          <w:highlight w:val="yellow"/>
        </w:rPr>
        <w:t>')</w:t>
      </w:r>
    </w:p>
    <w:p w14:paraId="63E5B961" w14:textId="77777777" w:rsidR="00011489" w:rsidRPr="002636E1" w:rsidRDefault="00011489" w:rsidP="00011489">
      <w:pPr>
        <w:pStyle w:val="dC-CommandLine"/>
      </w:pPr>
      <w:r w:rsidRPr="002636E1">
        <w:t xml:space="preserve">    except SubCommandFailure as e:</w:t>
      </w:r>
    </w:p>
    <w:p w14:paraId="7F0597C6" w14:textId="77777777" w:rsidR="00011489" w:rsidRPr="002636E1" w:rsidRDefault="00011489" w:rsidP="00011489">
      <w:pPr>
        <w:pStyle w:val="dC-CommandLine"/>
      </w:pPr>
      <w:r w:rsidRPr="002636E1">
        <w:t xml:space="preserve">        if isinstance(e.__cause__, EOF):</w:t>
      </w:r>
    </w:p>
    <w:p w14:paraId="149C8975" w14:textId="77777777" w:rsidR="00011489" w:rsidRPr="002636E1" w:rsidRDefault="00011489" w:rsidP="00011489">
      <w:pPr>
        <w:pStyle w:val="dC-CommandLine"/>
      </w:pPr>
      <w:r w:rsidRPr="002636E1">
        <w:t xml:space="preserve">            print('Connection closed, try reconnect')</w:t>
      </w:r>
    </w:p>
    <w:p w14:paraId="5452112A" w14:textId="77777777" w:rsidR="00011489" w:rsidRPr="002636E1" w:rsidRDefault="00011489" w:rsidP="00011489">
      <w:pPr>
        <w:pStyle w:val="dC-CommandLine"/>
      </w:pPr>
      <w:r w:rsidRPr="002636E1">
        <w:t xml:space="preserve">            device.disconnect()</w:t>
      </w:r>
    </w:p>
    <w:p w14:paraId="6B6952EB" w14:textId="77777777" w:rsidR="00011489" w:rsidRDefault="00011489" w:rsidP="00011489">
      <w:pPr>
        <w:pStyle w:val="dC-CommandLine"/>
      </w:pPr>
      <w:r w:rsidRPr="002636E1">
        <w:t xml:space="preserve">            device.connect()</w:t>
      </w:r>
    </w:p>
    <w:p w14:paraId="429EF955" w14:textId="77777777" w:rsidR="00011489" w:rsidRPr="003A67B3" w:rsidRDefault="00011489" w:rsidP="0094687A">
      <w:pPr>
        <w:pStyle w:val="ListParagraph"/>
        <w:numPr>
          <w:ilvl w:val="1"/>
          <w:numId w:val="17"/>
        </w:numPr>
        <w:spacing w:before="120" w:after="120"/>
        <w:ind w:left="1134" w:hanging="737"/>
        <w:rPr>
          <w:rFonts w:ascii="CiscoSansTT" w:eastAsiaTheme="minorEastAsia" w:hAnsi="CiscoSansTT"/>
          <w:bCs/>
          <w:color w:val="000000"/>
          <w:sz w:val="20"/>
          <w:szCs w:val="18"/>
          <w:lang w:val="en-US"/>
        </w:rPr>
      </w:pPr>
      <w:r w:rsidRPr="003A67B3">
        <w:rPr>
          <w:rFonts w:ascii="CiscoSansTT" w:eastAsiaTheme="minorEastAsia" w:hAnsi="CiscoSansTT"/>
          <w:bCs/>
          <w:color w:val="000000"/>
          <w:sz w:val="20"/>
          <w:szCs w:val="18"/>
          <w:lang w:val="en-US"/>
        </w:rPr>
        <w:t xml:space="preserve"> End the code with </w:t>
      </w:r>
      <w:r w:rsidRPr="003A67B3">
        <w:rPr>
          <w:rStyle w:val="dC-Bold"/>
          <w:lang w:val="en-US"/>
        </w:rPr>
        <w:t>--</w:t>
      </w:r>
    </w:p>
    <w:p w14:paraId="67D0045F" w14:textId="7A7761C3" w:rsidR="00011489" w:rsidRDefault="00011489" w:rsidP="00011489">
      <w:pPr>
        <w:pStyle w:val="Caption"/>
        <w:keepNext/>
      </w:pPr>
      <w:r>
        <w:lastRenderedPageBreak/>
        <w:t xml:space="preserve">Figure </w:t>
      </w:r>
      <w:r>
        <w:fldChar w:fldCharType="begin"/>
      </w:r>
      <w:r>
        <w:instrText xml:space="preserve"> SEQ Figure \* ARABIC </w:instrText>
      </w:r>
      <w:r>
        <w:fldChar w:fldCharType="separate"/>
      </w:r>
      <w:r w:rsidR="0094687A">
        <w:rPr>
          <w:noProof/>
        </w:rPr>
        <w:t>10</w:t>
      </w:r>
      <w:r>
        <w:fldChar w:fldCharType="end"/>
      </w:r>
      <w:r>
        <w:t>: Code Insertion Result</w:t>
      </w:r>
    </w:p>
    <w:p w14:paraId="3244B031" w14:textId="77777777" w:rsidR="00011489" w:rsidRPr="00E6612E" w:rsidRDefault="00011489" w:rsidP="00011489">
      <w:pPr>
        <w:pStyle w:val="dC-Figure"/>
      </w:pPr>
      <w:r>
        <w:rPr>
          <w:noProof/>
        </w:rPr>
        <w:drawing>
          <wp:inline distT="0" distB="0" distL="0" distR="0" wp14:anchorId="30F7AE35" wp14:editId="28E2ECB7">
            <wp:extent cx="5731510" cy="2404110"/>
            <wp:effectExtent l="0" t="0" r="254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731510" cy="2404110"/>
                    </a:xfrm>
                    <a:prstGeom prst="rect">
                      <a:avLst/>
                    </a:prstGeom>
                  </pic:spPr>
                </pic:pic>
              </a:graphicData>
            </a:graphic>
          </wp:inline>
        </w:drawing>
      </w:r>
    </w:p>
    <w:p w14:paraId="10280F10" w14:textId="77777777" w:rsidR="00011489" w:rsidRDefault="00011489" w:rsidP="006C698E">
      <w:pPr>
        <w:pStyle w:val="dc-NumberedStep"/>
        <w:ind w:left="357" w:hanging="357"/>
      </w:pPr>
      <w:r w:rsidRPr="00E31AC1">
        <w:t xml:space="preserve">Check the result of this code. Now each device should return the output of </w:t>
      </w:r>
      <w:r w:rsidRPr="00E31AC1">
        <w:rPr>
          <w:b/>
        </w:rPr>
        <w:t>'show inventory'</w:t>
      </w:r>
      <w:r w:rsidRPr="00E31AC1">
        <w:t xml:space="preserve"> command.</w:t>
      </w:r>
    </w:p>
    <w:p w14:paraId="6BD68252" w14:textId="77777777" w:rsidR="00011489" w:rsidRDefault="00011489" w:rsidP="00011489">
      <w:pPr>
        <w:pStyle w:val="dC-Note"/>
      </w:pPr>
      <w:r>
        <w:rPr>
          <w:b/>
        </w:rPr>
        <w:t>NOTE:</w:t>
      </w:r>
      <w:r>
        <w:t xml:space="preserve"> If a device connection is closed or terminated unexpectedly after it has already connected to a device, there will be multiple errors generated (for example, the Python </w:t>
      </w:r>
      <w:r w:rsidRPr="00B24F0E">
        <w:rPr>
          <w:b/>
        </w:rPr>
        <w:t xml:space="preserve">EOF </w:t>
      </w:r>
      <w:r>
        <w:t>exception would be invoked) at the time of command execution.</w:t>
      </w:r>
    </w:p>
    <w:p w14:paraId="1F5275C2" w14:textId="77777777" w:rsidR="00011489" w:rsidRDefault="00011489" w:rsidP="00011489">
      <w:pPr>
        <w:pStyle w:val="dC-Note"/>
      </w:pPr>
      <w:r>
        <w:t>To handle this situation, it’s required to add the following code to reconnect to a device in case a broken connection to a device has been detected:</w:t>
      </w:r>
    </w:p>
    <w:p w14:paraId="397C5198" w14:textId="77777777" w:rsidR="00011489" w:rsidRPr="00767D16" w:rsidRDefault="00011489" w:rsidP="00011489">
      <w:pPr>
        <w:pStyle w:val="dC-Note"/>
        <w:rPr>
          <w:rFonts w:ascii="Courier New" w:hAnsi="Courier New" w:cs="Courier New"/>
          <w:sz w:val="18"/>
          <w:szCs w:val="18"/>
        </w:rPr>
      </w:pPr>
      <w:r w:rsidRPr="00767D16">
        <w:rPr>
          <w:rFonts w:ascii="Courier New" w:hAnsi="Courier New" w:cs="Courier New"/>
          <w:sz w:val="18"/>
          <w:szCs w:val="18"/>
        </w:rPr>
        <w:t xml:space="preserve">from </w:t>
      </w:r>
      <w:proofErr w:type="spellStart"/>
      <w:proofErr w:type="gramStart"/>
      <w:r w:rsidRPr="00767D16">
        <w:rPr>
          <w:rFonts w:ascii="Courier New" w:hAnsi="Courier New" w:cs="Courier New"/>
          <w:sz w:val="18"/>
          <w:szCs w:val="18"/>
        </w:rPr>
        <w:t>unicon.core</w:t>
      </w:r>
      <w:proofErr w:type="gramEnd"/>
      <w:r w:rsidRPr="00767D16">
        <w:rPr>
          <w:rFonts w:ascii="Courier New" w:hAnsi="Courier New" w:cs="Courier New"/>
          <w:sz w:val="18"/>
          <w:szCs w:val="18"/>
        </w:rPr>
        <w:t>.errors</w:t>
      </w:r>
      <w:proofErr w:type="spellEnd"/>
      <w:r w:rsidRPr="00767D16">
        <w:rPr>
          <w:rFonts w:ascii="Courier New" w:hAnsi="Courier New" w:cs="Courier New"/>
          <w:sz w:val="18"/>
          <w:szCs w:val="18"/>
        </w:rPr>
        <w:t xml:space="preserve"> import EOF, </w:t>
      </w:r>
      <w:proofErr w:type="spellStart"/>
      <w:r w:rsidRPr="00767D16">
        <w:rPr>
          <w:rFonts w:ascii="Courier New" w:hAnsi="Courier New" w:cs="Courier New"/>
          <w:sz w:val="18"/>
          <w:szCs w:val="18"/>
        </w:rPr>
        <w:t>SubCommandFailure</w:t>
      </w:r>
      <w:proofErr w:type="spellEnd"/>
    </w:p>
    <w:p w14:paraId="7152FDF2" w14:textId="77777777" w:rsidR="00011489" w:rsidRPr="00767D16" w:rsidRDefault="00011489" w:rsidP="00011489">
      <w:pPr>
        <w:pStyle w:val="dC-Note"/>
        <w:rPr>
          <w:rFonts w:ascii="Courier New" w:hAnsi="Courier New" w:cs="Courier New"/>
          <w:sz w:val="18"/>
          <w:szCs w:val="18"/>
        </w:rPr>
      </w:pPr>
      <w:r w:rsidRPr="00767D16">
        <w:rPr>
          <w:rFonts w:ascii="Courier New" w:hAnsi="Courier New" w:cs="Courier New"/>
          <w:sz w:val="18"/>
          <w:szCs w:val="18"/>
        </w:rPr>
        <w:t>try:</w:t>
      </w:r>
    </w:p>
    <w:p w14:paraId="17E522EE" w14:textId="77777777" w:rsidR="00011489" w:rsidRPr="00767D16" w:rsidRDefault="00011489" w:rsidP="00011489">
      <w:pPr>
        <w:pStyle w:val="dC-Note"/>
        <w:rPr>
          <w:rFonts w:ascii="Courier New" w:hAnsi="Courier New" w:cs="Courier New"/>
          <w:sz w:val="18"/>
          <w:szCs w:val="18"/>
        </w:rPr>
      </w:pPr>
      <w:r w:rsidRPr="00767D16">
        <w:rPr>
          <w:rFonts w:ascii="Courier New" w:hAnsi="Courier New" w:cs="Courier New"/>
          <w:sz w:val="18"/>
          <w:szCs w:val="18"/>
        </w:rPr>
        <w:t xml:space="preserve">    </w:t>
      </w:r>
      <w:proofErr w:type="spellStart"/>
      <w:proofErr w:type="gramStart"/>
      <w:r w:rsidRPr="00767D16">
        <w:rPr>
          <w:rFonts w:ascii="Courier New" w:hAnsi="Courier New" w:cs="Courier New"/>
          <w:sz w:val="18"/>
          <w:szCs w:val="18"/>
        </w:rPr>
        <w:t>device.execute</w:t>
      </w:r>
      <w:proofErr w:type="spellEnd"/>
      <w:proofErr w:type="gramEnd"/>
      <w:r w:rsidRPr="00767D16">
        <w:rPr>
          <w:rFonts w:ascii="Courier New" w:hAnsi="Courier New" w:cs="Courier New"/>
          <w:sz w:val="18"/>
          <w:szCs w:val="18"/>
        </w:rPr>
        <w:t>('show inventory')</w:t>
      </w:r>
    </w:p>
    <w:p w14:paraId="4C79BB3C" w14:textId="77777777" w:rsidR="00011489" w:rsidRPr="00767D16" w:rsidRDefault="00011489" w:rsidP="00011489">
      <w:pPr>
        <w:pStyle w:val="dC-Note"/>
        <w:rPr>
          <w:rFonts w:ascii="Courier New" w:hAnsi="Courier New" w:cs="Courier New"/>
          <w:sz w:val="18"/>
          <w:szCs w:val="18"/>
        </w:rPr>
      </w:pPr>
      <w:r w:rsidRPr="00767D16">
        <w:rPr>
          <w:rFonts w:ascii="Courier New" w:hAnsi="Courier New" w:cs="Courier New"/>
          <w:sz w:val="18"/>
          <w:szCs w:val="18"/>
        </w:rPr>
        <w:t xml:space="preserve">except </w:t>
      </w:r>
      <w:proofErr w:type="spellStart"/>
      <w:r w:rsidRPr="00767D16">
        <w:rPr>
          <w:rFonts w:ascii="Courier New" w:hAnsi="Courier New" w:cs="Courier New"/>
          <w:sz w:val="18"/>
          <w:szCs w:val="18"/>
        </w:rPr>
        <w:t>SubCommandFailure</w:t>
      </w:r>
      <w:proofErr w:type="spellEnd"/>
      <w:r w:rsidRPr="00767D16">
        <w:rPr>
          <w:rFonts w:ascii="Courier New" w:hAnsi="Courier New" w:cs="Courier New"/>
          <w:sz w:val="18"/>
          <w:szCs w:val="18"/>
        </w:rPr>
        <w:t xml:space="preserve"> as e:</w:t>
      </w:r>
    </w:p>
    <w:p w14:paraId="7510BE2B" w14:textId="77777777" w:rsidR="00011489" w:rsidRPr="00767D16" w:rsidRDefault="00011489" w:rsidP="00011489">
      <w:pPr>
        <w:pStyle w:val="dC-Note"/>
        <w:rPr>
          <w:rFonts w:ascii="Courier New" w:hAnsi="Courier New" w:cs="Courier New"/>
          <w:sz w:val="18"/>
          <w:szCs w:val="18"/>
        </w:rPr>
      </w:pPr>
      <w:r w:rsidRPr="00767D16">
        <w:rPr>
          <w:rFonts w:ascii="Courier New" w:hAnsi="Courier New" w:cs="Courier New"/>
          <w:sz w:val="18"/>
          <w:szCs w:val="18"/>
        </w:rPr>
        <w:t xml:space="preserve">    if </w:t>
      </w:r>
      <w:proofErr w:type="spellStart"/>
      <w:proofErr w:type="gramStart"/>
      <w:r w:rsidRPr="00767D16">
        <w:rPr>
          <w:rFonts w:ascii="Courier New" w:hAnsi="Courier New" w:cs="Courier New"/>
          <w:sz w:val="18"/>
          <w:szCs w:val="18"/>
        </w:rPr>
        <w:t>isinstance</w:t>
      </w:r>
      <w:proofErr w:type="spellEnd"/>
      <w:r w:rsidRPr="00767D16">
        <w:rPr>
          <w:rFonts w:ascii="Courier New" w:hAnsi="Courier New" w:cs="Courier New"/>
          <w:sz w:val="18"/>
          <w:szCs w:val="18"/>
        </w:rPr>
        <w:t>(</w:t>
      </w:r>
      <w:proofErr w:type="spellStart"/>
      <w:proofErr w:type="gramEnd"/>
      <w:r w:rsidRPr="00767D16">
        <w:rPr>
          <w:rFonts w:ascii="Courier New" w:hAnsi="Courier New" w:cs="Courier New"/>
          <w:sz w:val="18"/>
          <w:szCs w:val="18"/>
        </w:rPr>
        <w:t>e.__cause</w:t>
      </w:r>
      <w:proofErr w:type="spellEnd"/>
      <w:r w:rsidRPr="00767D16">
        <w:rPr>
          <w:rFonts w:ascii="Courier New" w:hAnsi="Courier New" w:cs="Courier New"/>
          <w:sz w:val="18"/>
          <w:szCs w:val="18"/>
        </w:rPr>
        <w:t>__, EOF):</w:t>
      </w:r>
    </w:p>
    <w:p w14:paraId="1E5C5B81" w14:textId="77777777" w:rsidR="00011489" w:rsidRPr="00767D16" w:rsidRDefault="00011489" w:rsidP="00011489">
      <w:pPr>
        <w:pStyle w:val="dC-Note"/>
        <w:rPr>
          <w:rFonts w:ascii="Courier New" w:hAnsi="Courier New" w:cs="Courier New"/>
          <w:sz w:val="18"/>
          <w:szCs w:val="18"/>
        </w:rPr>
      </w:pPr>
      <w:r w:rsidRPr="00767D16">
        <w:rPr>
          <w:rFonts w:ascii="Courier New" w:hAnsi="Courier New" w:cs="Courier New"/>
          <w:sz w:val="18"/>
          <w:szCs w:val="18"/>
        </w:rPr>
        <w:t xml:space="preserve">        </w:t>
      </w:r>
      <w:proofErr w:type="gramStart"/>
      <w:r w:rsidRPr="00767D16">
        <w:rPr>
          <w:rFonts w:ascii="Courier New" w:hAnsi="Courier New" w:cs="Courier New"/>
          <w:sz w:val="18"/>
          <w:szCs w:val="18"/>
        </w:rPr>
        <w:t>print(</w:t>
      </w:r>
      <w:proofErr w:type="gramEnd"/>
      <w:r w:rsidRPr="00767D16">
        <w:rPr>
          <w:rFonts w:ascii="Courier New" w:hAnsi="Courier New" w:cs="Courier New"/>
          <w:sz w:val="18"/>
          <w:szCs w:val="18"/>
        </w:rPr>
        <w:t>'Connection closed, try reconnect')</w:t>
      </w:r>
    </w:p>
    <w:p w14:paraId="582F1C48" w14:textId="77777777" w:rsidR="00011489" w:rsidRPr="00767D16" w:rsidRDefault="00011489" w:rsidP="00011489">
      <w:pPr>
        <w:pStyle w:val="dC-Note"/>
        <w:rPr>
          <w:rFonts w:ascii="Courier New" w:hAnsi="Courier New" w:cs="Courier New"/>
          <w:sz w:val="18"/>
          <w:szCs w:val="18"/>
        </w:rPr>
      </w:pPr>
      <w:r w:rsidRPr="00767D16">
        <w:rPr>
          <w:rFonts w:ascii="Courier New" w:hAnsi="Courier New" w:cs="Courier New"/>
          <w:sz w:val="18"/>
          <w:szCs w:val="18"/>
        </w:rPr>
        <w:t xml:space="preserve">        </w:t>
      </w:r>
      <w:proofErr w:type="spellStart"/>
      <w:proofErr w:type="gramStart"/>
      <w:r w:rsidRPr="00767D16">
        <w:rPr>
          <w:rFonts w:ascii="Courier New" w:hAnsi="Courier New" w:cs="Courier New"/>
          <w:sz w:val="18"/>
          <w:szCs w:val="18"/>
        </w:rPr>
        <w:t>device.disconnect</w:t>
      </w:r>
      <w:proofErr w:type="spellEnd"/>
      <w:proofErr w:type="gramEnd"/>
      <w:r w:rsidRPr="00767D16">
        <w:rPr>
          <w:rFonts w:ascii="Courier New" w:hAnsi="Courier New" w:cs="Courier New"/>
          <w:sz w:val="18"/>
          <w:szCs w:val="18"/>
        </w:rPr>
        <w:t>()</w:t>
      </w:r>
    </w:p>
    <w:p w14:paraId="225CEDBE" w14:textId="77777777" w:rsidR="00011489" w:rsidRPr="00767D16" w:rsidRDefault="00011489" w:rsidP="00011489">
      <w:pPr>
        <w:pStyle w:val="dC-Note"/>
        <w:rPr>
          <w:rFonts w:ascii="Courier New" w:hAnsi="Courier New" w:cs="Courier New"/>
          <w:sz w:val="18"/>
          <w:szCs w:val="18"/>
        </w:rPr>
      </w:pPr>
      <w:r w:rsidRPr="00767D16">
        <w:rPr>
          <w:rFonts w:ascii="Courier New" w:hAnsi="Courier New" w:cs="Courier New"/>
          <w:sz w:val="18"/>
          <w:szCs w:val="18"/>
        </w:rPr>
        <w:t xml:space="preserve">        </w:t>
      </w:r>
      <w:proofErr w:type="spellStart"/>
      <w:proofErr w:type="gramStart"/>
      <w:r w:rsidRPr="00767D16">
        <w:rPr>
          <w:rFonts w:ascii="Courier New" w:hAnsi="Courier New" w:cs="Courier New"/>
          <w:sz w:val="18"/>
          <w:szCs w:val="18"/>
        </w:rPr>
        <w:t>device.connect</w:t>
      </w:r>
      <w:proofErr w:type="spellEnd"/>
      <w:proofErr w:type="gramEnd"/>
      <w:r w:rsidRPr="00767D16">
        <w:rPr>
          <w:rFonts w:ascii="Courier New" w:hAnsi="Courier New" w:cs="Courier New"/>
          <w:sz w:val="18"/>
          <w:szCs w:val="18"/>
        </w:rPr>
        <w:t>()</w:t>
      </w:r>
    </w:p>
    <w:p w14:paraId="621967F7" w14:textId="7FD8CC99" w:rsidR="00011489" w:rsidRDefault="00011489" w:rsidP="00011489">
      <w:pPr>
        <w:pStyle w:val="dC-Note"/>
      </w:pPr>
      <w:r>
        <w:t>Also</w:t>
      </w:r>
      <w:r w:rsidR="00E54ACB">
        <w:t>,</w:t>
      </w:r>
      <w:r>
        <w:t xml:space="preserve"> refer to the “EOF Exception handling” chapter in the following document for more details:</w:t>
      </w:r>
    </w:p>
    <w:p w14:paraId="03B655B0" w14:textId="77777777" w:rsidR="00011489" w:rsidRDefault="00011489" w:rsidP="00011489">
      <w:pPr>
        <w:pStyle w:val="dC-Note"/>
      </w:pPr>
      <w:hyperlink r:id="rId32" w:history="1">
        <w:r>
          <w:rPr>
            <w:rStyle w:val="Hyperlink"/>
            <w:rFonts w:ascii="Calibri" w:hAnsi="Calibri" w:cs="Calibri"/>
            <w:sz w:val="22"/>
            <w:szCs w:val="22"/>
          </w:rPr>
          <w:t>https://pubhub.devnetcloud.com/media/unicon/docs/user_guide/services/generic_services.html</w:t>
        </w:r>
      </w:hyperlink>
    </w:p>
    <w:p w14:paraId="0501E415" w14:textId="3B2DF554" w:rsidR="00011489" w:rsidRPr="00D13265" w:rsidRDefault="00011489" w:rsidP="006C698E">
      <w:pPr>
        <w:pStyle w:val="dc-NumberedStep"/>
        <w:ind w:left="357" w:hanging="357"/>
        <w:rPr>
          <w:rStyle w:val="dC-Bold"/>
          <w:b w:val="0"/>
          <w:bCs w:val="0"/>
        </w:rPr>
      </w:pPr>
      <w:r w:rsidRPr="00D13265">
        <w:rPr>
          <w:rStyle w:val="dC-Bold"/>
          <w:b w:val="0"/>
        </w:rPr>
        <w:t xml:space="preserve">Exit the </w:t>
      </w:r>
      <w:proofErr w:type="spellStart"/>
      <w:r w:rsidRPr="00D13265">
        <w:rPr>
          <w:rStyle w:val="dC-Bold"/>
          <w:b w:val="0"/>
        </w:rPr>
        <w:t>pyATS</w:t>
      </w:r>
      <w:proofErr w:type="spellEnd"/>
      <w:r w:rsidRPr="00D13265">
        <w:rPr>
          <w:rStyle w:val="dC-Bold"/>
          <w:b w:val="0"/>
        </w:rPr>
        <w:t xml:space="preserve"> shell by using the </w:t>
      </w:r>
      <w:r w:rsidRPr="00BF486E">
        <w:rPr>
          <w:rStyle w:val="dC-Bold"/>
        </w:rPr>
        <w:t>exit</w:t>
      </w:r>
      <w:r w:rsidRPr="00D13265">
        <w:rPr>
          <w:rStyle w:val="dC-Bold"/>
          <w:b w:val="0"/>
        </w:rPr>
        <w:t xml:space="preserve"> command. Now we are ready to go through the final version of the script gathering commands specified from all the devices in the testbed and saving them to file on Linux</w:t>
      </w:r>
      <w:r>
        <w:rPr>
          <w:rStyle w:val="dC-Bold"/>
          <w:b w:val="0"/>
        </w:rPr>
        <w:t xml:space="preserve"> (proceed to step </w:t>
      </w:r>
      <w:r>
        <w:rPr>
          <w:rStyle w:val="dC-Bold"/>
          <w:b w:val="0"/>
        </w:rPr>
        <w:fldChar w:fldCharType="begin"/>
      </w:r>
      <w:r>
        <w:rPr>
          <w:rStyle w:val="dC-Bold"/>
          <w:b w:val="0"/>
        </w:rPr>
        <w:instrText xml:space="preserve"> REF _Ref68563599 \r \h </w:instrText>
      </w:r>
      <w:r>
        <w:rPr>
          <w:rStyle w:val="dC-Bold"/>
          <w:b w:val="0"/>
        </w:rPr>
      </w:r>
      <w:r>
        <w:rPr>
          <w:rStyle w:val="dC-Bold"/>
          <w:b w:val="0"/>
        </w:rPr>
        <w:fldChar w:fldCharType="separate"/>
      </w:r>
      <w:r>
        <w:rPr>
          <w:rStyle w:val="dC-Bold"/>
          <w:b w:val="0"/>
        </w:rPr>
        <w:t>7</w:t>
      </w:r>
      <w:r>
        <w:rPr>
          <w:rStyle w:val="dC-Bold"/>
          <w:b w:val="0"/>
        </w:rPr>
        <w:fldChar w:fldCharType="end"/>
      </w:r>
      <w:r>
        <w:rPr>
          <w:rStyle w:val="dC-Bold"/>
          <w:b w:val="0"/>
        </w:rPr>
        <w:t>)</w:t>
      </w:r>
      <w:r w:rsidRPr="00D13265">
        <w:rPr>
          <w:rStyle w:val="dC-Bold"/>
          <w:b w:val="0"/>
        </w:rPr>
        <w:t>.</w:t>
      </w:r>
    </w:p>
    <w:p w14:paraId="3497B460" w14:textId="77777777" w:rsidR="00011489" w:rsidRDefault="00011489" w:rsidP="00011489">
      <w:pPr>
        <w:rPr>
          <w:rStyle w:val="dC-Bold"/>
          <w:rFonts w:ascii="CiscoSansTT" w:eastAsiaTheme="minorEastAsia" w:hAnsi="CiscoSansTT"/>
          <w:b w:val="0"/>
          <w:color w:val="000000"/>
          <w:sz w:val="20"/>
          <w:szCs w:val="18"/>
          <w:lang w:val="en-US"/>
        </w:rPr>
      </w:pPr>
      <w:r>
        <w:rPr>
          <w:rStyle w:val="dC-Bold"/>
          <w:b w:val="0"/>
          <w:bCs/>
        </w:rPr>
        <w:br w:type="page"/>
      </w:r>
    </w:p>
    <w:p w14:paraId="3AEF89F0" w14:textId="77777777" w:rsidR="00011489" w:rsidRDefault="00011489" w:rsidP="006C698E">
      <w:pPr>
        <w:pStyle w:val="dc-NumberedStep"/>
        <w:ind w:left="357" w:hanging="357"/>
        <w:rPr>
          <w:rStyle w:val="dC-Bold"/>
          <w:b w:val="0"/>
        </w:rPr>
      </w:pPr>
      <w:bookmarkStart w:id="11" w:name="_Ref68563599"/>
      <w:r w:rsidRPr="00430DCE">
        <w:rPr>
          <w:rStyle w:val="dC-Bold"/>
          <w:b w:val="0"/>
        </w:rPr>
        <w:lastRenderedPageBreak/>
        <w:t xml:space="preserve">Open </w:t>
      </w:r>
      <w:r>
        <w:rPr>
          <w:rStyle w:val="dC-Bold"/>
          <w:b w:val="0"/>
        </w:rPr>
        <w:t>the</w:t>
      </w:r>
      <w:r w:rsidRPr="00430DCE">
        <w:rPr>
          <w:rStyle w:val="dC-Bold"/>
          <w:b w:val="0"/>
        </w:rPr>
        <w:t xml:space="preserve"> prepared script </w:t>
      </w:r>
      <w:r>
        <w:rPr>
          <w:rStyle w:val="dC-Bold"/>
        </w:rPr>
        <w:t>task4</w:t>
      </w:r>
      <w:r w:rsidRPr="00430DCE">
        <w:rPr>
          <w:rStyle w:val="dC-Bold"/>
        </w:rPr>
        <w:t>_labpyats.py</w:t>
      </w:r>
      <w:r w:rsidRPr="00430DCE">
        <w:rPr>
          <w:rStyle w:val="dC-Bold"/>
          <w:b w:val="0"/>
        </w:rPr>
        <w:t xml:space="preserve"> in </w:t>
      </w:r>
      <w:r>
        <w:rPr>
          <w:rStyle w:val="dC-Bold"/>
          <w:b w:val="0"/>
        </w:rPr>
        <w:t>Nano</w:t>
      </w:r>
      <w:r w:rsidRPr="00430DCE">
        <w:rPr>
          <w:rStyle w:val="dC-Bold"/>
          <w:b w:val="0"/>
        </w:rPr>
        <w:t xml:space="preserve"> editor</w:t>
      </w:r>
      <w:r>
        <w:rPr>
          <w:rStyle w:val="dC-Bold"/>
          <w:b w:val="0"/>
        </w:rPr>
        <w:t>.</w:t>
      </w:r>
      <w:bookmarkEnd w:id="11"/>
    </w:p>
    <w:p w14:paraId="128B8578" w14:textId="77777777" w:rsidR="00011489" w:rsidRDefault="00011489" w:rsidP="00011489">
      <w:pPr>
        <w:pStyle w:val="dC-CommandLine"/>
        <w:rPr>
          <w:rStyle w:val="dC-Bold"/>
          <w:bCs w:val="0"/>
        </w:rPr>
      </w:pPr>
      <w:r>
        <w:rPr>
          <w:rStyle w:val="dC-Bold"/>
          <w:lang w:val="en-AU"/>
        </w:rPr>
        <w:t>$ nano</w:t>
      </w:r>
      <w:r w:rsidRPr="00592DAC">
        <w:rPr>
          <w:rStyle w:val="dC-Bold"/>
        </w:rPr>
        <w:t xml:space="preserve"> </w:t>
      </w:r>
      <w:r>
        <w:rPr>
          <w:rStyle w:val="dC-Bold"/>
        </w:rPr>
        <w:t>task4</w:t>
      </w:r>
      <w:r w:rsidRPr="00592DAC">
        <w:rPr>
          <w:rStyle w:val="dC-Bold"/>
        </w:rPr>
        <w:t>_labpyats.py</w:t>
      </w:r>
    </w:p>
    <w:p w14:paraId="0D8C18CD" w14:textId="77777777" w:rsidR="00011489" w:rsidRDefault="00011489" w:rsidP="006C698E">
      <w:pPr>
        <w:pStyle w:val="dc-NumberedStep"/>
        <w:ind w:left="357" w:hanging="357"/>
        <w:rPr>
          <w:rStyle w:val="dC-Bold"/>
          <w:b w:val="0"/>
        </w:rPr>
      </w:pPr>
      <w:r w:rsidRPr="004A14EF">
        <w:rPr>
          <w:rStyle w:val="dC-Bold"/>
          <w:b w:val="0"/>
        </w:rPr>
        <w:t>Before diving into the details of the code, study the explanation of the code given below</w:t>
      </w:r>
      <w:r>
        <w:rPr>
          <w:rStyle w:val="dC-Bold"/>
          <w:b w:val="0"/>
        </w:rPr>
        <w:t>.</w:t>
      </w:r>
    </w:p>
    <w:p w14:paraId="52A01988" w14:textId="77777777" w:rsidR="00011489" w:rsidRPr="008C7235" w:rsidRDefault="00011489" w:rsidP="00011489">
      <w:pPr>
        <w:pStyle w:val="dC-Normal"/>
        <w:rPr>
          <w:rStyle w:val="dC-Bold"/>
          <w:b w:val="0"/>
        </w:rPr>
      </w:pPr>
      <w:r w:rsidRPr="008C7235">
        <w:rPr>
          <w:rStyle w:val="dC-Bold"/>
          <w:b w:val="0"/>
        </w:rPr>
        <w:t xml:space="preserve">The script </w:t>
      </w:r>
      <w:r>
        <w:rPr>
          <w:rStyle w:val="dC-Bold"/>
        </w:rPr>
        <w:t>task4</w:t>
      </w:r>
      <w:r w:rsidRPr="00C55206">
        <w:rPr>
          <w:rStyle w:val="dC-Bold"/>
        </w:rPr>
        <w:t>_labpyats.py</w:t>
      </w:r>
      <w:r w:rsidRPr="008C7235">
        <w:rPr>
          <w:rStyle w:val="dC-Bold"/>
          <w:b w:val="0"/>
        </w:rPr>
        <w:t xml:space="preserve"> has the following Python functions:</w:t>
      </w:r>
    </w:p>
    <w:p w14:paraId="630064EC" w14:textId="77777777" w:rsidR="00011489" w:rsidRPr="00B32AA1" w:rsidRDefault="00011489" w:rsidP="00011489">
      <w:pPr>
        <w:pStyle w:val="dC-Normal"/>
        <w:rPr>
          <w:rStyle w:val="dC-Bold"/>
          <w:b w:val="0"/>
          <w:lang w:val="en-GB"/>
        </w:rPr>
      </w:pPr>
    </w:p>
    <w:p w14:paraId="212CAEDE" w14:textId="77777777" w:rsidR="00011489" w:rsidRDefault="00011489" w:rsidP="00011489">
      <w:pPr>
        <w:pStyle w:val="Caption"/>
        <w:keepNext/>
        <w:rPr>
          <w:bCs w:val="0"/>
        </w:rPr>
      </w:pPr>
      <w:r>
        <w:t xml:space="preserve">Table </w:t>
      </w:r>
      <w:r>
        <w:fldChar w:fldCharType="begin"/>
      </w:r>
      <w:r>
        <w:instrText xml:space="preserve"> SEQ Table \* ARABIC </w:instrText>
      </w:r>
      <w:r>
        <w:fldChar w:fldCharType="separate"/>
      </w:r>
      <w:r>
        <w:rPr>
          <w:noProof/>
        </w:rPr>
        <w:t>3</w:t>
      </w:r>
      <w:r>
        <w:fldChar w:fldCharType="end"/>
      </w:r>
      <w:r>
        <w:t xml:space="preserve">: </w:t>
      </w:r>
      <w:r>
        <w:rPr>
          <w:bCs w:val="0"/>
        </w:rPr>
        <w:t>task4</w:t>
      </w:r>
      <w:r w:rsidRPr="00C02D36">
        <w:rPr>
          <w:bCs w:val="0"/>
        </w:rPr>
        <w:t>_labpyats.py Main Functions</w:t>
      </w:r>
    </w:p>
    <w:tbl>
      <w:tblPr>
        <w:tblStyle w:val="TableGrid"/>
        <w:tblW w:w="9180" w:type="dxa"/>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992"/>
        <w:gridCol w:w="4188"/>
      </w:tblGrid>
      <w:tr w:rsidR="00011489" w14:paraId="06D85EA8" w14:textId="77777777" w:rsidTr="00F52F68">
        <w:trPr>
          <w:trHeight w:val="1415"/>
        </w:trPr>
        <w:tc>
          <w:tcPr>
            <w:tcW w:w="2268" w:type="dxa"/>
          </w:tcPr>
          <w:p w14:paraId="4A3D3B29" w14:textId="77777777" w:rsidR="00011489" w:rsidRDefault="00011489" w:rsidP="006C698E">
            <w:pPr>
              <w:pStyle w:val="dC-CommandLine"/>
              <w:rPr>
                <w:rStyle w:val="dC-Bold"/>
              </w:rPr>
            </w:pPr>
          </w:p>
          <w:p w14:paraId="2A137CCC" w14:textId="77777777" w:rsidR="00011489" w:rsidRDefault="00011489" w:rsidP="006C698E">
            <w:pPr>
              <w:pStyle w:val="dC-CommandLine"/>
              <w:rPr>
                <w:rStyle w:val="dC-Bold"/>
              </w:rPr>
            </w:pPr>
          </w:p>
          <w:p w14:paraId="48A75CF9" w14:textId="77777777" w:rsidR="00011489" w:rsidRDefault="00011489" w:rsidP="006C698E">
            <w:pPr>
              <w:pStyle w:val="dC-CommandLine"/>
            </w:pPr>
            <w:r w:rsidRPr="0071707D">
              <w:rPr>
                <w:rStyle w:val="dC-Bold"/>
              </w:rPr>
              <w:t>def main()</w:t>
            </w:r>
          </w:p>
          <w:p w14:paraId="57A6A581" w14:textId="77777777" w:rsidR="00011489" w:rsidRDefault="00011489" w:rsidP="006C698E">
            <w:pPr>
              <w:pStyle w:val="dC-CommandLine"/>
            </w:pPr>
          </w:p>
          <w:p w14:paraId="2F283908" w14:textId="77777777" w:rsidR="00011489" w:rsidRDefault="00011489" w:rsidP="006C698E">
            <w:pPr>
              <w:pStyle w:val="dC-CommandLine"/>
            </w:pPr>
          </w:p>
          <w:p w14:paraId="3520A25A" w14:textId="77777777" w:rsidR="00011489" w:rsidRDefault="00011489" w:rsidP="006C698E">
            <w:pPr>
              <w:pStyle w:val="dC-CommandLine"/>
            </w:pPr>
          </w:p>
        </w:tc>
        <w:tc>
          <w:tcPr>
            <w:tcW w:w="3444" w:type="dxa"/>
          </w:tcPr>
          <w:p w14:paraId="4001243F" w14:textId="77777777" w:rsidR="00011489" w:rsidRPr="00636E33" w:rsidRDefault="00011489" w:rsidP="006C698E">
            <w:pPr>
              <w:pStyle w:val="dC-Bullet"/>
            </w:pPr>
            <w:r>
              <w:rPr>
                <w:rStyle w:val="dC-Bold"/>
                <w:b w:val="0"/>
              </w:rPr>
              <w:t>The main function (s</w:t>
            </w:r>
            <w:r w:rsidRPr="008C7235">
              <w:rPr>
                <w:rStyle w:val="dC-Bold"/>
                <w:b w:val="0"/>
              </w:rPr>
              <w:t xml:space="preserve">ee “1” on the </w:t>
            </w:r>
            <w:r>
              <w:rPr>
                <w:rStyle w:val="dC-Bold"/>
                <w:b w:val="0"/>
              </w:rPr>
              <w:t>illustration that follows)</w:t>
            </w:r>
            <w:r w:rsidRPr="008C7235">
              <w:rPr>
                <w:rStyle w:val="dC-Bold"/>
                <w:b w:val="0"/>
              </w:rPr>
              <w:t>.</w:t>
            </w:r>
            <w:r>
              <w:rPr>
                <w:rStyle w:val="dC-Bold"/>
                <w:b w:val="0"/>
              </w:rPr>
              <w:t xml:space="preserve"> It c</w:t>
            </w:r>
            <w:r w:rsidRPr="0023491A">
              <w:rPr>
                <w:rStyle w:val="dC-Bold"/>
                <w:b w:val="0"/>
                <w:bCs w:val="0"/>
              </w:rPr>
              <w:t xml:space="preserve">alls the </w:t>
            </w:r>
            <w:r w:rsidRPr="45894DAC">
              <w:rPr>
                <w:rStyle w:val="dC-Bold"/>
              </w:rPr>
              <w:t>collect_device_commands</w:t>
            </w:r>
            <w:r w:rsidRPr="0023491A">
              <w:rPr>
                <w:rStyle w:val="dC-Bold"/>
                <w:b w:val="0"/>
                <w:bCs w:val="0"/>
              </w:rPr>
              <w:t xml:space="preserve"> function (see “2”).</w:t>
            </w:r>
          </w:p>
        </w:tc>
      </w:tr>
      <w:tr w:rsidR="00011489" w14:paraId="5F72B171" w14:textId="77777777" w:rsidTr="00F52F68">
        <w:tc>
          <w:tcPr>
            <w:tcW w:w="2268" w:type="dxa"/>
          </w:tcPr>
          <w:p w14:paraId="35B3F75F" w14:textId="77777777" w:rsidR="00011489" w:rsidRDefault="00011489" w:rsidP="006C698E">
            <w:pPr>
              <w:pStyle w:val="dC-CommandLine"/>
              <w:rPr>
                <w:rStyle w:val="dC-Bold"/>
              </w:rPr>
            </w:pPr>
          </w:p>
          <w:p w14:paraId="5425D505" w14:textId="77777777" w:rsidR="00011489" w:rsidRDefault="00011489" w:rsidP="006C698E">
            <w:pPr>
              <w:pStyle w:val="dC-CommandLine"/>
              <w:rPr>
                <w:rStyle w:val="dC-Bold"/>
              </w:rPr>
            </w:pPr>
          </w:p>
          <w:p w14:paraId="4A6A1508" w14:textId="77777777" w:rsidR="00011489" w:rsidRDefault="00011489" w:rsidP="006C698E">
            <w:pPr>
              <w:pStyle w:val="dC-CommandLine"/>
              <w:rPr>
                <w:rStyle w:val="dC-Bold"/>
              </w:rPr>
            </w:pPr>
          </w:p>
          <w:p w14:paraId="62B5A32E" w14:textId="77777777" w:rsidR="00011489" w:rsidRDefault="00011489" w:rsidP="006C698E">
            <w:pPr>
              <w:pStyle w:val="dC-CommandLine"/>
              <w:rPr>
                <w:rStyle w:val="dC-Bold"/>
              </w:rPr>
            </w:pPr>
          </w:p>
          <w:p w14:paraId="6D41FC4B" w14:textId="77777777" w:rsidR="00011489" w:rsidRDefault="00011489" w:rsidP="006C698E">
            <w:pPr>
              <w:pStyle w:val="dC-CommandLine"/>
              <w:rPr>
                <w:rStyle w:val="dC-Bold"/>
              </w:rPr>
            </w:pPr>
          </w:p>
          <w:p w14:paraId="1778A842" w14:textId="77777777" w:rsidR="00011489" w:rsidRDefault="00011489" w:rsidP="006C698E">
            <w:pPr>
              <w:pStyle w:val="dC-CommandLine"/>
              <w:rPr>
                <w:rStyle w:val="dC-Bold"/>
              </w:rPr>
            </w:pPr>
          </w:p>
          <w:p w14:paraId="0ADBABBE" w14:textId="77777777" w:rsidR="00011489" w:rsidRDefault="00011489" w:rsidP="006C698E">
            <w:pPr>
              <w:pStyle w:val="dC-CommandLine"/>
              <w:jc w:val="left"/>
              <w:rPr>
                <w:rStyle w:val="dC-Bold"/>
              </w:rPr>
            </w:pPr>
            <w:r w:rsidRPr="00A5668C">
              <w:rPr>
                <w:rStyle w:val="dC-Bold"/>
              </w:rPr>
              <w:t>def collect_device_commands(</w:t>
            </w:r>
            <w:r w:rsidRPr="007233F5">
              <w:rPr>
                <w:rStyle w:val="dC-Bold"/>
              </w:rPr>
              <w:t xml:space="preserve"> command_to_gather, </w:t>
            </w:r>
            <w:r>
              <w:rPr>
                <w:rStyle w:val="dC-Bold"/>
              </w:rPr>
              <w:t>output_</w:t>
            </w:r>
            <w:r w:rsidRPr="007233F5">
              <w:rPr>
                <w:rStyle w:val="dC-Bold"/>
              </w:rPr>
              <w:t>filename</w:t>
            </w:r>
            <w:r w:rsidRPr="00A5668C">
              <w:rPr>
                <w:rStyle w:val="dC-Bold"/>
              </w:rPr>
              <w:t>)</w:t>
            </w:r>
          </w:p>
          <w:p w14:paraId="2858619B" w14:textId="77777777" w:rsidR="00011489" w:rsidRDefault="00011489" w:rsidP="006C698E">
            <w:pPr>
              <w:pStyle w:val="dC-CommandLine"/>
              <w:rPr>
                <w:rStyle w:val="dC-Bold"/>
              </w:rPr>
            </w:pPr>
          </w:p>
          <w:p w14:paraId="61A53905" w14:textId="77777777" w:rsidR="00011489" w:rsidRDefault="00011489" w:rsidP="006C698E">
            <w:pPr>
              <w:pStyle w:val="dC-CommandLine"/>
              <w:rPr>
                <w:rStyle w:val="dC-Bold"/>
              </w:rPr>
            </w:pPr>
          </w:p>
          <w:p w14:paraId="1A895A1F" w14:textId="77777777" w:rsidR="00011489" w:rsidRDefault="00011489" w:rsidP="006C698E">
            <w:pPr>
              <w:pStyle w:val="dC-CommandLine"/>
              <w:rPr>
                <w:rStyle w:val="dC-Bold"/>
              </w:rPr>
            </w:pPr>
          </w:p>
          <w:p w14:paraId="225320EB" w14:textId="77777777" w:rsidR="00011489" w:rsidRDefault="00011489" w:rsidP="006C698E">
            <w:pPr>
              <w:pStyle w:val="dC-CommandLine"/>
              <w:rPr>
                <w:rStyle w:val="dC-Bold"/>
              </w:rPr>
            </w:pPr>
          </w:p>
          <w:p w14:paraId="6A22A00D" w14:textId="77777777" w:rsidR="00011489" w:rsidRDefault="00011489" w:rsidP="006C698E">
            <w:pPr>
              <w:pStyle w:val="dC-CommandLine"/>
              <w:rPr>
                <w:rStyle w:val="dC-Bold"/>
              </w:rPr>
            </w:pPr>
          </w:p>
          <w:p w14:paraId="4D62F3E7" w14:textId="77777777" w:rsidR="00011489" w:rsidRDefault="00011489" w:rsidP="006C698E">
            <w:pPr>
              <w:pStyle w:val="dC-CommandLine"/>
              <w:rPr>
                <w:rStyle w:val="dC-Bold"/>
              </w:rPr>
            </w:pPr>
          </w:p>
          <w:p w14:paraId="6833D54F" w14:textId="77777777" w:rsidR="00011489" w:rsidRPr="004C57CE" w:rsidRDefault="00011489" w:rsidP="006C698E">
            <w:pPr>
              <w:pStyle w:val="dC-CommandLine"/>
            </w:pPr>
          </w:p>
        </w:tc>
        <w:tc>
          <w:tcPr>
            <w:tcW w:w="3444" w:type="dxa"/>
          </w:tcPr>
          <w:p w14:paraId="278B2339" w14:textId="77777777" w:rsidR="00011489" w:rsidRDefault="00011489" w:rsidP="006C698E">
            <w:pPr>
              <w:pStyle w:val="dC-Bullet"/>
              <w:rPr>
                <w:rStyle w:val="dC-Bold"/>
                <w:b w:val="0"/>
              </w:rPr>
            </w:pPr>
            <w:r>
              <w:rPr>
                <w:rStyle w:val="dC-Bold"/>
                <w:b w:val="0"/>
              </w:rPr>
              <w:t>T</w:t>
            </w:r>
            <w:r w:rsidRPr="008C7235">
              <w:rPr>
                <w:rStyle w:val="dC-Bold"/>
                <w:b w:val="0"/>
              </w:rPr>
              <w:t>he function that does most of the job.</w:t>
            </w:r>
            <w:r>
              <w:rPr>
                <w:rStyle w:val="dC-Bold"/>
                <w:b w:val="0"/>
              </w:rPr>
              <w:t xml:space="preserve"> The main</w:t>
            </w:r>
            <w:r w:rsidRPr="008C7235">
              <w:rPr>
                <w:rStyle w:val="dC-Bold"/>
                <w:b w:val="0"/>
              </w:rPr>
              <w:t xml:space="preserve"> tasks this function performs</w:t>
            </w:r>
            <w:r>
              <w:rPr>
                <w:rStyle w:val="dC-Bold"/>
                <w:b w:val="0"/>
              </w:rPr>
              <w:t xml:space="preserve"> include the following:</w:t>
            </w:r>
          </w:p>
          <w:p w14:paraId="1FD30E49" w14:textId="77777777" w:rsidR="00011489" w:rsidRPr="00291CE2" w:rsidRDefault="00011489" w:rsidP="006C698E">
            <w:pPr>
              <w:pStyle w:val="dC-CellBullet7"/>
              <w:spacing w:line="276" w:lineRule="auto"/>
              <w:ind w:left="340" w:firstLine="0"/>
              <w:jc w:val="both"/>
              <w:rPr>
                <w:rStyle w:val="dC-Bold"/>
                <w:rFonts w:ascii="CiscoSansTT" w:hAnsi="CiscoSansTT"/>
                <w:b w:val="0"/>
                <w:sz w:val="20"/>
                <w:szCs w:val="20"/>
              </w:rPr>
            </w:pPr>
            <w:r w:rsidRPr="00291CE2">
              <w:rPr>
                <w:rStyle w:val="dC-Bold"/>
                <w:rFonts w:ascii="CiscoSansTT" w:hAnsi="CiscoSansTT"/>
                <w:b w:val="0"/>
                <w:sz w:val="20"/>
                <w:szCs w:val="20"/>
              </w:rPr>
              <w:t>Iterates over devices - see “3” (in the way it has been done in the previous steps). For each device:</w:t>
            </w:r>
          </w:p>
          <w:p w14:paraId="7ED7D26B" w14:textId="77777777" w:rsidR="00011489" w:rsidRPr="00BA67DE" w:rsidRDefault="00011489" w:rsidP="006C698E">
            <w:pPr>
              <w:pStyle w:val="dC-CellBullet7"/>
              <w:spacing w:line="276" w:lineRule="auto"/>
              <w:ind w:left="340" w:firstLine="0"/>
              <w:jc w:val="both"/>
              <w:rPr>
                <w:rStyle w:val="dC-Bold"/>
                <w:b w:val="0"/>
              </w:rPr>
            </w:pPr>
            <w:r w:rsidRPr="00291CE2">
              <w:rPr>
                <w:rStyle w:val="dC-Bold"/>
                <w:rFonts w:ascii="CiscoSansTT" w:hAnsi="CiscoSansTT"/>
                <w:b w:val="0"/>
                <w:sz w:val="20"/>
                <w:szCs w:val="20"/>
              </w:rPr>
              <w:t>Connects to the device (see “4”).</w:t>
            </w:r>
            <w:r>
              <w:rPr>
                <w:rStyle w:val="dC-Bold"/>
                <w:rFonts w:ascii="CiscoSansTT" w:hAnsi="CiscoSansTT"/>
                <w:b w:val="0"/>
                <w:sz w:val="20"/>
                <w:szCs w:val="20"/>
              </w:rPr>
              <w:t xml:space="preserve"> </w:t>
            </w:r>
          </w:p>
          <w:p w14:paraId="38B05326" w14:textId="77777777" w:rsidR="00011489" w:rsidRPr="002D0E42" w:rsidRDefault="00011489" w:rsidP="006C698E">
            <w:pPr>
              <w:pStyle w:val="dC-CellBullet7"/>
              <w:spacing w:line="276" w:lineRule="auto"/>
              <w:ind w:left="340" w:firstLine="0"/>
              <w:jc w:val="both"/>
              <w:rPr>
                <w:rFonts w:ascii="CiscoSansTT" w:hAnsi="CiscoSansTT" w:cs="CiscoSansTT"/>
                <w:sz w:val="20"/>
                <w:szCs w:val="20"/>
              </w:rPr>
            </w:pPr>
            <w:r w:rsidRPr="002D0E42">
              <w:rPr>
                <w:rStyle w:val="dC-Bold"/>
                <w:rFonts w:ascii="CiscoSansTT" w:hAnsi="CiscoSansTT" w:cs="CiscoSansTT"/>
                <w:b w:val="0"/>
                <w:sz w:val="20"/>
                <w:szCs w:val="20"/>
              </w:rPr>
              <w:t>Writes output of the commands for this device to a file – see “5”.</w:t>
            </w:r>
          </w:p>
        </w:tc>
      </w:tr>
      <w:tr w:rsidR="00011489" w14:paraId="499987E3" w14:textId="77777777" w:rsidTr="00F52F68">
        <w:tc>
          <w:tcPr>
            <w:tcW w:w="2268" w:type="dxa"/>
          </w:tcPr>
          <w:p w14:paraId="4E0E37AF" w14:textId="77777777" w:rsidR="00011489" w:rsidRDefault="00011489" w:rsidP="006C698E">
            <w:pPr>
              <w:pStyle w:val="dC-CommandLine"/>
              <w:rPr>
                <w:rStyle w:val="dC-Bold"/>
              </w:rPr>
            </w:pPr>
          </w:p>
          <w:p w14:paraId="127B032D" w14:textId="77777777" w:rsidR="00011489" w:rsidRDefault="00011489" w:rsidP="006C698E">
            <w:pPr>
              <w:pStyle w:val="dC-CommandLine"/>
              <w:rPr>
                <w:rStyle w:val="dC-Bold"/>
              </w:rPr>
            </w:pPr>
            <w:r w:rsidRPr="007461B4">
              <w:rPr>
                <w:rStyle w:val="dC-Bold"/>
              </w:rPr>
              <w:t>def write_commands_to_file(</w:t>
            </w:r>
            <w:r w:rsidRPr="00732ACC">
              <w:rPr>
                <w:rStyle w:val="dC-Bold"/>
              </w:rPr>
              <w:t>abs_filename, command_output)</w:t>
            </w:r>
          </w:p>
          <w:p w14:paraId="14359D95" w14:textId="77777777" w:rsidR="00011489" w:rsidRDefault="00011489" w:rsidP="006C698E">
            <w:pPr>
              <w:pStyle w:val="dC-CommandLine"/>
              <w:rPr>
                <w:rStyle w:val="dC-Bold"/>
              </w:rPr>
            </w:pPr>
          </w:p>
          <w:p w14:paraId="67EB1480" w14:textId="77777777" w:rsidR="00011489" w:rsidRPr="00A5668C" w:rsidRDefault="00011489" w:rsidP="006C698E">
            <w:pPr>
              <w:pStyle w:val="dC-CommandLine"/>
              <w:rPr>
                <w:rStyle w:val="dC-Bold"/>
              </w:rPr>
            </w:pPr>
          </w:p>
        </w:tc>
        <w:tc>
          <w:tcPr>
            <w:tcW w:w="3444" w:type="dxa"/>
          </w:tcPr>
          <w:p w14:paraId="407E5541" w14:textId="77777777" w:rsidR="00011489" w:rsidRDefault="00011489" w:rsidP="006C698E">
            <w:pPr>
              <w:pStyle w:val="dC-Bullet"/>
              <w:rPr>
                <w:rStyle w:val="dC-Bold"/>
                <w:b w:val="0"/>
              </w:rPr>
            </w:pPr>
            <w:r>
              <w:rPr>
                <w:rStyle w:val="dC-Bold"/>
                <w:b w:val="0"/>
              </w:rPr>
              <w:t>T</w:t>
            </w:r>
            <w:r w:rsidRPr="008C7235">
              <w:rPr>
                <w:rStyle w:val="dC-Bold"/>
                <w:b w:val="0"/>
              </w:rPr>
              <w:t>his is a supplementary function and it’s used to write the output of commands to a file (see “</w:t>
            </w:r>
            <w:r>
              <w:rPr>
                <w:rStyle w:val="dC-Bold"/>
                <w:b w:val="0"/>
              </w:rPr>
              <w:t>5</w:t>
            </w:r>
            <w:r w:rsidRPr="008C7235">
              <w:rPr>
                <w:rStyle w:val="dC-Bold"/>
                <w:b w:val="0"/>
              </w:rPr>
              <w:t>”).</w:t>
            </w:r>
          </w:p>
        </w:tc>
      </w:tr>
    </w:tbl>
    <w:p w14:paraId="21FEF12C" w14:textId="77777777" w:rsidR="00011489" w:rsidRPr="008C7235" w:rsidRDefault="00011489" w:rsidP="00011489">
      <w:pPr>
        <w:pStyle w:val="dC-Normal"/>
        <w:rPr>
          <w:rStyle w:val="dC-Bold"/>
          <w:b w:val="0"/>
        </w:rPr>
      </w:pPr>
    </w:p>
    <w:p w14:paraId="4C76F96E" w14:textId="77777777" w:rsidR="00011489" w:rsidRPr="00511580" w:rsidRDefault="00011489" w:rsidP="00011489">
      <w:pPr>
        <w:pStyle w:val="dC-Note"/>
        <w:rPr>
          <w:rStyle w:val="dC-Bold"/>
          <w:b w:val="0"/>
        </w:rPr>
      </w:pPr>
      <w:r w:rsidRPr="00C33052">
        <w:rPr>
          <w:rStyle w:val="dC-Bold"/>
        </w:rPr>
        <w:t>NOTE:</w:t>
      </w:r>
      <w:r>
        <w:rPr>
          <w:rStyle w:val="dC-Bold"/>
        </w:rPr>
        <w:t xml:space="preserve"> </w:t>
      </w:r>
      <w:r>
        <w:rPr>
          <w:rStyle w:val="dC-Bold"/>
          <w:b w:val="0"/>
        </w:rPr>
        <w:t>To simplify the</w:t>
      </w:r>
      <w:r w:rsidRPr="00511580">
        <w:rPr>
          <w:rStyle w:val="dC-Bold"/>
          <w:b w:val="0"/>
        </w:rPr>
        <w:t xml:space="preserve"> script, the name of the testbed is hard-coded into the </w:t>
      </w:r>
      <w:proofErr w:type="gramStart"/>
      <w:r w:rsidRPr="006112CE">
        <w:rPr>
          <w:rStyle w:val="dC-Bold"/>
        </w:rPr>
        <w:t>main(</w:t>
      </w:r>
      <w:proofErr w:type="gramEnd"/>
      <w:r w:rsidRPr="006112CE">
        <w:rPr>
          <w:rStyle w:val="dC-Bold"/>
        </w:rPr>
        <w:t>):</w:t>
      </w:r>
    </w:p>
    <w:p w14:paraId="0B4BBFA4" w14:textId="77777777" w:rsidR="00011489" w:rsidRPr="009A1505" w:rsidRDefault="00011489" w:rsidP="00011489">
      <w:pPr>
        <w:pStyle w:val="dC-Note"/>
        <w:rPr>
          <w:rStyle w:val="dC-Bold"/>
        </w:rPr>
      </w:pPr>
      <w:proofErr w:type="spellStart"/>
      <w:r w:rsidRPr="009A1505">
        <w:rPr>
          <w:rStyle w:val="dC-Bold"/>
        </w:rPr>
        <w:t>testbed_filename</w:t>
      </w:r>
      <w:proofErr w:type="spellEnd"/>
      <w:r w:rsidRPr="009A1505">
        <w:rPr>
          <w:rStyle w:val="dC-Bold"/>
        </w:rPr>
        <w:t xml:space="preserve"> = '</w:t>
      </w:r>
      <w:r w:rsidRPr="00E52CEA">
        <w:rPr>
          <w:rStyle w:val="dC-Bold"/>
        </w:rPr>
        <w:t>/home/cisco/</w:t>
      </w:r>
      <w:proofErr w:type="spellStart"/>
      <w:r w:rsidRPr="00E52CEA">
        <w:rPr>
          <w:rStyle w:val="dC-Bold"/>
        </w:rPr>
        <w:t>labpyats</w:t>
      </w:r>
      <w:proofErr w:type="spellEnd"/>
      <w:r w:rsidRPr="00E52CEA">
        <w:rPr>
          <w:rStyle w:val="dC-Bold"/>
        </w:rPr>
        <w:t>/</w:t>
      </w:r>
      <w:proofErr w:type="spellStart"/>
      <w:r w:rsidRPr="009A1505">
        <w:rPr>
          <w:rStyle w:val="dC-Bold"/>
        </w:rPr>
        <w:t>pyats_testbed.yaml</w:t>
      </w:r>
      <w:proofErr w:type="spellEnd"/>
      <w:r w:rsidRPr="009A1505">
        <w:rPr>
          <w:rStyle w:val="dC-Bold"/>
        </w:rPr>
        <w:t>'</w:t>
      </w:r>
    </w:p>
    <w:p w14:paraId="74039F69" w14:textId="77777777" w:rsidR="00011489" w:rsidRDefault="00011489" w:rsidP="00011489">
      <w:pPr>
        <w:pStyle w:val="dC-Note"/>
        <w:rPr>
          <w:rStyle w:val="dC-Bold"/>
        </w:rPr>
      </w:pPr>
      <w:r w:rsidRPr="00511580">
        <w:rPr>
          <w:rStyle w:val="dC-Bold"/>
          <w:b w:val="0"/>
        </w:rPr>
        <w:t>In further scripts</w:t>
      </w:r>
      <w:r>
        <w:rPr>
          <w:rStyle w:val="dC-Bold"/>
          <w:b w:val="0"/>
        </w:rPr>
        <w:t xml:space="preserve">, the </w:t>
      </w:r>
      <w:r w:rsidRPr="00511580">
        <w:rPr>
          <w:rStyle w:val="dC-Bold"/>
          <w:b w:val="0"/>
        </w:rPr>
        <w:t>name of a testbed</w:t>
      </w:r>
      <w:r>
        <w:rPr>
          <w:rStyle w:val="dC-Bold"/>
          <w:b w:val="0"/>
        </w:rPr>
        <w:t xml:space="preserve"> file</w:t>
      </w:r>
      <w:r w:rsidRPr="00511580">
        <w:rPr>
          <w:rStyle w:val="dC-Bold"/>
          <w:b w:val="0"/>
        </w:rPr>
        <w:t xml:space="preserve"> </w:t>
      </w:r>
      <w:r>
        <w:rPr>
          <w:rStyle w:val="dC-Bold"/>
          <w:b w:val="0"/>
        </w:rPr>
        <w:t>will</w:t>
      </w:r>
      <w:r w:rsidRPr="00511580">
        <w:rPr>
          <w:rStyle w:val="dC-Bold"/>
          <w:b w:val="0"/>
        </w:rPr>
        <w:t xml:space="preserve"> be input as a parameter of </w:t>
      </w:r>
      <w:r>
        <w:rPr>
          <w:rStyle w:val="dC-Bold"/>
          <w:b w:val="0"/>
        </w:rPr>
        <w:t>the</w:t>
      </w:r>
      <w:r w:rsidRPr="00511580">
        <w:rPr>
          <w:rStyle w:val="dC-Bold"/>
          <w:b w:val="0"/>
        </w:rPr>
        <w:t xml:space="preserve"> script.</w:t>
      </w:r>
    </w:p>
    <w:p w14:paraId="4A077F1F" w14:textId="2D424FBA" w:rsidR="00011489" w:rsidRDefault="00011489" w:rsidP="00011489">
      <w:pPr>
        <w:pStyle w:val="Caption"/>
        <w:keepNext/>
      </w:pPr>
      <w:r>
        <w:t xml:space="preserve">Figure </w:t>
      </w:r>
      <w:r>
        <w:fldChar w:fldCharType="begin"/>
      </w:r>
      <w:r>
        <w:instrText xml:space="preserve"> SEQ Figure \* ARABIC </w:instrText>
      </w:r>
      <w:r>
        <w:fldChar w:fldCharType="separate"/>
      </w:r>
      <w:r w:rsidR="0094687A">
        <w:rPr>
          <w:noProof/>
        </w:rPr>
        <w:t>11</w:t>
      </w:r>
      <w:r>
        <w:fldChar w:fldCharType="end"/>
      </w:r>
      <w:r>
        <w:t>: TASK4</w:t>
      </w:r>
      <w:r w:rsidRPr="00C02D36">
        <w:t xml:space="preserve">_LABPYATS.PY </w:t>
      </w:r>
      <w:r>
        <w:t>Code Structure</w:t>
      </w:r>
    </w:p>
    <w:p w14:paraId="1CA4AB65" w14:textId="77777777" w:rsidR="00011489" w:rsidRDefault="00011489" w:rsidP="00011489">
      <w:pPr>
        <w:pStyle w:val="dC-Figure"/>
        <w:rPr>
          <w:rStyle w:val="dC-Bold"/>
          <w:b w:val="0"/>
        </w:rPr>
      </w:pPr>
      <w:r>
        <w:object w:dxaOrig="14181" w:dyaOrig="5411" w14:anchorId="7B6413F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95" type="#_x0000_t75" style="width:431.1pt;height:165.05pt" o:ole="">
            <v:imagedata r:id="rId33" o:title=""/>
          </v:shape>
          <o:OLEObject Type="Embed" ProgID="Visio.Drawing.15" ShapeID="_x0000_i1095" DrawAspect="Content" ObjectID="_1679427655" r:id="rId34"/>
        </w:object>
      </w:r>
    </w:p>
    <w:p w14:paraId="74500114" w14:textId="77777777" w:rsidR="00011489" w:rsidRPr="009D657A" w:rsidRDefault="00011489" w:rsidP="00011489">
      <w:pPr>
        <w:pStyle w:val="dC-Note"/>
        <w:rPr>
          <w:rStyle w:val="dC-Bold"/>
        </w:rPr>
      </w:pPr>
      <w:r w:rsidRPr="009D657A">
        <w:rPr>
          <w:rStyle w:val="dC-Bold"/>
        </w:rPr>
        <w:lastRenderedPageBreak/>
        <w:t>NOTE:</w:t>
      </w:r>
    </w:p>
    <w:p w14:paraId="3C464FBB" w14:textId="77777777" w:rsidR="00011489" w:rsidRPr="009D657A" w:rsidRDefault="00011489" w:rsidP="00011489">
      <w:pPr>
        <w:pStyle w:val="dC-Note"/>
        <w:rPr>
          <w:rStyle w:val="dC-Bold"/>
        </w:rPr>
      </w:pPr>
      <w:proofErr w:type="spellStart"/>
      <w:r w:rsidRPr="009D657A">
        <w:rPr>
          <w:rStyle w:val="dC-Bold"/>
        </w:rPr>
        <w:t>log_stdout</w:t>
      </w:r>
      <w:proofErr w:type="spellEnd"/>
      <w:r w:rsidRPr="009D657A">
        <w:rPr>
          <w:rStyle w:val="dC-Bold"/>
        </w:rPr>
        <w:t xml:space="preserve">=False </w:t>
      </w:r>
      <w:r w:rsidRPr="009D657A">
        <w:rPr>
          <w:rStyle w:val="dC-Bold"/>
          <w:b w:val="0"/>
          <w:bCs w:val="0"/>
        </w:rPr>
        <w:t>option in</w:t>
      </w:r>
      <w:r w:rsidRPr="009D657A">
        <w:rPr>
          <w:rStyle w:val="dC-Bold"/>
        </w:rPr>
        <w:t xml:space="preserve"> </w:t>
      </w:r>
      <w:proofErr w:type="spellStart"/>
      <w:proofErr w:type="gramStart"/>
      <w:r w:rsidRPr="009D657A">
        <w:rPr>
          <w:rStyle w:val="dC-Bold"/>
        </w:rPr>
        <w:t>device.connect</w:t>
      </w:r>
      <w:proofErr w:type="spellEnd"/>
      <w:proofErr w:type="gramEnd"/>
      <w:r w:rsidRPr="009D657A">
        <w:rPr>
          <w:rStyle w:val="dC-Bold"/>
        </w:rPr>
        <w:t xml:space="preserve"> </w:t>
      </w:r>
      <w:r w:rsidRPr="009D657A">
        <w:rPr>
          <w:rStyle w:val="dC-Bold"/>
          <w:b w:val="0"/>
          <w:bCs w:val="0"/>
        </w:rPr>
        <w:t>call</w:t>
      </w:r>
      <w:r>
        <w:rPr>
          <w:rStyle w:val="dC-Bold"/>
          <w:b w:val="0"/>
          <w:bCs w:val="0"/>
        </w:rPr>
        <w:t>:</w:t>
      </w:r>
    </w:p>
    <w:p w14:paraId="706D8F53" w14:textId="77777777" w:rsidR="00011489" w:rsidRPr="009D657A" w:rsidRDefault="00011489" w:rsidP="00011489">
      <w:pPr>
        <w:pStyle w:val="dC-Note"/>
        <w:rPr>
          <w:rStyle w:val="dC-Bold"/>
        </w:rPr>
      </w:pPr>
      <w:proofErr w:type="spellStart"/>
      <w:proofErr w:type="gramStart"/>
      <w:r w:rsidRPr="009D657A">
        <w:rPr>
          <w:rStyle w:val="dC-Bold"/>
        </w:rPr>
        <w:t>device.connect</w:t>
      </w:r>
      <w:proofErr w:type="spellEnd"/>
      <w:proofErr w:type="gramEnd"/>
      <w:r w:rsidRPr="009D657A">
        <w:rPr>
          <w:rStyle w:val="dC-Bold"/>
        </w:rPr>
        <w:t>(</w:t>
      </w:r>
      <w:proofErr w:type="spellStart"/>
      <w:r w:rsidRPr="009D657A">
        <w:rPr>
          <w:rStyle w:val="dC-Bold"/>
        </w:rPr>
        <w:t>log_stdout</w:t>
      </w:r>
      <w:proofErr w:type="spellEnd"/>
      <w:r w:rsidRPr="009D657A">
        <w:rPr>
          <w:rStyle w:val="dC-Bold"/>
        </w:rPr>
        <w:t>=False)</w:t>
      </w:r>
    </w:p>
    <w:p w14:paraId="36204D8D" w14:textId="77777777" w:rsidR="00011489" w:rsidRPr="009D657A" w:rsidRDefault="00011489" w:rsidP="00011489">
      <w:pPr>
        <w:pStyle w:val="dC-Note"/>
        <w:rPr>
          <w:rStyle w:val="dC-Bold"/>
        </w:rPr>
      </w:pPr>
      <w:r>
        <w:rPr>
          <w:rStyle w:val="dC-Bold"/>
          <w:b w:val="0"/>
          <w:bCs w:val="0"/>
        </w:rPr>
        <w:t>It will</w:t>
      </w:r>
      <w:r>
        <w:rPr>
          <w:rStyle w:val="dC-Bold"/>
        </w:rPr>
        <w:t xml:space="preserve"> </w:t>
      </w:r>
      <w:r w:rsidRPr="009D657A">
        <w:rPr>
          <w:rStyle w:val="dC-Bold"/>
          <w:b w:val="0"/>
        </w:rPr>
        <w:t>disable all logging to a screen for the whole connection session to this device (until disconnect</w:t>
      </w:r>
      <w:r>
        <w:rPr>
          <w:rStyle w:val="dC-Bold"/>
          <w:b w:val="0"/>
        </w:rPr>
        <w:t>ion</w:t>
      </w:r>
      <w:r w:rsidRPr="009D657A">
        <w:rPr>
          <w:rStyle w:val="dC-Bold"/>
          <w:b w:val="0"/>
        </w:rPr>
        <w:t xml:space="preserve"> takes place or until </w:t>
      </w:r>
      <w:proofErr w:type="spellStart"/>
      <w:r w:rsidRPr="009D657A">
        <w:rPr>
          <w:rStyle w:val="dC-Bold"/>
          <w:b w:val="0"/>
        </w:rPr>
        <w:t>log_stdout</w:t>
      </w:r>
      <w:proofErr w:type="spellEnd"/>
      <w:r w:rsidRPr="009D657A">
        <w:rPr>
          <w:rStyle w:val="dC-Bold"/>
          <w:b w:val="0"/>
        </w:rPr>
        <w:t xml:space="preserve"> is set to</w:t>
      </w:r>
      <w:r w:rsidRPr="009D657A">
        <w:rPr>
          <w:rStyle w:val="dC-Bold"/>
        </w:rPr>
        <w:t xml:space="preserve"> True</w:t>
      </w:r>
      <w:r w:rsidRPr="00DF3EAB">
        <w:rPr>
          <w:rStyle w:val="dC-Bold"/>
          <w:b w:val="0"/>
          <w:bCs w:val="0"/>
        </w:rPr>
        <w:t>).</w:t>
      </w:r>
    </w:p>
    <w:p w14:paraId="104BF15E" w14:textId="77777777" w:rsidR="00011489" w:rsidRPr="009D657A" w:rsidRDefault="00011489" w:rsidP="00011489">
      <w:pPr>
        <w:pStyle w:val="dC-Note"/>
        <w:rPr>
          <w:rStyle w:val="dC-Bold"/>
        </w:rPr>
      </w:pPr>
      <w:r w:rsidRPr="00DE43C3">
        <w:t>For the script collecting many commands, it would be preferred to prune the output of the commands to the console</w:t>
      </w:r>
      <w:r>
        <w:t xml:space="preserve"> using this method.</w:t>
      </w:r>
    </w:p>
    <w:p w14:paraId="4C776024" w14:textId="77777777" w:rsidR="00011489" w:rsidRDefault="00011489" w:rsidP="006C698E">
      <w:pPr>
        <w:pStyle w:val="dc-NumberedStep"/>
        <w:ind w:left="357" w:hanging="357"/>
      </w:pPr>
      <w:r w:rsidRPr="00B85972">
        <w:t xml:space="preserve">Exit </w:t>
      </w:r>
      <w:r w:rsidRPr="003E39D2">
        <w:t>Nano</w:t>
      </w:r>
      <w:r w:rsidRPr="00B85972">
        <w:t xml:space="preserve"> without saving</w:t>
      </w:r>
      <w:r w:rsidRPr="003E39D2">
        <w:t>, pressing:</w:t>
      </w:r>
    </w:p>
    <w:p w14:paraId="1AB01960" w14:textId="77777777" w:rsidR="00011489" w:rsidRPr="00C06FF0" w:rsidRDefault="00011489" w:rsidP="00011489">
      <w:pPr>
        <w:pStyle w:val="dC-CommandLine"/>
        <w:rPr>
          <w:b/>
          <w:bCs w:val="0"/>
        </w:rPr>
      </w:pPr>
      <w:r w:rsidRPr="00C06FF0">
        <w:rPr>
          <w:b/>
          <w:bCs w:val="0"/>
        </w:rPr>
        <w:t>Ctrl + X</w:t>
      </w:r>
    </w:p>
    <w:p w14:paraId="70CA389C" w14:textId="77777777" w:rsidR="00011489" w:rsidRPr="00542E1A" w:rsidRDefault="00011489" w:rsidP="006C698E">
      <w:pPr>
        <w:pStyle w:val="dc-NumberedStep"/>
        <w:ind w:left="357" w:hanging="357"/>
      </w:pPr>
      <w:r w:rsidRPr="00542E1A">
        <w:t>Now run the script:</w:t>
      </w:r>
    </w:p>
    <w:p w14:paraId="18EAB67B" w14:textId="77777777" w:rsidR="00011489" w:rsidRDefault="00011489" w:rsidP="00011489">
      <w:pPr>
        <w:pStyle w:val="dC-CommandLine"/>
      </w:pPr>
      <w:r>
        <w:rPr>
          <w:rStyle w:val="dC-Bold"/>
          <w:lang w:val="en-AU"/>
        </w:rPr>
        <w:t xml:space="preserve">$ </w:t>
      </w:r>
      <w:r w:rsidRPr="00FA5EED">
        <w:rPr>
          <w:rStyle w:val="dC-Bold"/>
        </w:rPr>
        <w:t xml:space="preserve">python </w:t>
      </w:r>
      <w:r>
        <w:rPr>
          <w:rStyle w:val="dC-Bold"/>
        </w:rPr>
        <w:t>task4</w:t>
      </w:r>
      <w:r w:rsidRPr="00FA5EED">
        <w:rPr>
          <w:rStyle w:val="dC-Bold"/>
        </w:rPr>
        <w:t>_labpyats.py</w:t>
      </w:r>
    </w:p>
    <w:p w14:paraId="7F673F42" w14:textId="77777777" w:rsidR="00011489" w:rsidRDefault="00011489" w:rsidP="006C698E">
      <w:pPr>
        <w:pStyle w:val="dc-NumberedStep"/>
        <w:ind w:left="357" w:hanging="357"/>
      </w:pPr>
      <w:r w:rsidRPr="00464B42">
        <w:t xml:space="preserve">Check </w:t>
      </w:r>
      <w:r>
        <w:t xml:space="preserve">that </w:t>
      </w:r>
      <w:r w:rsidRPr="00464B42">
        <w:t xml:space="preserve">there is a new </w:t>
      </w:r>
      <w:r>
        <w:t>file</w:t>
      </w:r>
      <w:r w:rsidRPr="00464B42">
        <w:t xml:space="preserve"> created: </w:t>
      </w:r>
      <w:r>
        <w:rPr>
          <w:b/>
        </w:rPr>
        <w:t>collected</w:t>
      </w:r>
      <w:r w:rsidRPr="00464B42">
        <w:rPr>
          <w:b/>
        </w:rPr>
        <w:t>_</w:t>
      </w:r>
      <w:r>
        <w:rPr>
          <w:b/>
        </w:rPr>
        <w:t>task4</w:t>
      </w:r>
      <w:r w:rsidRPr="00464B42">
        <w:t>. Check the time when it was created</w:t>
      </w:r>
      <w:r>
        <w:t>.</w:t>
      </w:r>
    </w:p>
    <w:p w14:paraId="36F2B81F" w14:textId="77777777" w:rsidR="00011489" w:rsidRDefault="00011489" w:rsidP="00011489">
      <w:pPr>
        <w:pStyle w:val="dC-CommandLine"/>
      </w:pPr>
      <w:r>
        <w:rPr>
          <w:rStyle w:val="dC-Bold"/>
          <w:lang w:val="en-AU"/>
        </w:rPr>
        <w:t xml:space="preserve">$ </w:t>
      </w:r>
      <w:r w:rsidRPr="00FA5EED">
        <w:rPr>
          <w:rStyle w:val="dC-Bold"/>
        </w:rPr>
        <w:t xml:space="preserve">ls -l ~/labpyats | grep </w:t>
      </w:r>
      <w:r w:rsidRPr="002B656F">
        <w:rPr>
          <w:rStyle w:val="dC-Bold"/>
        </w:rPr>
        <w:t>collected_task</w:t>
      </w:r>
      <w:r>
        <w:rPr>
          <w:rStyle w:val="dC-Bold"/>
        </w:rPr>
        <w:t>4</w:t>
      </w:r>
    </w:p>
    <w:p w14:paraId="188E3B88" w14:textId="3FFD1014" w:rsidR="00011489" w:rsidRDefault="00011489" w:rsidP="00011489">
      <w:pPr>
        <w:pStyle w:val="dC-Normal"/>
      </w:pPr>
      <w:r>
        <w:t xml:space="preserve">Sample output in </w:t>
      </w:r>
      <w:r w:rsidR="00EF4330">
        <w:t xml:space="preserve">a </w:t>
      </w:r>
      <w:r>
        <w:t>Bash shell:</w:t>
      </w:r>
    </w:p>
    <w:p w14:paraId="238E81B6" w14:textId="77777777" w:rsidR="00011489" w:rsidRDefault="00011489" w:rsidP="00011489">
      <w:pPr>
        <w:pStyle w:val="dC-CommandLine"/>
      </w:pPr>
      <w:r w:rsidRPr="00317167">
        <w:t xml:space="preserve">-rw-rw-rw- 1 cisco cisco 1126 </w:t>
      </w:r>
      <w:r w:rsidRPr="00317167">
        <w:rPr>
          <w:highlight w:val="yellow"/>
        </w:rPr>
        <w:t>Mar 21 13:02</w:t>
      </w:r>
      <w:r w:rsidRPr="00317167">
        <w:t xml:space="preserve"> collected_task5</w:t>
      </w:r>
    </w:p>
    <w:p w14:paraId="2D12EA86" w14:textId="77777777" w:rsidR="00011489" w:rsidRPr="00D520F1" w:rsidRDefault="00011489" w:rsidP="006C698E">
      <w:pPr>
        <w:pStyle w:val="dc-NumberedStep"/>
        <w:ind w:left="357" w:hanging="357"/>
      </w:pPr>
      <w:r w:rsidRPr="00D520F1">
        <w:t>Check content of collected_task</w:t>
      </w:r>
      <w:r>
        <w:t>4</w:t>
      </w:r>
      <w:r w:rsidRPr="00D520F1">
        <w:t xml:space="preserve"> file.</w:t>
      </w:r>
    </w:p>
    <w:p w14:paraId="49BBF47D" w14:textId="77777777" w:rsidR="00011489" w:rsidRDefault="00011489" w:rsidP="00011489">
      <w:pPr>
        <w:pStyle w:val="dC-CommandLine"/>
        <w:rPr>
          <w:rStyle w:val="dC-Bold"/>
        </w:rPr>
      </w:pPr>
      <w:r>
        <w:rPr>
          <w:rStyle w:val="dC-Bold"/>
        </w:rPr>
        <w:t xml:space="preserve">$ cat </w:t>
      </w:r>
      <w:r w:rsidRPr="002B656F">
        <w:rPr>
          <w:rStyle w:val="dC-Bold"/>
        </w:rPr>
        <w:t>collected_task</w:t>
      </w:r>
      <w:r>
        <w:rPr>
          <w:rStyle w:val="dC-Bold"/>
        </w:rPr>
        <w:t>4</w:t>
      </w:r>
    </w:p>
    <w:p w14:paraId="4A9F4922" w14:textId="77777777" w:rsidR="00011489" w:rsidRDefault="00011489" w:rsidP="00011489">
      <w:pPr>
        <w:rPr>
          <w:rStyle w:val="dC-Bold"/>
        </w:rPr>
      </w:pPr>
    </w:p>
    <w:p w14:paraId="5BC58281" w14:textId="77777777" w:rsidR="00011489" w:rsidRPr="00E9394E" w:rsidRDefault="00011489" w:rsidP="00011489">
      <w:pPr>
        <w:rPr>
          <w:rStyle w:val="dC-Bold"/>
        </w:rPr>
      </w:pPr>
      <w:r w:rsidRPr="45894DAC">
        <w:rPr>
          <w:rStyle w:val="dC-Bold"/>
        </w:rPr>
        <w:t>This concludes Scenario 4.</w:t>
      </w:r>
    </w:p>
    <w:p w14:paraId="432C70F2" w14:textId="77777777" w:rsidR="00011489" w:rsidRDefault="00011489" w:rsidP="00011489">
      <w:pPr>
        <w:pStyle w:val="dC-Scenario"/>
      </w:pPr>
      <w:bookmarkStart w:id="12" w:name="_Toc48032947"/>
      <w:r>
        <w:lastRenderedPageBreak/>
        <w:t>Write the Test Script using pyATS Library</w:t>
      </w:r>
      <w:bookmarkEnd w:id="12"/>
    </w:p>
    <w:p w14:paraId="1AF5C4D7" w14:textId="77777777" w:rsidR="00011489" w:rsidRDefault="00011489" w:rsidP="00011489">
      <w:pPr>
        <w:pStyle w:val="dC-ValueProp"/>
        <w:jc w:val="both"/>
      </w:pPr>
      <w:r w:rsidRPr="004A26E4">
        <w:t>Value Proposition:</w:t>
      </w:r>
      <w:r>
        <w:t xml:space="preserve"> </w:t>
      </w:r>
      <w:r w:rsidRPr="0022180E">
        <w:rPr>
          <w:b w:val="0"/>
          <w:bCs w:val="0"/>
        </w:rPr>
        <w:t xml:space="preserve">Now let’s write our first test script on Python using the </w:t>
      </w:r>
      <w:proofErr w:type="spellStart"/>
      <w:r w:rsidRPr="0022180E">
        <w:rPr>
          <w:b w:val="0"/>
          <w:bCs w:val="0"/>
        </w:rPr>
        <w:t>pyATS</w:t>
      </w:r>
      <w:proofErr w:type="spellEnd"/>
      <w:r w:rsidRPr="0022180E">
        <w:rPr>
          <w:b w:val="0"/>
          <w:bCs w:val="0"/>
        </w:rPr>
        <w:t xml:space="preserve"> library. Our test script will connect to all the devices in the testbed and print the results of the connection. If the connections to all the devices are successful, then the test will pass, else it will fail. Using this simple test script, we will learn the structure of the </w:t>
      </w:r>
      <w:proofErr w:type="spellStart"/>
      <w:r w:rsidRPr="0022180E">
        <w:rPr>
          <w:b w:val="0"/>
          <w:bCs w:val="0"/>
        </w:rPr>
        <w:t>pyATS</w:t>
      </w:r>
      <w:proofErr w:type="spellEnd"/>
      <w:r w:rsidRPr="0022180E">
        <w:rPr>
          <w:b w:val="0"/>
          <w:bCs w:val="0"/>
        </w:rPr>
        <w:t xml:space="preserve"> test script file.</w:t>
      </w:r>
    </w:p>
    <w:p w14:paraId="618D262C" w14:textId="77777777" w:rsidR="00011489" w:rsidRDefault="00011489" w:rsidP="00011489">
      <w:pPr>
        <w:pStyle w:val="dC-Normal"/>
      </w:pPr>
      <w:r>
        <w:t xml:space="preserve">The </w:t>
      </w:r>
      <w:proofErr w:type="spellStart"/>
      <w:r>
        <w:t>pyATS</w:t>
      </w:r>
      <w:proofErr w:type="spellEnd"/>
      <w:r>
        <w:t xml:space="preserve"> test script is a file with the Python code which uses the </w:t>
      </w:r>
      <w:proofErr w:type="spellStart"/>
      <w:r>
        <w:t>pyATS</w:t>
      </w:r>
      <w:proofErr w:type="spellEnd"/>
      <w:r>
        <w:t xml:space="preserve"> library.</w:t>
      </w:r>
    </w:p>
    <w:p w14:paraId="7EFE5D6B" w14:textId="77777777" w:rsidR="00011489" w:rsidRDefault="00011489" w:rsidP="00011489">
      <w:pPr>
        <w:pStyle w:val="dC-Normal"/>
      </w:pPr>
      <w:r>
        <w:t xml:space="preserve">The structure of the </w:t>
      </w:r>
      <w:proofErr w:type="spellStart"/>
      <w:r>
        <w:t>pyATS</w:t>
      </w:r>
      <w:proofErr w:type="spellEnd"/>
      <w:r>
        <w:t xml:space="preserve"> test script is modular and straightforward.</w:t>
      </w:r>
    </w:p>
    <w:p w14:paraId="7F52C03D" w14:textId="77777777" w:rsidR="00011489" w:rsidRDefault="00011489" w:rsidP="00011489">
      <w:pPr>
        <w:pStyle w:val="dC-Normal"/>
      </w:pPr>
      <w:r>
        <w:t>Each test script is written in a Python file and split into three major sections (Python classes) – see the illustration below for a graphical representation:</w:t>
      </w:r>
    </w:p>
    <w:p w14:paraId="24A5D36E" w14:textId="77777777" w:rsidR="00011489" w:rsidRDefault="00011489" w:rsidP="00EF4330">
      <w:pPr>
        <w:pStyle w:val="dC-Bullet"/>
        <w:numPr>
          <w:ilvl w:val="0"/>
          <w:numId w:val="25"/>
        </w:numPr>
        <w:ind w:left="714" w:hanging="357"/>
      </w:pPr>
      <w:r w:rsidRPr="003A67B3">
        <w:rPr>
          <w:rStyle w:val="dC-Bold"/>
        </w:rPr>
        <w:t>Common Setup:</w:t>
      </w:r>
      <w:r>
        <w:t xml:space="preserve"> The first section in the test script, run at the beginning. It performs all the "common" setups required for the script.</w:t>
      </w:r>
    </w:p>
    <w:p w14:paraId="08ACF2C3" w14:textId="77777777" w:rsidR="00011489" w:rsidRDefault="00011489" w:rsidP="00EF4330">
      <w:pPr>
        <w:pStyle w:val="dC-Bullet"/>
        <w:numPr>
          <w:ilvl w:val="0"/>
          <w:numId w:val="25"/>
        </w:numPr>
        <w:ind w:left="714" w:hanging="357"/>
      </w:pPr>
      <w:r w:rsidRPr="003A67B3">
        <w:rPr>
          <w:rStyle w:val="dC-Bold"/>
        </w:rPr>
        <w:t>Testcase(s):</w:t>
      </w:r>
      <w:r>
        <w:t xml:space="preserve"> A self-contained individual unit of testing. Each testcase is independent of the other testcases.</w:t>
      </w:r>
    </w:p>
    <w:p w14:paraId="6DE9E779" w14:textId="77777777" w:rsidR="00011489" w:rsidRDefault="00011489" w:rsidP="00EF4330">
      <w:pPr>
        <w:pStyle w:val="dC-Bullet"/>
        <w:numPr>
          <w:ilvl w:val="0"/>
          <w:numId w:val="25"/>
        </w:numPr>
        <w:ind w:left="714" w:hanging="357"/>
      </w:pPr>
      <w:r w:rsidRPr="003A67B3">
        <w:rPr>
          <w:rStyle w:val="dC-Bold"/>
        </w:rPr>
        <w:t>Common Cleanup:</w:t>
      </w:r>
      <w:r>
        <w:t xml:space="preserve"> The last section in the test script, performs all the "common" cleanups at the end of execution.</w:t>
      </w:r>
    </w:p>
    <w:p w14:paraId="4161F57B" w14:textId="77777777" w:rsidR="00011489" w:rsidRDefault="00011489" w:rsidP="00011489">
      <w:pPr>
        <w:pStyle w:val="dC-Normal"/>
      </w:pPr>
      <w:r>
        <w:t>Each of these sections is further broken down into smaller subsections (Python methods of the class).</w:t>
      </w:r>
    </w:p>
    <w:p w14:paraId="66135882" w14:textId="77777777" w:rsidR="00011489" w:rsidRDefault="00011489" w:rsidP="00011489">
      <w:pPr>
        <w:pStyle w:val="dC-Note"/>
      </w:pPr>
      <w:r>
        <w:rPr>
          <w:b/>
        </w:rPr>
        <w:t>NOTE:</w:t>
      </w:r>
      <w:r>
        <w:t xml:space="preserve"> </w:t>
      </w:r>
      <w:r w:rsidRPr="00A37D39">
        <w:t xml:space="preserve">Both Common Setup and Common Cleanup could be only one in a script, whereas </w:t>
      </w:r>
      <w:r>
        <w:t>there</w:t>
      </w:r>
      <w:r w:rsidRPr="00A37D39">
        <w:t xml:space="preserve"> might be multiple </w:t>
      </w:r>
      <w:r>
        <w:t>t</w:t>
      </w:r>
      <w:r w:rsidRPr="00A37D39">
        <w:t>est</w:t>
      </w:r>
      <w:r>
        <w:t xml:space="preserve"> </w:t>
      </w:r>
      <w:r w:rsidRPr="00A37D39">
        <w:t>cases in one test script.</w:t>
      </w:r>
    </w:p>
    <w:p w14:paraId="0F37517D" w14:textId="50DFB0CF" w:rsidR="00011489" w:rsidRDefault="00011489" w:rsidP="00011489">
      <w:pPr>
        <w:pStyle w:val="Caption"/>
        <w:keepNext/>
      </w:pPr>
      <w:r>
        <w:t xml:space="preserve">Figure </w:t>
      </w:r>
      <w:r>
        <w:fldChar w:fldCharType="begin"/>
      </w:r>
      <w:r>
        <w:instrText xml:space="preserve"> SEQ Figure \* ARABIC </w:instrText>
      </w:r>
      <w:r>
        <w:fldChar w:fldCharType="separate"/>
      </w:r>
      <w:r w:rsidR="0094687A">
        <w:rPr>
          <w:noProof/>
        </w:rPr>
        <w:t>12</w:t>
      </w:r>
      <w:r>
        <w:fldChar w:fldCharType="end"/>
      </w:r>
      <w:r>
        <w:t xml:space="preserve">: </w:t>
      </w:r>
      <w:r w:rsidR="00EF4330">
        <w:t>S</w:t>
      </w:r>
      <w:r w:rsidRPr="00E82DE2">
        <w:t xml:space="preserve">tructure of the </w:t>
      </w:r>
      <w:proofErr w:type="spellStart"/>
      <w:r w:rsidRPr="00E82DE2">
        <w:t>pyATS</w:t>
      </w:r>
      <w:proofErr w:type="spellEnd"/>
      <w:r w:rsidRPr="00E82DE2">
        <w:t xml:space="preserve"> test script</w:t>
      </w:r>
    </w:p>
    <w:p w14:paraId="583DEF37" w14:textId="77777777" w:rsidR="00011489" w:rsidRDefault="00011489" w:rsidP="00011489">
      <w:pPr>
        <w:pStyle w:val="dC-Figure"/>
      </w:pPr>
      <w:r>
        <w:object w:dxaOrig="14181" w:dyaOrig="7301" w14:anchorId="495E4318">
          <v:shape id="_x0000_i1096" type="#_x0000_t75" style="width:433.25pt;height:222.7pt" o:ole="">
            <v:imagedata r:id="rId35" o:title=""/>
          </v:shape>
          <o:OLEObject Type="Embed" ProgID="Visio.Drawing.15" ShapeID="_x0000_i1096" DrawAspect="Content" ObjectID="_1679427656" r:id="rId36"/>
        </w:object>
      </w:r>
    </w:p>
    <w:p w14:paraId="5B0F03C5" w14:textId="77777777" w:rsidR="00011489" w:rsidRDefault="00011489" w:rsidP="00011489">
      <w:pPr>
        <w:rPr>
          <w:rFonts w:ascii="CiscoSansTT" w:hAnsi="CiscoSansTT"/>
          <w:szCs w:val="18"/>
        </w:rPr>
      </w:pPr>
      <w:r>
        <w:br w:type="page"/>
      </w:r>
    </w:p>
    <w:p w14:paraId="6A1080E5" w14:textId="77777777" w:rsidR="00011489" w:rsidRDefault="00011489" w:rsidP="00011489">
      <w:pPr>
        <w:pStyle w:val="dC-Whats-Next"/>
      </w:pPr>
      <w:r>
        <w:lastRenderedPageBreak/>
        <w:t>Steps</w:t>
      </w:r>
    </w:p>
    <w:p w14:paraId="162DB35A" w14:textId="77777777" w:rsidR="00011489" w:rsidRPr="009A756F" w:rsidRDefault="00011489" w:rsidP="0094687A">
      <w:pPr>
        <w:pStyle w:val="dc-NumberedStep"/>
        <w:numPr>
          <w:ilvl w:val="0"/>
          <w:numId w:val="39"/>
        </w:numPr>
      </w:pPr>
      <w:r w:rsidRPr="009A756F">
        <w:t>Let's verify our first test</w:t>
      </w:r>
      <w:r>
        <w:t xml:space="preserve"> </w:t>
      </w:r>
      <w:r w:rsidRPr="009A756F">
        <w:t>script. Open</w:t>
      </w:r>
      <w:r>
        <w:t xml:space="preserve"> the</w:t>
      </w:r>
      <w:r w:rsidRPr="009A756F">
        <w:t xml:space="preserve"> file </w:t>
      </w:r>
      <w:r>
        <w:rPr>
          <w:b/>
        </w:rPr>
        <w:t>task5</w:t>
      </w:r>
      <w:r w:rsidRPr="00E55A4E">
        <w:rPr>
          <w:b/>
        </w:rPr>
        <w:t>_labpyats.py</w:t>
      </w:r>
      <w:r w:rsidRPr="009A756F">
        <w:t xml:space="preserve"> and observe its structure:</w:t>
      </w:r>
    </w:p>
    <w:p w14:paraId="72463538" w14:textId="77777777" w:rsidR="00011489" w:rsidRDefault="00011489" w:rsidP="00011489">
      <w:pPr>
        <w:pStyle w:val="dC-CommandLine"/>
      </w:pPr>
      <w:r>
        <w:rPr>
          <w:rStyle w:val="dC-Bold"/>
          <w:lang w:val="en-AU"/>
        </w:rPr>
        <w:t xml:space="preserve">$ </w:t>
      </w:r>
      <w:r>
        <w:rPr>
          <w:rStyle w:val="dC-Bold"/>
        </w:rPr>
        <w:t>nano</w:t>
      </w:r>
      <w:r w:rsidRPr="00FA5EED">
        <w:rPr>
          <w:rStyle w:val="dC-Bold"/>
        </w:rPr>
        <w:t xml:space="preserve"> </w:t>
      </w:r>
      <w:r>
        <w:rPr>
          <w:rStyle w:val="dC-Bold"/>
        </w:rPr>
        <w:t>task5</w:t>
      </w:r>
      <w:r w:rsidRPr="00FA5EED">
        <w:rPr>
          <w:rStyle w:val="dC-Bold"/>
        </w:rPr>
        <w:t>_labpyats.py</w:t>
      </w:r>
    </w:p>
    <w:p w14:paraId="0A74A806" w14:textId="77777777" w:rsidR="00011489" w:rsidRPr="002517C5" w:rsidRDefault="00011489" w:rsidP="0094687A">
      <w:pPr>
        <w:pStyle w:val="dc-NumberedStep"/>
        <w:numPr>
          <w:ilvl w:val="0"/>
          <w:numId w:val="39"/>
        </w:numPr>
      </w:pPr>
      <w:r w:rsidRPr="002517C5">
        <w:t xml:space="preserve">Pay </w:t>
      </w:r>
      <w:r>
        <w:t xml:space="preserve">special </w:t>
      </w:r>
      <w:r w:rsidRPr="002517C5">
        <w:t xml:space="preserve">attention to the following part of the code. Whereas it's not related to only this task, it will help </w:t>
      </w:r>
      <w:r>
        <w:t>y</w:t>
      </w:r>
      <w:r w:rsidRPr="002517C5">
        <w:t>o</w:t>
      </w:r>
      <w:r>
        <w:t>u</w:t>
      </w:r>
      <w:r w:rsidRPr="002517C5">
        <w:t xml:space="preserve"> understand the logging capabilities of </w:t>
      </w:r>
      <w:proofErr w:type="spellStart"/>
      <w:r w:rsidRPr="002517C5">
        <w:t>pyATS</w:t>
      </w:r>
      <w:proofErr w:type="spellEnd"/>
      <w:r w:rsidRPr="002517C5">
        <w:t xml:space="preserve"> that would be used in other tasks </w:t>
      </w:r>
      <w:r>
        <w:t>in</w:t>
      </w:r>
      <w:r w:rsidRPr="002517C5">
        <w:t xml:space="preserve"> this lab:</w:t>
      </w:r>
    </w:p>
    <w:p w14:paraId="385E9944" w14:textId="77777777" w:rsidR="00011489" w:rsidRDefault="00011489" w:rsidP="00011489">
      <w:pPr>
        <w:pStyle w:val="dC-CommandLine"/>
      </w:pPr>
      <w:r>
        <w:t># Import of pyATS logging banner</w:t>
      </w:r>
    </w:p>
    <w:p w14:paraId="202A8A31" w14:textId="77777777" w:rsidR="00011489" w:rsidRDefault="00011489" w:rsidP="00011489">
      <w:pPr>
        <w:pStyle w:val="dC-CommandLine"/>
      </w:pPr>
      <w:r>
        <w:t xml:space="preserve">from pyats.log.utils import banner </w:t>
      </w:r>
    </w:p>
    <w:p w14:paraId="1B042E07" w14:textId="77777777" w:rsidR="00011489" w:rsidRDefault="00011489" w:rsidP="00011489">
      <w:pPr>
        <w:pStyle w:val="dC-CommandLine"/>
      </w:pPr>
    </w:p>
    <w:p w14:paraId="0A668D2D" w14:textId="77777777" w:rsidR="00011489" w:rsidRDefault="00011489" w:rsidP="00011489">
      <w:pPr>
        <w:pStyle w:val="dC-CommandLine"/>
      </w:pPr>
      <w:r>
        <w:t>&lt;..&gt;</w:t>
      </w:r>
    </w:p>
    <w:p w14:paraId="1B42A787" w14:textId="77777777" w:rsidR="00011489" w:rsidRDefault="00011489" w:rsidP="00011489">
      <w:pPr>
        <w:pStyle w:val="dC-CommandLine"/>
      </w:pPr>
    </w:p>
    <w:p w14:paraId="6721B803" w14:textId="77777777" w:rsidR="00011489" w:rsidRDefault="00011489" w:rsidP="00011489">
      <w:pPr>
        <w:pStyle w:val="dC-CommandLine"/>
      </w:pPr>
      <w:r>
        <w:t xml:space="preserve"># This section sets up logging (ensure the log.level is the same or higher than </w:t>
      </w:r>
    </w:p>
    <w:p w14:paraId="139D405B" w14:textId="308EDAA7" w:rsidR="00011489" w:rsidRDefault="00011489" w:rsidP="00011489">
      <w:pPr>
        <w:pStyle w:val="dC-CommandLine"/>
      </w:pPr>
      <w:r>
        <w:t xml:space="preserve"># level of log.info where </w:t>
      </w:r>
      <w:r w:rsidR="00EF4330">
        <w:t xml:space="preserve">a </w:t>
      </w:r>
      <w:r>
        <w:t>banner is used)</w:t>
      </w:r>
    </w:p>
    <w:p w14:paraId="12BAA0CD" w14:textId="77777777" w:rsidR="00011489" w:rsidRDefault="00011489" w:rsidP="00011489">
      <w:pPr>
        <w:pStyle w:val="dC-CommandLine"/>
      </w:pPr>
    </w:p>
    <w:p w14:paraId="1CB7A5BA" w14:textId="77777777" w:rsidR="00011489" w:rsidRDefault="00011489" w:rsidP="00011489">
      <w:pPr>
        <w:pStyle w:val="dC-CommandLine"/>
      </w:pPr>
      <w:r>
        <w:t>global log</w:t>
      </w:r>
    </w:p>
    <w:p w14:paraId="4C5D8E76" w14:textId="77777777" w:rsidR="00011489" w:rsidRPr="00324BBD" w:rsidRDefault="00011489" w:rsidP="00011489">
      <w:pPr>
        <w:pStyle w:val="dC-CommandLine"/>
        <w:rPr>
          <w:highlight w:val="yellow"/>
        </w:rPr>
      </w:pPr>
      <w:r w:rsidRPr="00324BBD">
        <w:rPr>
          <w:highlight w:val="yellow"/>
        </w:rPr>
        <w:t>log = logging.getLogger(__name__)</w:t>
      </w:r>
    </w:p>
    <w:p w14:paraId="3C2F200E" w14:textId="77777777" w:rsidR="00011489" w:rsidRDefault="00011489" w:rsidP="00011489">
      <w:pPr>
        <w:pStyle w:val="dC-CommandLine"/>
      </w:pPr>
      <w:r w:rsidRPr="00324BBD">
        <w:rPr>
          <w:highlight w:val="yellow"/>
        </w:rPr>
        <w:t>log.setLevel(logging.INFO)</w:t>
      </w:r>
    </w:p>
    <w:p w14:paraId="76ED9518" w14:textId="77777777" w:rsidR="00011489" w:rsidRDefault="00011489" w:rsidP="00011489">
      <w:pPr>
        <w:pStyle w:val="dC-CommandLine"/>
      </w:pPr>
      <w:r>
        <w:t>&lt;..&gt;</w:t>
      </w:r>
    </w:p>
    <w:p w14:paraId="137DBC06" w14:textId="77777777" w:rsidR="00011489" w:rsidRDefault="00011489" w:rsidP="00011489">
      <w:pPr>
        <w:pStyle w:val="dC-CommandLine"/>
      </w:pPr>
    </w:p>
    <w:p w14:paraId="59A2E0DC" w14:textId="77777777" w:rsidR="00011489" w:rsidRDefault="00011489" w:rsidP="00011489">
      <w:pPr>
        <w:pStyle w:val="dC-CommandLine"/>
      </w:pPr>
      <w:r>
        <w:t># Use pyATS logging banner to format the output</w:t>
      </w:r>
    </w:p>
    <w:p w14:paraId="589937FB" w14:textId="77777777" w:rsidR="00011489" w:rsidRDefault="00011489" w:rsidP="00011489">
      <w:pPr>
        <w:pStyle w:val="dC-CommandLine"/>
      </w:pPr>
      <w:r w:rsidRPr="00324BBD">
        <w:rPr>
          <w:highlight w:val="yellow"/>
        </w:rPr>
        <w:t>log.info</w:t>
      </w:r>
      <w:r>
        <w:t>(banner(f"Connect to device '{device.name}'"))</w:t>
      </w:r>
    </w:p>
    <w:p w14:paraId="09056CC8" w14:textId="77777777" w:rsidR="00011489" w:rsidRDefault="00011489" w:rsidP="0094687A">
      <w:pPr>
        <w:pStyle w:val="dc-NumberedStep"/>
        <w:numPr>
          <w:ilvl w:val="0"/>
          <w:numId w:val="39"/>
        </w:numPr>
      </w:pPr>
      <w:r w:rsidRPr="00193E6E">
        <w:t>When</w:t>
      </w:r>
      <w:r>
        <w:t xml:space="preserve"> the</w:t>
      </w:r>
      <w:r w:rsidRPr="00193E6E">
        <w:t xml:space="preserve"> </w:t>
      </w:r>
      <w:proofErr w:type="spellStart"/>
      <w:r w:rsidRPr="00193E6E">
        <w:t>pyATS</w:t>
      </w:r>
      <w:proofErr w:type="spellEnd"/>
      <w:r w:rsidRPr="00193E6E">
        <w:t xml:space="preserve"> logging banner is used, the following format of message would be shown in the output of the test</w:t>
      </w:r>
      <w:r>
        <w:t>.</w:t>
      </w:r>
    </w:p>
    <w:p w14:paraId="302AEAE8" w14:textId="0ABD072B" w:rsidR="00011489" w:rsidRDefault="00011489" w:rsidP="00011489">
      <w:pPr>
        <w:pStyle w:val="Caption"/>
        <w:keepNext/>
      </w:pPr>
      <w:r>
        <w:t xml:space="preserve">Figure </w:t>
      </w:r>
      <w:r>
        <w:fldChar w:fldCharType="begin"/>
      </w:r>
      <w:r>
        <w:instrText xml:space="preserve"> SEQ Figure \* ARABIC </w:instrText>
      </w:r>
      <w:r>
        <w:fldChar w:fldCharType="separate"/>
      </w:r>
      <w:r w:rsidR="0094687A">
        <w:rPr>
          <w:noProof/>
        </w:rPr>
        <w:t>13</w:t>
      </w:r>
      <w:r>
        <w:fldChar w:fldCharType="end"/>
      </w:r>
      <w:r>
        <w:t xml:space="preserve">: Output of </w:t>
      </w:r>
      <w:proofErr w:type="spellStart"/>
      <w:r>
        <w:t>pyATS</w:t>
      </w:r>
      <w:proofErr w:type="spellEnd"/>
      <w:r>
        <w:t xml:space="preserve"> Logging Banner</w:t>
      </w:r>
    </w:p>
    <w:p w14:paraId="79828D3C" w14:textId="77777777" w:rsidR="00011489" w:rsidRPr="005B5564" w:rsidRDefault="00011489" w:rsidP="00011489">
      <w:pPr>
        <w:rPr>
          <w:lang w:val="en-US"/>
        </w:rPr>
      </w:pPr>
      <w:r>
        <w:rPr>
          <w:noProof/>
        </w:rPr>
        <w:drawing>
          <wp:inline distT="0" distB="0" distL="0" distR="0" wp14:anchorId="249FEA92" wp14:editId="25F69E76">
            <wp:extent cx="5731510" cy="302260"/>
            <wp:effectExtent l="0" t="0" r="2540" b="254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pic:nvPicPr>
                  <pic:blipFill>
                    <a:blip r:embed="rId37">
                      <a:extLst>
                        <a:ext uri="{28A0092B-C50C-407E-A947-70E740481C1C}">
                          <a14:useLocalDpi xmlns:a14="http://schemas.microsoft.com/office/drawing/2010/main" val="0"/>
                        </a:ext>
                      </a:extLst>
                    </a:blip>
                    <a:stretch>
                      <a:fillRect/>
                    </a:stretch>
                  </pic:blipFill>
                  <pic:spPr>
                    <a:xfrm>
                      <a:off x="0" y="0"/>
                      <a:ext cx="5731510" cy="302260"/>
                    </a:xfrm>
                    <a:prstGeom prst="rect">
                      <a:avLst/>
                    </a:prstGeom>
                  </pic:spPr>
                </pic:pic>
              </a:graphicData>
            </a:graphic>
          </wp:inline>
        </w:drawing>
      </w:r>
    </w:p>
    <w:p w14:paraId="20713787" w14:textId="77777777" w:rsidR="00011489" w:rsidRDefault="00011489" w:rsidP="00011489">
      <w:pPr>
        <w:pStyle w:val="dC-Note"/>
      </w:pPr>
      <w:r>
        <w:rPr>
          <w:b/>
        </w:rPr>
        <w:t>NOTE:</w:t>
      </w:r>
      <w:r>
        <w:t xml:space="preserve"> The </w:t>
      </w:r>
      <w:proofErr w:type="spellStart"/>
      <w:r>
        <w:t>pyATS</w:t>
      </w:r>
      <w:proofErr w:type="spellEnd"/>
      <w:r>
        <w:t xml:space="preserve"> logging banner itself does not perform logging, and instead only performs style formatting of its input messages. Hence, the </w:t>
      </w:r>
      <w:proofErr w:type="gramStart"/>
      <w:r w:rsidRPr="002000F1">
        <w:rPr>
          <w:b/>
        </w:rPr>
        <w:t>log.info(</w:t>
      </w:r>
      <w:proofErr w:type="gramEnd"/>
      <w:r w:rsidRPr="002000F1">
        <w:rPr>
          <w:b/>
        </w:rPr>
        <w:t>banner("logging message")</w:t>
      </w:r>
      <w:r>
        <w:t>) construction is used in the code for logging.</w:t>
      </w:r>
    </w:p>
    <w:p w14:paraId="326BEBEB" w14:textId="77777777" w:rsidR="00011489" w:rsidRDefault="00011489" w:rsidP="00011489">
      <w:pPr>
        <w:pStyle w:val="dC-Note"/>
      </w:pPr>
      <w:r>
        <w:t>Since the banner is logged with INFO logging level, it’s required to set logging level up to INFO (default is WARNING):</w:t>
      </w:r>
    </w:p>
    <w:p w14:paraId="714660D9" w14:textId="77777777" w:rsidR="00011489" w:rsidRPr="002B5292" w:rsidRDefault="00011489" w:rsidP="00011489">
      <w:pPr>
        <w:pStyle w:val="dC-Note"/>
        <w:rPr>
          <w:rStyle w:val="dC-Bold"/>
        </w:rPr>
      </w:pPr>
      <w:proofErr w:type="spellStart"/>
      <w:proofErr w:type="gramStart"/>
      <w:r w:rsidRPr="002B5292">
        <w:rPr>
          <w:rStyle w:val="dC-Bold"/>
        </w:rPr>
        <w:t>log.setLevel</w:t>
      </w:r>
      <w:proofErr w:type="spellEnd"/>
      <w:proofErr w:type="gramEnd"/>
      <w:r w:rsidRPr="002B5292">
        <w:rPr>
          <w:rStyle w:val="dC-Bold"/>
        </w:rPr>
        <w:t>(logging.INFO)</w:t>
      </w:r>
    </w:p>
    <w:p w14:paraId="33FE53CD" w14:textId="77777777" w:rsidR="00011489" w:rsidRDefault="00011489" w:rsidP="0094687A">
      <w:pPr>
        <w:pStyle w:val="dc-NumberedStep"/>
        <w:numPr>
          <w:ilvl w:val="0"/>
          <w:numId w:val="39"/>
        </w:numPr>
      </w:pPr>
      <w:r w:rsidRPr="00DF64B6">
        <w:t>Let’s look at the main contents of this example</w:t>
      </w:r>
      <w:r>
        <w:t>.</w:t>
      </w:r>
    </w:p>
    <w:p w14:paraId="3EE1B9C3" w14:textId="6AB09366" w:rsidR="00011489" w:rsidRDefault="00011489" w:rsidP="00011489">
      <w:pPr>
        <w:pStyle w:val="dC-Normal"/>
      </w:pPr>
      <w:r>
        <w:t xml:space="preserve">Python class </w:t>
      </w:r>
      <w:proofErr w:type="spellStart"/>
      <w:r w:rsidRPr="009F05C9">
        <w:rPr>
          <w:b/>
        </w:rPr>
        <w:t>common_setup</w:t>
      </w:r>
      <w:proofErr w:type="spellEnd"/>
      <w:r>
        <w:t xml:space="preserve"> which is inherited from </w:t>
      </w:r>
      <w:proofErr w:type="spellStart"/>
      <w:proofErr w:type="gramStart"/>
      <w:r w:rsidRPr="009F05C9">
        <w:rPr>
          <w:b/>
        </w:rPr>
        <w:t>aetest.CommonSetup</w:t>
      </w:r>
      <w:proofErr w:type="spellEnd"/>
      <w:proofErr w:type="gramEnd"/>
      <w:r>
        <w:t xml:space="preserve"> represents the major section “Common Setup” (see the following illustration). The Python class </w:t>
      </w:r>
      <w:proofErr w:type="spellStart"/>
      <w:r w:rsidRPr="00D6049A">
        <w:rPr>
          <w:b/>
        </w:rPr>
        <w:t>common_setup</w:t>
      </w:r>
      <w:proofErr w:type="spellEnd"/>
      <w:r>
        <w:t xml:space="preserve"> is where initializations and preparations before the actual script’s testcases should be performed. For this reason, code in class </w:t>
      </w:r>
      <w:proofErr w:type="spellStart"/>
      <w:r w:rsidRPr="00D6049A">
        <w:rPr>
          <w:b/>
        </w:rPr>
        <w:t>common_setup</w:t>
      </w:r>
      <w:proofErr w:type="spellEnd"/>
      <w:r>
        <w:t xml:space="preserve"> is always run first, before all the testcases.</w:t>
      </w:r>
    </w:p>
    <w:p w14:paraId="74A042F5" w14:textId="77777777" w:rsidR="00011489" w:rsidRDefault="00011489" w:rsidP="00011489">
      <w:pPr>
        <w:rPr>
          <w:rFonts w:ascii="CiscoSansTT" w:hAnsi="CiscoSansTT"/>
        </w:rPr>
      </w:pPr>
      <w:r>
        <w:br w:type="page"/>
      </w:r>
    </w:p>
    <w:p w14:paraId="43359808" w14:textId="77777777" w:rsidR="00011489" w:rsidRDefault="00011489" w:rsidP="00011489">
      <w:pPr>
        <w:pStyle w:val="dC-Normal"/>
      </w:pPr>
      <w:r>
        <w:lastRenderedPageBreak/>
        <w:t>Refer to the description of the code of this Python class shown below:</w:t>
      </w:r>
    </w:p>
    <w:p w14:paraId="7A163B73" w14:textId="77777777" w:rsidR="00011489" w:rsidRDefault="00011489" w:rsidP="00011489">
      <w:pPr>
        <w:pStyle w:val="dC-CommandLine"/>
      </w:pPr>
      <w:r>
        <w:t>class common_setup(aetest.CommonSetup):</w:t>
      </w:r>
    </w:p>
    <w:p w14:paraId="41F3B518" w14:textId="77777777" w:rsidR="00011489" w:rsidRDefault="00011489" w:rsidP="00011489">
      <w:pPr>
        <w:pStyle w:val="dC-CommandLine"/>
      </w:pPr>
      <w:r>
        <w:t xml:space="preserve">    @aetest.subsection</w:t>
      </w:r>
    </w:p>
    <w:p w14:paraId="3D773F8C" w14:textId="77777777" w:rsidR="00011489" w:rsidRDefault="00011489" w:rsidP="00011489">
      <w:pPr>
        <w:pStyle w:val="dC-CommandLine"/>
      </w:pPr>
      <w:r>
        <w:t xml:space="preserve">    def establish_connections(self, pyats_testbed):</w:t>
      </w:r>
    </w:p>
    <w:p w14:paraId="22CDB1EE" w14:textId="77777777" w:rsidR="00011489" w:rsidRDefault="00011489" w:rsidP="00011489">
      <w:pPr>
        <w:pStyle w:val="dC-CommandLine"/>
      </w:pPr>
      <w:r>
        <w:t xml:space="preserve">        </w:t>
      </w:r>
      <w:r w:rsidRPr="00533DCE">
        <w:rPr>
          <w:highlight w:val="yellow"/>
        </w:rPr>
        <w:t xml:space="preserve"># </w:t>
      </w:r>
      <w:r>
        <w:rPr>
          <w:highlight w:val="yellow"/>
          <w:lang w:val="en-AU"/>
        </w:rPr>
        <w:t>Pass</w:t>
      </w:r>
      <w:r w:rsidRPr="00533DCE">
        <w:rPr>
          <w:highlight w:val="yellow"/>
        </w:rPr>
        <w:t xml:space="preserve"> testbed file</w:t>
      </w:r>
      <w:r>
        <w:rPr>
          <w:highlight w:val="yellow"/>
        </w:rPr>
        <w:t xml:space="preserve"> into class method</w:t>
      </w:r>
    </w:p>
    <w:p w14:paraId="482FC9A8" w14:textId="77777777" w:rsidR="00011489" w:rsidRDefault="00011489" w:rsidP="00011489">
      <w:pPr>
        <w:pStyle w:val="dC-CommandLine"/>
      </w:pPr>
      <w:r>
        <w:t xml:space="preserve">        device_list = []</w:t>
      </w:r>
    </w:p>
    <w:p w14:paraId="6C5815D5" w14:textId="77777777" w:rsidR="00011489" w:rsidRPr="00D02362" w:rsidRDefault="00011489" w:rsidP="00011489">
      <w:pPr>
        <w:pStyle w:val="dC-CommandLine"/>
        <w:rPr>
          <w:highlight w:val="yellow"/>
        </w:rPr>
      </w:pPr>
      <w:r>
        <w:t xml:space="preserve">        </w:t>
      </w:r>
      <w:r w:rsidRPr="00D02362">
        <w:rPr>
          <w:highlight w:val="yellow"/>
        </w:rPr>
        <w:t># Load all devices from testbed file and try to connect to them</w:t>
      </w:r>
    </w:p>
    <w:p w14:paraId="0A4A8A7D" w14:textId="77777777" w:rsidR="00011489" w:rsidRDefault="00011489" w:rsidP="00011489">
      <w:pPr>
        <w:pStyle w:val="dC-CommandLine"/>
      </w:pPr>
      <w:r>
        <w:t xml:space="preserve">        for device in pyats_testbed.devices.values():</w:t>
      </w:r>
    </w:p>
    <w:p w14:paraId="68AF857F" w14:textId="77777777" w:rsidR="00011489" w:rsidRDefault="00011489" w:rsidP="00011489">
      <w:pPr>
        <w:pStyle w:val="dC-CommandLine"/>
      </w:pPr>
      <w:r>
        <w:t xml:space="preserve">            log.info(banner(f"Connect to device '{device.name}'"))</w:t>
      </w:r>
    </w:p>
    <w:p w14:paraId="30A139CC" w14:textId="77777777" w:rsidR="00011489" w:rsidRDefault="00011489" w:rsidP="00011489">
      <w:pPr>
        <w:pStyle w:val="dC-CommandLine"/>
      </w:pPr>
      <w:r>
        <w:t xml:space="preserve">            try:</w:t>
      </w:r>
    </w:p>
    <w:p w14:paraId="343306B9" w14:textId="77777777" w:rsidR="00011489" w:rsidRDefault="00011489" w:rsidP="00011489">
      <w:pPr>
        <w:pStyle w:val="dC-CommandLine"/>
      </w:pPr>
      <w:r>
        <w:t xml:space="preserve">                </w:t>
      </w:r>
      <w:r w:rsidRPr="00D02362">
        <w:rPr>
          <w:highlight w:val="yellow"/>
        </w:rPr>
        <w:t>device.connect(log_stdout=False)</w:t>
      </w:r>
    </w:p>
    <w:p w14:paraId="2495C937" w14:textId="77777777" w:rsidR="00011489" w:rsidRDefault="00011489" w:rsidP="00011489">
      <w:pPr>
        <w:pStyle w:val="dC-CommandLine"/>
      </w:pPr>
      <w:r>
        <w:t xml:space="preserve">            except errors.ConnectionError:</w:t>
      </w:r>
    </w:p>
    <w:p w14:paraId="21550CF0" w14:textId="77777777" w:rsidR="00011489" w:rsidRDefault="00011489" w:rsidP="00011489">
      <w:pPr>
        <w:pStyle w:val="dC-CommandLine"/>
      </w:pPr>
      <w:r>
        <w:t xml:space="preserve">                self.failed(f"Failed to establish "</w:t>
      </w:r>
    </w:p>
    <w:p w14:paraId="56DE1160" w14:textId="77777777" w:rsidR="00011489" w:rsidRDefault="00011489" w:rsidP="00011489">
      <w:pPr>
        <w:pStyle w:val="dC-CommandLine"/>
      </w:pPr>
      <w:r>
        <w:t xml:space="preserve">                            f"connection to '{device.name}'")</w:t>
      </w:r>
    </w:p>
    <w:p w14:paraId="204D86F0" w14:textId="77777777" w:rsidR="00011489" w:rsidRDefault="00011489" w:rsidP="00011489">
      <w:pPr>
        <w:pStyle w:val="dC-CommandLine"/>
      </w:pPr>
      <w:r>
        <w:t xml:space="preserve">            device_list.append(device)</w:t>
      </w:r>
    </w:p>
    <w:p w14:paraId="593E70B7" w14:textId="77777777" w:rsidR="00011489" w:rsidRDefault="00011489" w:rsidP="00011489">
      <w:pPr>
        <w:pStyle w:val="dC-CommandLine"/>
      </w:pPr>
      <w:r>
        <w:t xml:space="preserve">        </w:t>
      </w:r>
      <w:r w:rsidRPr="00D02362">
        <w:rPr>
          <w:highlight w:val="yellow"/>
        </w:rPr>
        <w:t># Pass list of devices to testcases</w:t>
      </w:r>
    </w:p>
    <w:p w14:paraId="4B76F9EA" w14:textId="77777777" w:rsidR="00011489" w:rsidRPr="00B54931" w:rsidRDefault="00011489" w:rsidP="00011489">
      <w:pPr>
        <w:pStyle w:val="dC-CommandLine"/>
      </w:pPr>
      <w:r>
        <w:t xml:space="preserve">        self.parent.parameters.update(dev=device_list)</w:t>
      </w:r>
    </w:p>
    <w:p w14:paraId="2E5E7341" w14:textId="77777777" w:rsidR="00011489" w:rsidRDefault="00011489" w:rsidP="00011489">
      <w:pPr>
        <w:pStyle w:val="dC-Normal"/>
      </w:pPr>
    </w:p>
    <w:p w14:paraId="78785801" w14:textId="77777777" w:rsidR="00011489" w:rsidRDefault="00011489" w:rsidP="00011489">
      <w:pPr>
        <w:pStyle w:val="dC-Note"/>
      </w:pPr>
      <w:r>
        <w:t>The following code is used to load testbed file from filename specified as command-line option (</w:t>
      </w:r>
      <w:r w:rsidRPr="008A7CC1">
        <w:rPr>
          <w:b/>
        </w:rPr>
        <w:t>--testbed</w:t>
      </w:r>
      <w:r>
        <w:t xml:space="preserve"> is a command line key, </w:t>
      </w:r>
      <w:proofErr w:type="spellStart"/>
      <w:r w:rsidRPr="000170D9">
        <w:rPr>
          <w:b/>
        </w:rPr>
        <w:t>dest</w:t>
      </w:r>
      <w:proofErr w:type="spellEnd"/>
      <w:r>
        <w:t xml:space="preserve"> – specifies name of object that would represent testbed file in code):</w:t>
      </w:r>
    </w:p>
    <w:p w14:paraId="3BD524EF" w14:textId="77777777" w:rsidR="00011489" w:rsidRDefault="00011489" w:rsidP="00011489">
      <w:pPr>
        <w:pStyle w:val="dC-CommandLine"/>
      </w:pPr>
      <w:r>
        <w:t>if __name__ == '__main__':</w:t>
      </w:r>
    </w:p>
    <w:p w14:paraId="7AF6C75A" w14:textId="77777777" w:rsidR="00011489" w:rsidRDefault="00011489" w:rsidP="00011489">
      <w:pPr>
        <w:pStyle w:val="dC-CommandLine"/>
      </w:pPr>
      <w:r>
        <w:t xml:space="preserve">    parser = argparse.ArgumentParser()</w:t>
      </w:r>
    </w:p>
    <w:p w14:paraId="684AC26D" w14:textId="77777777" w:rsidR="00011489" w:rsidRDefault="00011489" w:rsidP="00011489">
      <w:pPr>
        <w:pStyle w:val="dC-CommandLine"/>
      </w:pPr>
      <w:r w:rsidRPr="002909BC">
        <w:t xml:space="preserve">    </w:t>
      </w:r>
      <w:r w:rsidRPr="00533DCE">
        <w:rPr>
          <w:highlight w:val="yellow"/>
        </w:rPr>
        <w:t># Load testbed file which is passed as command-line argument</w:t>
      </w:r>
    </w:p>
    <w:p w14:paraId="1711BDD2" w14:textId="77777777" w:rsidR="00011489" w:rsidRDefault="00011489" w:rsidP="00011489">
      <w:pPr>
        <w:pStyle w:val="dC-CommandLine"/>
      </w:pPr>
      <w:r>
        <w:t xml:space="preserve">    </w:t>
      </w:r>
      <w:r w:rsidRPr="002909BC">
        <w:rPr>
          <w:highlight w:val="yellow"/>
        </w:rPr>
        <w:t>parser.add_argument('--testbed', dest='pyats_testbed',</w:t>
      </w:r>
    </w:p>
    <w:p w14:paraId="1EABDC2F" w14:textId="77777777" w:rsidR="00011489" w:rsidRDefault="00011489" w:rsidP="00011489">
      <w:pPr>
        <w:pStyle w:val="dC-CommandLine"/>
      </w:pPr>
      <w:r>
        <w:t xml:space="preserve">                        </w:t>
      </w:r>
      <w:r w:rsidRPr="002909BC">
        <w:rPr>
          <w:highlight w:val="yellow"/>
        </w:rPr>
        <w:t>type=loader.load)</w:t>
      </w:r>
    </w:p>
    <w:p w14:paraId="422AC812" w14:textId="77777777" w:rsidR="00011489" w:rsidRDefault="00011489" w:rsidP="00011489">
      <w:pPr>
        <w:pStyle w:val="dC-CommandLine"/>
      </w:pPr>
    </w:p>
    <w:p w14:paraId="7E4A41F0" w14:textId="77777777" w:rsidR="00011489" w:rsidRDefault="00011489" w:rsidP="00011489">
      <w:pPr>
        <w:pStyle w:val="dC-CommandLine"/>
      </w:pPr>
      <w:r>
        <w:t xml:space="preserve">    args, unknown = parser.parse_known_args()</w:t>
      </w:r>
    </w:p>
    <w:p w14:paraId="01D08782" w14:textId="77777777" w:rsidR="00011489" w:rsidRDefault="00011489" w:rsidP="00011489">
      <w:pPr>
        <w:pStyle w:val="dC-CommandLine"/>
      </w:pPr>
    </w:p>
    <w:p w14:paraId="37EB2852" w14:textId="77777777" w:rsidR="00011489" w:rsidRDefault="00011489" w:rsidP="00011489">
      <w:pPr>
        <w:pStyle w:val="dC-CommandLine"/>
      </w:pPr>
      <w:r>
        <w:t xml:space="preserve">    aetest.main(**vars(args))</w:t>
      </w:r>
    </w:p>
    <w:p w14:paraId="53769E11" w14:textId="77777777" w:rsidR="00011489" w:rsidRDefault="00011489" w:rsidP="0094687A">
      <w:pPr>
        <w:pStyle w:val="dc-NumberedStep"/>
        <w:numPr>
          <w:ilvl w:val="0"/>
          <w:numId w:val="39"/>
        </w:numPr>
      </w:pPr>
      <w:r w:rsidRPr="00B85972">
        <w:t xml:space="preserve">Exit </w:t>
      </w:r>
      <w:r w:rsidRPr="003E39D2">
        <w:t>Nano</w:t>
      </w:r>
      <w:r w:rsidRPr="00B85972">
        <w:t xml:space="preserve"> without saving</w:t>
      </w:r>
      <w:r w:rsidRPr="003E39D2">
        <w:t>, pressing:</w:t>
      </w:r>
    </w:p>
    <w:p w14:paraId="089ADF93" w14:textId="77777777" w:rsidR="00011489" w:rsidRPr="00C06FF0" w:rsidRDefault="00011489" w:rsidP="00011489">
      <w:pPr>
        <w:pStyle w:val="dC-CommandLine"/>
        <w:rPr>
          <w:b/>
          <w:bCs w:val="0"/>
        </w:rPr>
      </w:pPr>
      <w:r w:rsidRPr="00C06FF0">
        <w:rPr>
          <w:b/>
          <w:bCs w:val="0"/>
        </w:rPr>
        <w:t>Ctrl + X</w:t>
      </w:r>
    </w:p>
    <w:p w14:paraId="387FC55F" w14:textId="77777777" w:rsidR="00011489" w:rsidRPr="00FD52B7" w:rsidRDefault="00011489" w:rsidP="0094687A">
      <w:pPr>
        <w:pStyle w:val="dc-NumberedStep"/>
        <w:numPr>
          <w:ilvl w:val="0"/>
          <w:numId w:val="39"/>
        </w:numPr>
      </w:pPr>
      <w:r w:rsidRPr="00FD52B7">
        <w:t>Let's run our first test script</w:t>
      </w:r>
      <w:r>
        <w:t xml:space="preserve">. </w:t>
      </w:r>
      <w:r w:rsidRPr="00FD52B7">
        <w:t>This test script will try to connect to all the devices in the testbed and print the results of these attempts:</w:t>
      </w:r>
    </w:p>
    <w:p w14:paraId="18C3A57B" w14:textId="77777777" w:rsidR="00011489" w:rsidRDefault="00011489" w:rsidP="00011489">
      <w:pPr>
        <w:pStyle w:val="dC-CommandLine"/>
      </w:pPr>
      <w:r w:rsidRPr="009D3FCA">
        <w:rPr>
          <w:rStyle w:val="dC-Bold"/>
          <w:b w:val="0"/>
          <w:bCs w:val="0"/>
          <w:lang w:val="en-AU"/>
        </w:rPr>
        <w:t>$</w:t>
      </w:r>
      <w:r>
        <w:rPr>
          <w:rStyle w:val="dC-Bold"/>
          <w:lang w:val="en-AU"/>
        </w:rPr>
        <w:t xml:space="preserve"> </w:t>
      </w:r>
      <w:r w:rsidRPr="002B602F">
        <w:rPr>
          <w:rStyle w:val="dC-Bold"/>
        </w:rPr>
        <w:t xml:space="preserve">python </w:t>
      </w:r>
      <w:r>
        <w:rPr>
          <w:rStyle w:val="dC-Bold"/>
        </w:rPr>
        <w:t>task5</w:t>
      </w:r>
      <w:r w:rsidRPr="002B602F">
        <w:rPr>
          <w:rStyle w:val="dC-Bold"/>
        </w:rPr>
        <w:t>_labpyats.py --testbed pyats_testbed.yaml</w:t>
      </w:r>
    </w:p>
    <w:p w14:paraId="24B01C9A" w14:textId="77777777" w:rsidR="00011489" w:rsidRDefault="00011489" w:rsidP="0094687A">
      <w:pPr>
        <w:pStyle w:val="dc-NumberedStep"/>
        <w:numPr>
          <w:ilvl w:val="0"/>
          <w:numId w:val="39"/>
        </w:numPr>
      </w:pPr>
      <w:r w:rsidRPr="008A20B5">
        <w:t xml:space="preserve">Upon finishing the test script, </w:t>
      </w:r>
      <w:proofErr w:type="spellStart"/>
      <w:r w:rsidRPr="008A20B5">
        <w:t>pyATS</w:t>
      </w:r>
      <w:proofErr w:type="spellEnd"/>
      <w:r w:rsidRPr="008A20B5">
        <w:t xml:space="preserve"> generates a report of Success/Failed testcases,</w:t>
      </w:r>
      <w:r>
        <w:t xml:space="preserve"> the</w:t>
      </w:r>
      <w:r w:rsidRPr="008A20B5">
        <w:t xml:space="preserve"> </w:t>
      </w:r>
      <w:proofErr w:type="spellStart"/>
      <w:r w:rsidRPr="008A20B5">
        <w:rPr>
          <w:b/>
        </w:rPr>
        <w:t>common_setup</w:t>
      </w:r>
      <w:proofErr w:type="spellEnd"/>
      <w:r w:rsidRPr="008A20B5">
        <w:t xml:space="preserve"> section is also treated as the testcase with subsection </w:t>
      </w:r>
      <w:proofErr w:type="spellStart"/>
      <w:r w:rsidRPr="008A20B5">
        <w:rPr>
          <w:b/>
        </w:rPr>
        <w:t>establish_connections</w:t>
      </w:r>
      <w:proofErr w:type="spellEnd"/>
      <w:r w:rsidRPr="008A20B5">
        <w:t xml:space="preserve">. Since all the devices are reachable, the testcases should finish successfully (PASSED). Refer to the </w:t>
      </w:r>
      <w:r>
        <w:t>following illustration</w:t>
      </w:r>
      <w:r w:rsidRPr="008A20B5">
        <w:t>.</w:t>
      </w:r>
    </w:p>
    <w:p w14:paraId="13460D46" w14:textId="08495889" w:rsidR="00011489" w:rsidRDefault="00011489" w:rsidP="00011489">
      <w:pPr>
        <w:pStyle w:val="Caption"/>
        <w:keepNext/>
      </w:pPr>
      <w:r>
        <w:lastRenderedPageBreak/>
        <w:t xml:space="preserve">Figure </w:t>
      </w:r>
      <w:r>
        <w:fldChar w:fldCharType="begin"/>
      </w:r>
      <w:r>
        <w:instrText xml:space="preserve"> SEQ Figure \* ARABIC </w:instrText>
      </w:r>
      <w:r>
        <w:fldChar w:fldCharType="separate"/>
      </w:r>
      <w:r w:rsidR="0094687A">
        <w:rPr>
          <w:noProof/>
        </w:rPr>
        <w:t>14</w:t>
      </w:r>
      <w:r>
        <w:fldChar w:fldCharType="end"/>
      </w:r>
      <w:r>
        <w:t>: Scenario 5 output</w:t>
      </w:r>
    </w:p>
    <w:p w14:paraId="0177FB4B" w14:textId="77777777" w:rsidR="00011489" w:rsidRPr="002354E6" w:rsidRDefault="00011489" w:rsidP="00011489">
      <w:pPr>
        <w:pStyle w:val="dC-Figure"/>
        <w:rPr>
          <w:lang w:val="ru-RU"/>
        </w:rPr>
      </w:pPr>
      <w:r>
        <w:rPr>
          <w:noProof/>
        </w:rPr>
        <w:drawing>
          <wp:inline distT="0" distB="0" distL="0" distR="0" wp14:anchorId="0129C9EC" wp14:editId="3B3406ED">
            <wp:extent cx="5731510" cy="2369185"/>
            <wp:effectExtent l="0" t="0" r="254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pic:nvPicPr>
                  <pic:blipFill>
                    <a:blip r:embed="rId38">
                      <a:extLst>
                        <a:ext uri="{28A0092B-C50C-407E-A947-70E740481C1C}">
                          <a14:useLocalDpi xmlns:a14="http://schemas.microsoft.com/office/drawing/2010/main" val="0"/>
                        </a:ext>
                      </a:extLst>
                    </a:blip>
                    <a:stretch>
                      <a:fillRect/>
                    </a:stretch>
                  </pic:blipFill>
                  <pic:spPr>
                    <a:xfrm>
                      <a:off x="0" y="0"/>
                      <a:ext cx="5731510" cy="2369185"/>
                    </a:xfrm>
                    <a:prstGeom prst="rect">
                      <a:avLst/>
                    </a:prstGeom>
                  </pic:spPr>
                </pic:pic>
              </a:graphicData>
            </a:graphic>
          </wp:inline>
        </w:drawing>
      </w:r>
    </w:p>
    <w:p w14:paraId="72F01CF2" w14:textId="77777777" w:rsidR="00011489" w:rsidRPr="00D02AED" w:rsidRDefault="00011489" w:rsidP="00011489">
      <w:pPr>
        <w:pStyle w:val="dC-Normal"/>
        <w:rPr>
          <w:rStyle w:val="dC-Bold"/>
        </w:rPr>
      </w:pPr>
      <w:r w:rsidRPr="45894DAC">
        <w:rPr>
          <w:rStyle w:val="dC-Bold"/>
        </w:rPr>
        <w:t>This concludes Scenario 5.</w:t>
      </w:r>
    </w:p>
    <w:p w14:paraId="009372AB" w14:textId="77777777" w:rsidR="00011489" w:rsidRDefault="00011489" w:rsidP="00011489">
      <w:pPr>
        <w:pStyle w:val="dC-Scenario"/>
      </w:pPr>
      <w:bookmarkStart w:id="13" w:name="_Toc48032948"/>
      <w:r>
        <w:lastRenderedPageBreak/>
        <w:t>Verify Log Messages</w:t>
      </w:r>
      <w:bookmarkEnd w:id="13"/>
    </w:p>
    <w:p w14:paraId="33A2C7CA" w14:textId="77777777" w:rsidR="00011489" w:rsidRDefault="00011489" w:rsidP="00011489">
      <w:pPr>
        <w:pStyle w:val="dC-ValueProp"/>
      </w:pPr>
      <w:r w:rsidRPr="004431FA">
        <w:t>Value Proposition</w:t>
      </w:r>
      <w:r>
        <w:t xml:space="preserve">: </w:t>
      </w:r>
      <w:r w:rsidRPr="0022180E">
        <w:rPr>
          <w:b w:val="0"/>
          <w:bCs w:val="0"/>
        </w:rPr>
        <w:t>In this test case, we will verify that the logging messages with ERROR or WARN are not present on the devices in the testbed.</w:t>
      </w:r>
    </w:p>
    <w:p w14:paraId="06D756AC" w14:textId="77777777" w:rsidR="00011489" w:rsidRDefault="00011489" w:rsidP="00011489">
      <w:pPr>
        <w:pStyle w:val="dC-Normal"/>
      </w:pPr>
      <w:r>
        <w:t>The high-level logic of the test case will be as follows:</w:t>
      </w:r>
    </w:p>
    <w:p w14:paraId="0E24ABA3" w14:textId="77777777" w:rsidR="00011489" w:rsidRDefault="00011489" w:rsidP="0094687A">
      <w:pPr>
        <w:pStyle w:val="dC-Bullet"/>
        <w:numPr>
          <w:ilvl w:val="0"/>
          <w:numId w:val="19"/>
        </w:numPr>
      </w:pPr>
      <w:r>
        <w:t>Connect to each device in the testbed.</w:t>
      </w:r>
    </w:p>
    <w:p w14:paraId="2FD94F50" w14:textId="77777777" w:rsidR="00011489" w:rsidRDefault="00011489" w:rsidP="0094687A">
      <w:pPr>
        <w:pStyle w:val="dC-Bullet"/>
        <w:numPr>
          <w:ilvl w:val="0"/>
          <w:numId w:val="19"/>
        </w:numPr>
      </w:pPr>
      <w:r>
        <w:t xml:space="preserve">Collect the output of </w:t>
      </w:r>
      <w:r w:rsidRPr="00E50582">
        <w:rPr>
          <w:rStyle w:val="dC-Bold"/>
        </w:rPr>
        <w:t>show logging | i ERROR|WARN</w:t>
      </w:r>
      <w:r>
        <w:t>.</w:t>
      </w:r>
    </w:p>
    <w:p w14:paraId="3EC49002" w14:textId="77777777" w:rsidR="00011489" w:rsidRDefault="00011489" w:rsidP="0094687A">
      <w:pPr>
        <w:pStyle w:val="dC-Bullet"/>
        <w:numPr>
          <w:ilvl w:val="0"/>
          <w:numId w:val="19"/>
        </w:numPr>
      </w:pPr>
      <w:r>
        <w:t>If the output contains more than 0 strings, then ERROR messages were found and the test should fail for this device. Otherwise, the test should succeed.</w:t>
      </w:r>
    </w:p>
    <w:p w14:paraId="15D57A0D" w14:textId="77777777" w:rsidR="00011489" w:rsidRDefault="00011489" w:rsidP="00011489">
      <w:pPr>
        <w:pStyle w:val="dC-Whats-Next"/>
      </w:pPr>
      <w:r>
        <w:t>Steps</w:t>
      </w:r>
    </w:p>
    <w:p w14:paraId="39B8144C" w14:textId="77777777" w:rsidR="00011489" w:rsidRDefault="00011489" w:rsidP="0094687A">
      <w:pPr>
        <w:pStyle w:val="dc-NumberedStep"/>
        <w:numPr>
          <w:ilvl w:val="0"/>
          <w:numId w:val="38"/>
        </w:numPr>
      </w:pPr>
      <w:r>
        <w:t xml:space="preserve">Before creating our testcase, connect to ASA. Launch </w:t>
      </w:r>
      <w:r w:rsidRPr="00E55A4E">
        <w:rPr>
          <w:b/>
        </w:rPr>
        <w:t>PuTTY</w:t>
      </w:r>
      <w:r>
        <w:t xml:space="preserve"> and connect to </w:t>
      </w:r>
      <w:r w:rsidRPr="00E55A4E">
        <w:rPr>
          <w:b/>
        </w:rPr>
        <w:t>asav-1</w:t>
      </w:r>
      <w:r>
        <w:t>.</w:t>
      </w:r>
    </w:p>
    <w:p w14:paraId="65EF7DB3" w14:textId="77777777" w:rsidR="00011489" w:rsidRDefault="00011489" w:rsidP="00011489">
      <w:pPr>
        <w:pStyle w:val="dC-CommandLine"/>
      </w:pPr>
      <w:r>
        <w:t>User Access Verification</w:t>
      </w:r>
    </w:p>
    <w:p w14:paraId="2FB630EB" w14:textId="77777777" w:rsidR="00011489" w:rsidRDefault="00011489" w:rsidP="00011489">
      <w:pPr>
        <w:pStyle w:val="dC-CommandLine"/>
      </w:pPr>
    </w:p>
    <w:p w14:paraId="7B7F68A1" w14:textId="77777777" w:rsidR="00011489" w:rsidRDefault="00011489" w:rsidP="00011489">
      <w:pPr>
        <w:pStyle w:val="dC-CommandLine"/>
      </w:pPr>
      <w:r>
        <w:t xml:space="preserve">Password: </w:t>
      </w:r>
      <w:r w:rsidRPr="009A6EC8">
        <w:rPr>
          <w:highlight w:val="yellow"/>
        </w:rPr>
        <w:t>cisco</w:t>
      </w:r>
    </w:p>
    <w:p w14:paraId="61DDF0B5" w14:textId="77777777" w:rsidR="00011489" w:rsidRDefault="00011489" w:rsidP="00011489">
      <w:pPr>
        <w:pStyle w:val="dC-CommandLine"/>
      </w:pPr>
      <w:r>
        <w:t xml:space="preserve">asav-1&gt; </w:t>
      </w:r>
      <w:r w:rsidRPr="009A6EC8">
        <w:rPr>
          <w:b/>
        </w:rPr>
        <w:t>enable</w:t>
      </w:r>
    </w:p>
    <w:p w14:paraId="1A68324A" w14:textId="77777777" w:rsidR="00011489" w:rsidRDefault="00011489" w:rsidP="00011489">
      <w:pPr>
        <w:pStyle w:val="dC-CommandLine"/>
      </w:pPr>
      <w:r>
        <w:t xml:space="preserve">Password: </w:t>
      </w:r>
      <w:r w:rsidRPr="009A6EC8">
        <w:rPr>
          <w:highlight w:val="yellow"/>
        </w:rPr>
        <w:t>cisco</w:t>
      </w:r>
    </w:p>
    <w:p w14:paraId="2A5DEEE4" w14:textId="77777777" w:rsidR="00011489" w:rsidRDefault="00011489" w:rsidP="00011489">
      <w:pPr>
        <w:pStyle w:val="dC-CommandLine"/>
      </w:pPr>
      <w:r>
        <w:t>asav-1#</w:t>
      </w:r>
    </w:p>
    <w:p w14:paraId="70A26888" w14:textId="77777777" w:rsidR="00011489" w:rsidRDefault="00011489" w:rsidP="00011489">
      <w:pPr>
        <w:pStyle w:val="dC-CommandLine"/>
      </w:pPr>
      <w:r>
        <w:t>asav-1# clear logging buffer</w:t>
      </w:r>
    </w:p>
    <w:p w14:paraId="21912318" w14:textId="77777777" w:rsidR="00011489" w:rsidRDefault="00011489" w:rsidP="00011489">
      <w:pPr>
        <w:pStyle w:val="dC-CommandLine"/>
      </w:pPr>
      <w:r>
        <w:t>asav-1#</w:t>
      </w:r>
    </w:p>
    <w:p w14:paraId="57FC0298" w14:textId="77777777" w:rsidR="00011489" w:rsidRPr="00A6328A" w:rsidRDefault="00011489" w:rsidP="0094687A">
      <w:pPr>
        <w:pStyle w:val="dc-NumberedStep"/>
        <w:numPr>
          <w:ilvl w:val="0"/>
          <w:numId w:val="38"/>
        </w:numPr>
      </w:pPr>
      <w:r w:rsidRPr="00A6328A">
        <w:t xml:space="preserve">Let's open </w:t>
      </w:r>
      <w:r>
        <w:t xml:space="preserve">the </w:t>
      </w:r>
      <w:proofErr w:type="spellStart"/>
      <w:r w:rsidRPr="00A6328A">
        <w:t>pyATS</w:t>
      </w:r>
      <w:proofErr w:type="spellEnd"/>
      <w:r w:rsidRPr="00A6328A">
        <w:t xml:space="preserve"> shell and check </w:t>
      </w:r>
      <w:r>
        <w:t>it out.</w:t>
      </w:r>
    </w:p>
    <w:p w14:paraId="79FC67DE" w14:textId="77777777" w:rsidR="00011489" w:rsidRPr="007E3DAE" w:rsidRDefault="00011489" w:rsidP="00011489">
      <w:pPr>
        <w:pStyle w:val="dC-CommandLine"/>
      </w:pPr>
      <w:r>
        <w:rPr>
          <w:rStyle w:val="dC-Bold"/>
          <w:lang w:val="en-AU"/>
        </w:rPr>
        <w:t xml:space="preserve">$ </w:t>
      </w:r>
      <w:r w:rsidRPr="002B602F">
        <w:t>pyats shell --testbed-file pyats_testbed.yaml</w:t>
      </w:r>
    </w:p>
    <w:p w14:paraId="6329AA01" w14:textId="77777777" w:rsidR="00011489" w:rsidRDefault="00011489" w:rsidP="0094687A">
      <w:pPr>
        <w:pStyle w:val="dc-NumberedStep"/>
        <w:numPr>
          <w:ilvl w:val="0"/>
          <w:numId w:val="38"/>
        </w:numPr>
      </w:pPr>
      <w:r>
        <w:t xml:space="preserve">Input the following code into </w:t>
      </w:r>
      <w:proofErr w:type="spellStart"/>
      <w:r w:rsidRPr="00A6328A">
        <w:t>pyATS</w:t>
      </w:r>
      <w:proofErr w:type="spellEnd"/>
      <w:r w:rsidRPr="00A6328A">
        <w:t xml:space="preserve"> shell</w:t>
      </w:r>
      <w:r>
        <w:t>:</w:t>
      </w:r>
    </w:p>
    <w:p w14:paraId="506BDA07" w14:textId="77777777" w:rsidR="00011489" w:rsidRPr="002B602F" w:rsidRDefault="00011489" w:rsidP="00011489">
      <w:pPr>
        <w:pStyle w:val="dC-CommandLine"/>
        <w:rPr>
          <w:rStyle w:val="dC-Bold"/>
        </w:rPr>
      </w:pPr>
      <w:r w:rsidRPr="003C23BA">
        <w:rPr>
          <w:rStyle w:val="dC-Bold"/>
          <w:b w:val="0"/>
        </w:rPr>
        <w:t>In [1]:</w:t>
      </w:r>
      <w:r w:rsidRPr="003C23BA">
        <w:rPr>
          <w:rStyle w:val="dC-Bold"/>
        </w:rPr>
        <w:t xml:space="preserve"> </w:t>
      </w:r>
      <w:r w:rsidRPr="002B602F">
        <w:rPr>
          <w:rStyle w:val="dC-Bold"/>
        </w:rPr>
        <w:t>csr = testbed.devices['csr1000v-1']</w:t>
      </w:r>
    </w:p>
    <w:p w14:paraId="54982D70" w14:textId="77777777" w:rsidR="00011489" w:rsidRPr="002B602F" w:rsidRDefault="00011489" w:rsidP="00011489">
      <w:pPr>
        <w:pStyle w:val="dC-CommandLine"/>
        <w:rPr>
          <w:rStyle w:val="dC-Bold"/>
        </w:rPr>
      </w:pPr>
      <w:r w:rsidRPr="002B602F">
        <w:rPr>
          <w:rStyle w:val="dC-Bold"/>
        </w:rPr>
        <w:t>asa = testbed.devices['asav-1']</w:t>
      </w:r>
    </w:p>
    <w:p w14:paraId="6D13F4EE" w14:textId="77777777" w:rsidR="00011489" w:rsidRPr="002B602F" w:rsidRDefault="00011489" w:rsidP="00011489">
      <w:pPr>
        <w:pStyle w:val="dC-CommandLine"/>
        <w:rPr>
          <w:rStyle w:val="dC-Bold"/>
        </w:rPr>
      </w:pPr>
      <w:r w:rsidRPr="002B602F">
        <w:rPr>
          <w:rStyle w:val="dC-Bold"/>
        </w:rPr>
        <w:t>csr.connect()</w:t>
      </w:r>
    </w:p>
    <w:p w14:paraId="31A84719" w14:textId="77777777" w:rsidR="00011489" w:rsidRDefault="00011489" w:rsidP="00011489">
      <w:pPr>
        <w:pStyle w:val="dC-CommandLine"/>
      </w:pPr>
      <w:r w:rsidRPr="002B602F">
        <w:rPr>
          <w:rStyle w:val="dC-Bold"/>
        </w:rPr>
        <w:t>asa.connect()</w:t>
      </w:r>
    </w:p>
    <w:p w14:paraId="1FBC4EA5" w14:textId="77777777" w:rsidR="00011489" w:rsidRPr="00CC56CD" w:rsidRDefault="00011489" w:rsidP="0094687A">
      <w:pPr>
        <w:pStyle w:val="dc-NumberedStep"/>
        <w:numPr>
          <w:ilvl w:val="0"/>
          <w:numId w:val="38"/>
        </w:numPr>
      </w:pPr>
      <w:r w:rsidRPr="00CC56CD">
        <w:t>Let's verify whether there are any errors or warning messages in the logs:</w:t>
      </w:r>
    </w:p>
    <w:p w14:paraId="1621CB23" w14:textId="77777777" w:rsidR="00011489" w:rsidRPr="002B602F" w:rsidRDefault="00011489" w:rsidP="00011489">
      <w:pPr>
        <w:pStyle w:val="dC-CommandLine"/>
        <w:rPr>
          <w:rStyle w:val="dC-Bold"/>
        </w:rPr>
      </w:pPr>
      <w:r w:rsidRPr="003C23BA">
        <w:rPr>
          <w:rStyle w:val="dC-Bold"/>
          <w:b w:val="0"/>
        </w:rPr>
        <w:t>In [1]:</w:t>
      </w:r>
      <w:r w:rsidRPr="003C23BA">
        <w:rPr>
          <w:rStyle w:val="dC-Bold"/>
        </w:rPr>
        <w:t xml:space="preserve"> </w:t>
      </w:r>
      <w:r w:rsidRPr="002B602F">
        <w:rPr>
          <w:rStyle w:val="dC-Bold"/>
        </w:rPr>
        <w:t>out1 = csr.execute('show logging | i ERROR|WARN')</w:t>
      </w:r>
    </w:p>
    <w:p w14:paraId="297AC439" w14:textId="77777777" w:rsidR="00011489" w:rsidRDefault="00011489" w:rsidP="00011489">
      <w:pPr>
        <w:pStyle w:val="dC-CommandLine"/>
      </w:pPr>
      <w:r w:rsidRPr="002B602F">
        <w:rPr>
          <w:rStyle w:val="dC-Bold"/>
        </w:rPr>
        <w:t>out2 = asa.execute('show logging | i ERROR|WARN')</w:t>
      </w:r>
    </w:p>
    <w:p w14:paraId="65C6959F" w14:textId="77777777" w:rsidR="00011489" w:rsidRDefault="00011489" w:rsidP="00011489">
      <w:pPr>
        <w:pStyle w:val="dC-Note"/>
      </w:pPr>
      <w:r>
        <w:rPr>
          <w:b/>
        </w:rPr>
        <w:t>NOTE:</w:t>
      </w:r>
      <w:r>
        <w:t xml:space="preserve"> The output for ASA should be empty.</w:t>
      </w:r>
    </w:p>
    <w:p w14:paraId="0E66E994" w14:textId="77777777" w:rsidR="00011489" w:rsidRPr="00686689" w:rsidRDefault="00011489" w:rsidP="00011489">
      <w:pPr>
        <w:pStyle w:val="dC-Note"/>
      </w:pPr>
      <w:r w:rsidRPr="00686689">
        <w:t>If you don</w:t>
      </w:r>
      <w:r>
        <w:t>’</w:t>
      </w:r>
      <w:r w:rsidRPr="00686689">
        <w:t xml:space="preserve">t see any ERROR logs on </w:t>
      </w:r>
      <w:r>
        <w:t xml:space="preserve">the </w:t>
      </w:r>
      <w:r w:rsidRPr="00665AA0">
        <w:rPr>
          <w:b/>
        </w:rPr>
        <w:t>csr1000v-1</w:t>
      </w:r>
      <w:r>
        <w:rPr>
          <w:b/>
        </w:rPr>
        <w:t xml:space="preserve"> </w:t>
      </w:r>
      <w:r w:rsidRPr="00686689">
        <w:t>device, then:</w:t>
      </w:r>
    </w:p>
    <w:p w14:paraId="1D1B8D10" w14:textId="77777777" w:rsidR="00011489" w:rsidRPr="002B63D8" w:rsidRDefault="00011489" w:rsidP="006C698E">
      <w:pPr>
        <w:pStyle w:val="dC-Note"/>
        <w:numPr>
          <w:ilvl w:val="0"/>
          <w:numId w:val="14"/>
        </w:numPr>
      </w:pPr>
      <w:r w:rsidRPr="002B63D8">
        <w:t>Connect to CSR:</w:t>
      </w:r>
    </w:p>
    <w:p w14:paraId="44FF5E6D" w14:textId="77777777" w:rsidR="00011489" w:rsidRDefault="00011489" w:rsidP="00011489">
      <w:pPr>
        <w:pStyle w:val="dC-Note"/>
      </w:pPr>
      <w:r>
        <w:t>Launch</w:t>
      </w:r>
      <w:r w:rsidRPr="002B63D8">
        <w:t xml:space="preserve"> Pu</w:t>
      </w:r>
      <w:r>
        <w:t>TTY and</w:t>
      </w:r>
      <w:r w:rsidRPr="002B63D8">
        <w:t xml:space="preserve"> connect to </w:t>
      </w:r>
      <w:r w:rsidRPr="00665AA0">
        <w:rPr>
          <w:b/>
        </w:rPr>
        <w:t>csr1000v-1</w:t>
      </w:r>
      <w:r>
        <w:t xml:space="preserve">. </w:t>
      </w:r>
      <w:r w:rsidRPr="002B63D8">
        <w:t xml:space="preserve">Username: </w:t>
      </w:r>
      <w:r w:rsidRPr="00477A57">
        <w:rPr>
          <w:b/>
          <w:highlight w:val="yellow"/>
        </w:rPr>
        <w:t>cisco</w:t>
      </w:r>
      <w:r>
        <w:t>, p</w:t>
      </w:r>
      <w:r w:rsidRPr="002B63D8">
        <w:t xml:space="preserve">assword: </w:t>
      </w:r>
      <w:r w:rsidRPr="00477A57">
        <w:rPr>
          <w:b/>
          <w:highlight w:val="yellow"/>
        </w:rPr>
        <w:t>cisco</w:t>
      </w:r>
    </w:p>
    <w:p w14:paraId="13D65D9B" w14:textId="77777777" w:rsidR="00011489" w:rsidRPr="00686689" w:rsidRDefault="00011489" w:rsidP="006C698E">
      <w:pPr>
        <w:pStyle w:val="dC-Note"/>
        <w:numPr>
          <w:ilvl w:val="0"/>
          <w:numId w:val="14"/>
        </w:numPr>
      </w:pPr>
      <w:r w:rsidRPr="00686689">
        <w:t xml:space="preserve">Generate </w:t>
      </w:r>
      <w:r>
        <w:t xml:space="preserve">a </w:t>
      </w:r>
      <w:r w:rsidRPr="00686689">
        <w:t>test ERROR message:</w:t>
      </w:r>
    </w:p>
    <w:p w14:paraId="21D1CD44" w14:textId="77777777" w:rsidR="00011489" w:rsidRDefault="00011489" w:rsidP="00011489">
      <w:pPr>
        <w:pStyle w:val="dC-Note"/>
      </w:pPr>
      <w:r w:rsidRPr="00686689">
        <w:t xml:space="preserve">csr1000v-1# </w:t>
      </w:r>
      <w:r w:rsidRPr="00675F19">
        <w:rPr>
          <w:rStyle w:val="dC-Bold"/>
        </w:rPr>
        <w:t xml:space="preserve">send log 'Test ERROR message for </w:t>
      </w:r>
      <w:proofErr w:type="spellStart"/>
      <w:r w:rsidRPr="00675F19">
        <w:rPr>
          <w:rStyle w:val="dC-Bold"/>
        </w:rPr>
        <w:t>pyATS</w:t>
      </w:r>
      <w:proofErr w:type="spellEnd"/>
      <w:r w:rsidRPr="00675F19">
        <w:rPr>
          <w:rStyle w:val="dC-Bold"/>
        </w:rPr>
        <w:t>'</w:t>
      </w:r>
    </w:p>
    <w:p w14:paraId="08BC67E6" w14:textId="77777777" w:rsidR="00011489" w:rsidRPr="002B63D8" w:rsidRDefault="00011489" w:rsidP="006C698E">
      <w:pPr>
        <w:pStyle w:val="dC-Note"/>
        <w:numPr>
          <w:ilvl w:val="0"/>
          <w:numId w:val="14"/>
        </w:numPr>
        <w:rPr>
          <w:b/>
        </w:rPr>
      </w:pPr>
      <w:r w:rsidRPr="00686689">
        <w:t xml:space="preserve">Repeat step </w:t>
      </w:r>
      <w:r>
        <w:t>3 above for CSR</w:t>
      </w:r>
      <w:r w:rsidRPr="00686689">
        <w:t xml:space="preserve"> in </w:t>
      </w:r>
      <w:r>
        <w:t xml:space="preserve">the </w:t>
      </w:r>
      <w:proofErr w:type="spellStart"/>
      <w:r w:rsidRPr="00686689">
        <w:t>pyATS</w:t>
      </w:r>
      <w:proofErr w:type="spellEnd"/>
      <w:r w:rsidRPr="00686689">
        <w:t xml:space="preserve"> shell:</w:t>
      </w:r>
    </w:p>
    <w:p w14:paraId="3EEA8CE4" w14:textId="77777777" w:rsidR="00011489" w:rsidRPr="004830AB" w:rsidRDefault="00011489" w:rsidP="00011489">
      <w:pPr>
        <w:pStyle w:val="dC-Note"/>
        <w:rPr>
          <w:rStyle w:val="dC-Bold"/>
        </w:rPr>
      </w:pPr>
      <w:r w:rsidRPr="004830AB">
        <w:rPr>
          <w:rStyle w:val="dC-Bold"/>
        </w:rPr>
        <w:t xml:space="preserve">out1 = </w:t>
      </w:r>
      <w:proofErr w:type="spellStart"/>
      <w:proofErr w:type="gramStart"/>
      <w:r w:rsidRPr="004830AB">
        <w:rPr>
          <w:rStyle w:val="dC-Bold"/>
        </w:rPr>
        <w:t>csr.execute</w:t>
      </w:r>
      <w:proofErr w:type="spellEnd"/>
      <w:proofErr w:type="gramEnd"/>
      <w:r w:rsidRPr="004830AB">
        <w:rPr>
          <w:rStyle w:val="dC-Bold"/>
        </w:rPr>
        <w:t>('show logging | i ERROR|WARN')</w:t>
      </w:r>
    </w:p>
    <w:p w14:paraId="472BD25B" w14:textId="77777777" w:rsidR="00011489" w:rsidRDefault="00011489" w:rsidP="00011489">
      <w:pPr>
        <w:rPr>
          <w:rFonts w:ascii="CiscoSansTT" w:hAnsi="CiscoSansTT"/>
          <w:szCs w:val="18"/>
        </w:rPr>
      </w:pPr>
      <w:r>
        <w:br w:type="page"/>
      </w:r>
    </w:p>
    <w:p w14:paraId="7731CA7E" w14:textId="77777777" w:rsidR="00011489" w:rsidRDefault="00011489" w:rsidP="0094687A">
      <w:pPr>
        <w:pStyle w:val="dc-NumberedStep"/>
        <w:numPr>
          <w:ilvl w:val="0"/>
          <w:numId w:val="38"/>
        </w:numPr>
      </w:pPr>
      <w:r w:rsidRPr="005A6EF1">
        <w:lastRenderedPageBreak/>
        <w:t>To check whether there is an empty or non-empty output, we will use</w:t>
      </w:r>
      <w:r>
        <w:t xml:space="preserve"> the</w:t>
      </w:r>
      <w:r w:rsidRPr="005A6EF1">
        <w:t xml:space="preserve"> Python </w:t>
      </w:r>
      <w:proofErr w:type="spellStart"/>
      <w:proofErr w:type="gramStart"/>
      <w:r w:rsidRPr="002B6F29">
        <w:rPr>
          <w:b/>
        </w:rPr>
        <w:t>len</w:t>
      </w:r>
      <w:proofErr w:type="spellEnd"/>
      <w:r w:rsidRPr="002B6F29">
        <w:rPr>
          <w:b/>
        </w:rPr>
        <w:t>(</w:t>
      </w:r>
      <w:proofErr w:type="gramEnd"/>
      <w:r w:rsidRPr="002B6F29">
        <w:rPr>
          <w:b/>
        </w:rPr>
        <w:t>)</w:t>
      </w:r>
      <w:r w:rsidRPr="005A6EF1">
        <w:t xml:space="preserve"> built-in function, which returns the length of the given string.</w:t>
      </w:r>
      <w:r>
        <w:t xml:space="preserve"> </w:t>
      </w:r>
      <w:r w:rsidRPr="002B6F29">
        <w:t xml:space="preserve">If the collected output is empty, then </w:t>
      </w:r>
      <w:proofErr w:type="spellStart"/>
      <w:proofErr w:type="gramStart"/>
      <w:r w:rsidRPr="002B6F29">
        <w:rPr>
          <w:b/>
        </w:rPr>
        <w:t>len</w:t>
      </w:r>
      <w:proofErr w:type="spellEnd"/>
      <w:r w:rsidRPr="002B6F29">
        <w:rPr>
          <w:b/>
        </w:rPr>
        <w:t>(</w:t>
      </w:r>
      <w:proofErr w:type="gramEnd"/>
      <w:r w:rsidRPr="002B6F29">
        <w:rPr>
          <w:b/>
        </w:rPr>
        <w:t>)</w:t>
      </w:r>
      <w:r w:rsidRPr="002B6F29">
        <w:t xml:space="preserve"> of the output will be 0, otherwise, the result will be greater than 0</w:t>
      </w:r>
      <w:r>
        <w:t>.</w:t>
      </w:r>
    </w:p>
    <w:p w14:paraId="4C323105" w14:textId="77777777" w:rsidR="00011489" w:rsidRDefault="00011489" w:rsidP="00011489">
      <w:pPr>
        <w:pStyle w:val="dC-Bullet"/>
      </w:pPr>
      <w:r>
        <w:t>Input into pyATS shell:</w:t>
      </w:r>
    </w:p>
    <w:p w14:paraId="3C8F605D" w14:textId="77777777" w:rsidR="00011489" w:rsidRDefault="00011489" w:rsidP="00011489">
      <w:pPr>
        <w:pStyle w:val="dC-CommandLine"/>
      </w:pPr>
      <w:r w:rsidRPr="003C23BA">
        <w:rPr>
          <w:rStyle w:val="dC-Bold"/>
          <w:b w:val="0"/>
        </w:rPr>
        <w:t>In [1]:</w:t>
      </w:r>
      <w:r w:rsidRPr="003C23BA">
        <w:rPr>
          <w:rStyle w:val="dC-Bold"/>
        </w:rPr>
        <w:t xml:space="preserve"> </w:t>
      </w:r>
      <w:r w:rsidRPr="003F0F35">
        <w:rPr>
          <w:b/>
        </w:rPr>
        <w:t>len</w:t>
      </w:r>
      <w:r>
        <w:t>(out2)</w:t>
      </w:r>
    </w:p>
    <w:p w14:paraId="63709791" w14:textId="5A3B09AB" w:rsidR="00011489" w:rsidRDefault="00011489" w:rsidP="00011489">
      <w:pPr>
        <w:pStyle w:val="dC-Bullet"/>
      </w:pPr>
      <w:r>
        <w:t xml:space="preserve">The resulting length is 0, </w:t>
      </w:r>
      <w:r w:rsidR="00892281">
        <w:t xml:space="preserve">which </w:t>
      </w:r>
      <w:r>
        <w:t>means output from ASA is empty:</w:t>
      </w:r>
    </w:p>
    <w:p w14:paraId="71736FF6" w14:textId="77777777" w:rsidR="00011489" w:rsidRDefault="00011489" w:rsidP="00011489">
      <w:pPr>
        <w:pStyle w:val="dC-CommandLine"/>
      </w:pPr>
      <w:r>
        <w:t xml:space="preserve">Out [1]: </w:t>
      </w:r>
      <w:r w:rsidRPr="003F0F35">
        <w:rPr>
          <w:b/>
        </w:rPr>
        <w:t>0</w:t>
      </w:r>
    </w:p>
    <w:p w14:paraId="749B2BD9" w14:textId="77777777" w:rsidR="00011489" w:rsidRDefault="00011489" w:rsidP="00011489">
      <w:pPr>
        <w:pStyle w:val="dC-Bullet"/>
      </w:pPr>
      <w:r>
        <w:t>Input into pyATS shell:</w:t>
      </w:r>
    </w:p>
    <w:p w14:paraId="7FEE0ADB" w14:textId="77777777" w:rsidR="00011489" w:rsidRDefault="00011489" w:rsidP="00011489">
      <w:pPr>
        <w:pStyle w:val="dC-CommandLine"/>
      </w:pPr>
      <w:r w:rsidRPr="003C23BA">
        <w:rPr>
          <w:rStyle w:val="dC-Bold"/>
          <w:b w:val="0"/>
        </w:rPr>
        <w:t>In [1]:</w:t>
      </w:r>
      <w:r w:rsidRPr="003C23BA">
        <w:rPr>
          <w:rStyle w:val="dC-Bold"/>
        </w:rPr>
        <w:t xml:space="preserve"> </w:t>
      </w:r>
      <w:r w:rsidRPr="00171D06">
        <w:t>len(out1)</w:t>
      </w:r>
    </w:p>
    <w:p w14:paraId="6A236A78" w14:textId="77777777" w:rsidR="00011489" w:rsidRDefault="00011489" w:rsidP="00011489">
      <w:pPr>
        <w:pStyle w:val="dC-Bullet"/>
      </w:pPr>
      <w:r>
        <w:t>The resulting length is greater than 0, which means the output from CSR is not empty:</w:t>
      </w:r>
    </w:p>
    <w:p w14:paraId="6BB8619F" w14:textId="77777777" w:rsidR="00011489" w:rsidRDefault="00011489" w:rsidP="00011489">
      <w:pPr>
        <w:pStyle w:val="dC-CommandLine"/>
        <w:rPr>
          <w:b/>
        </w:rPr>
      </w:pPr>
      <w:r w:rsidRPr="008F1553">
        <w:t>Out [</w:t>
      </w:r>
      <w:r>
        <w:t>1</w:t>
      </w:r>
      <w:r w:rsidRPr="008F1553">
        <w:t xml:space="preserve">]: </w:t>
      </w:r>
      <w:r w:rsidRPr="008F1553">
        <w:rPr>
          <w:b/>
        </w:rPr>
        <w:t>664</w:t>
      </w:r>
    </w:p>
    <w:p w14:paraId="1B85FD69" w14:textId="77777777" w:rsidR="00011489" w:rsidRDefault="00011489" w:rsidP="0094687A">
      <w:pPr>
        <w:pStyle w:val="dc-NumberedStep"/>
        <w:numPr>
          <w:ilvl w:val="0"/>
          <w:numId w:val="38"/>
        </w:numPr>
      </w:pPr>
      <w:r w:rsidRPr="00A622BD">
        <w:t xml:space="preserve">Exit </w:t>
      </w:r>
      <w:proofErr w:type="spellStart"/>
      <w:r w:rsidRPr="00A622BD">
        <w:t>pyATS</w:t>
      </w:r>
      <w:proofErr w:type="spellEnd"/>
      <w:r w:rsidRPr="00A622BD">
        <w:t xml:space="preserve"> shell using</w:t>
      </w:r>
      <w:r>
        <w:t xml:space="preserve"> the</w:t>
      </w:r>
      <w:r w:rsidRPr="00A622BD">
        <w:t xml:space="preserve"> </w:t>
      </w:r>
      <w:r w:rsidRPr="00A622BD">
        <w:rPr>
          <w:b/>
        </w:rPr>
        <w:t>exit</w:t>
      </w:r>
      <w:r w:rsidRPr="00A622BD">
        <w:t xml:space="preserve"> command.</w:t>
      </w:r>
    </w:p>
    <w:p w14:paraId="7E57674E" w14:textId="77777777" w:rsidR="00011489" w:rsidRDefault="00011489" w:rsidP="0094687A">
      <w:pPr>
        <w:pStyle w:val="dc-NumberedStep"/>
        <w:numPr>
          <w:ilvl w:val="0"/>
          <w:numId w:val="38"/>
        </w:numPr>
      </w:pPr>
      <w:r>
        <w:t xml:space="preserve">Open the file </w:t>
      </w:r>
      <w:r w:rsidRPr="000153DA">
        <w:rPr>
          <w:b/>
        </w:rPr>
        <w:t>task</w:t>
      </w:r>
      <w:r>
        <w:rPr>
          <w:b/>
        </w:rPr>
        <w:t>6</w:t>
      </w:r>
      <w:r w:rsidRPr="000153DA">
        <w:rPr>
          <w:b/>
        </w:rPr>
        <w:t xml:space="preserve">1_labpyats.py </w:t>
      </w:r>
      <w:r w:rsidRPr="0061339D">
        <w:t xml:space="preserve">in </w:t>
      </w:r>
      <w:r>
        <w:t>Nano</w:t>
      </w:r>
      <w:r w:rsidRPr="0061339D">
        <w:t xml:space="preserve"> editor</w:t>
      </w:r>
      <w:r>
        <w:t>:</w:t>
      </w:r>
    </w:p>
    <w:p w14:paraId="7A230415" w14:textId="77777777" w:rsidR="00011489" w:rsidRPr="00C64513" w:rsidRDefault="00011489" w:rsidP="00011489">
      <w:pPr>
        <w:pStyle w:val="dC-CommandLine"/>
      </w:pPr>
      <w:r w:rsidRPr="00C64513">
        <w:rPr>
          <w:rStyle w:val="dC-Bold"/>
          <w:b w:val="0"/>
          <w:lang w:val="en-AU"/>
        </w:rPr>
        <w:t xml:space="preserve">$ </w:t>
      </w:r>
      <w:r>
        <w:rPr>
          <w:rStyle w:val="dC-Bold"/>
        </w:rPr>
        <w:t>nano</w:t>
      </w:r>
      <w:r w:rsidRPr="00171D06">
        <w:rPr>
          <w:rStyle w:val="dC-Bold"/>
        </w:rPr>
        <w:t xml:space="preserve"> task</w:t>
      </w:r>
      <w:r>
        <w:rPr>
          <w:rStyle w:val="dC-Bold"/>
        </w:rPr>
        <w:t>6</w:t>
      </w:r>
      <w:r w:rsidRPr="00171D06">
        <w:rPr>
          <w:rStyle w:val="dC-Bold"/>
        </w:rPr>
        <w:t>1_labpyats.py</w:t>
      </w:r>
    </w:p>
    <w:p w14:paraId="2C60976F" w14:textId="77777777" w:rsidR="00011489" w:rsidRDefault="00011489" w:rsidP="00011489">
      <w:pPr>
        <w:pStyle w:val="dC-Normal"/>
      </w:pPr>
      <w:r w:rsidRPr="002B58B2">
        <w:t>This file reuses</w:t>
      </w:r>
      <w:r>
        <w:t xml:space="preserve"> the</w:t>
      </w:r>
      <w:r w:rsidRPr="002B58B2">
        <w:t xml:space="preserve"> </w:t>
      </w:r>
      <w:proofErr w:type="spellStart"/>
      <w:r w:rsidRPr="002B58B2">
        <w:rPr>
          <w:b/>
        </w:rPr>
        <w:t>establish_</w:t>
      </w:r>
      <w:proofErr w:type="gramStart"/>
      <w:r w:rsidRPr="002B58B2">
        <w:rPr>
          <w:b/>
        </w:rPr>
        <w:t>connections</w:t>
      </w:r>
      <w:proofErr w:type="spellEnd"/>
      <w:r w:rsidRPr="002B58B2">
        <w:rPr>
          <w:b/>
        </w:rPr>
        <w:t>(</w:t>
      </w:r>
      <w:proofErr w:type="gramEnd"/>
      <w:r w:rsidRPr="002B58B2">
        <w:rPr>
          <w:b/>
        </w:rPr>
        <w:t>self, testbed)</w:t>
      </w:r>
      <w:r w:rsidRPr="002B58B2">
        <w:t xml:space="preserve"> method from </w:t>
      </w:r>
      <w:r w:rsidRPr="002B58B2">
        <w:rPr>
          <w:b/>
        </w:rPr>
        <w:t>task</w:t>
      </w:r>
      <w:r>
        <w:rPr>
          <w:b/>
        </w:rPr>
        <w:t>5</w:t>
      </w:r>
      <w:r w:rsidRPr="002B58B2">
        <w:rPr>
          <w:b/>
        </w:rPr>
        <w:t>_labpyats.py</w:t>
      </w:r>
      <w:r w:rsidRPr="002B58B2">
        <w:t xml:space="preserve"> (used in </w:t>
      </w:r>
      <w:r>
        <w:t>previous scenarios</w:t>
      </w:r>
      <w:r w:rsidRPr="002B58B2">
        <w:t>), which make connections to all devices in the testbed.</w:t>
      </w:r>
    </w:p>
    <w:p w14:paraId="109E5644" w14:textId="1313AA6A" w:rsidR="00011489" w:rsidRDefault="00011489" w:rsidP="00011489">
      <w:pPr>
        <w:pStyle w:val="dC-Note"/>
      </w:pPr>
      <w:r>
        <w:rPr>
          <w:noProof/>
        </w:rPr>
        <w:drawing>
          <wp:anchor distT="0" distB="0" distL="114300" distR="114300" simplePos="0" relativeHeight="251658242" behindDoc="1" locked="0" layoutInCell="1" allowOverlap="1" wp14:anchorId="55FA81AC" wp14:editId="064D850B">
            <wp:simplePos x="0" y="0"/>
            <wp:positionH relativeFrom="column">
              <wp:posOffset>69011</wp:posOffset>
            </wp:positionH>
            <wp:positionV relativeFrom="paragraph">
              <wp:posOffset>485140</wp:posOffset>
            </wp:positionV>
            <wp:extent cx="5547088" cy="4209921"/>
            <wp:effectExtent l="0" t="0" r="0" b="635"/>
            <wp:wrapTight wrapText="bothSides">
              <wp:wrapPolygon edited="0">
                <wp:start x="0" y="0"/>
                <wp:lineTo x="0" y="21506"/>
                <wp:lineTo x="21513" y="21506"/>
                <wp:lineTo x="21513" y="0"/>
                <wp:lineTo x="0" y="0"/>
              </wp:wrapPolygon>
            </wp:wrapTight>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547088" cy="4209921"/>
                    </a:xfrm>
                    <a:prstGeom prst="rect">
                      <a:avLst/>
                    </a:prstGeom>
                  </pic:spPr>
                </pic:pic>
              </a:graphicData>
            </a:graphic>
          </wp:anchor>
        </w:drawing>
      </w:r>
      <w:r>
        <w:t xml:space="preserve">NOTE: Pay special attention to the method </w:t>
      </w:r>
      <w:proofErr w:type="spellStart"/>
      <w:proofErr w:type="gramStart"/>
      <w:r w:rsidRPr="007E3DED">
        <w:t>self.parent</w:t>
      </w:r>
      <w:proofErr w:type="gramEnd"/>
      <w:r w:rsidRPr="007E3DED">
        <w:t>.parameters.update</w:t>
      </w:r>
      <w:proofErr w:type="spellEnd"/>
      <w:r w:rsidRPr="007E3DED">
        <w:t>(dev=</w:t>
      </w:r>
      <w:proofErr w:type="spellStart"/>
      <w:r w:rsidRPr="007E3DED">
        <w:t>device_list</w:t>
      </w:r>
      <w:proofErr w:type="spellEnd"/>
      <w:r w:rsidRPr="007E3DED">
        <w:t>)</w:t>
      </w:r>
      <w:r>
        <w:t xml:space="preserve">, located at the end of the </w:t>
      </w:r>
      <w:proofErr w:type="spellStart"/>
      <w:r w:rsidRPr="007E3DED">
        <w:t>establish_connections</w:t>
      </w:r>
      <w:proofErr w:type="spellEnd"/>
      <w:r w:rsidRPr="007E3DED">
        <w:t>(</w:t>
      </w:r>
      <w:proofErr w:type="spellStart"/>
      <w:r w:rsidRPr="007E3DED">
        <w:t>self,testbed</w:t>
      </w:r>
      <w:proofErr w:type="spellEnd"/>
      <w:r w:rsidRPr="007E3DED">
        <w:t>)</w:t>
      </w:r>
      <w:r>
        <w:t xml:space="preserve"> method.</w:t>
      </w:r>
    </w:p>
    <w:p w14:paraId="2560397C" w14:textId="77777777" w:rsidR="00011489" w:rsidRDefault="00011489" w:rsidP="00011489">
      <w:pPr>
        <w:pStyle w:val="dC-Note"/>
      </w:pPr>
      <w:r>
        <w:t xml:space="preserve">Where </w:t>
      </w:r>
      <w:proofErr w:type="spellStart"/>
      <w:proofErr w:type="gramStart"/>
      <w:r w:rsidRPr="007E3DED">
        <w:rPr>
          <w:b/>
        </w:rPr>
        <w:t>self.parent</w:t>
      </w:r>
      <w:proofErr w:type="gramEnd"/>
      <w:r w:rsidRPr="007E3DED">
        <w:rPr>
          <w:b/>
        </w:rPr>
        <w:t>.parameters</w:t>
      </w:r>
      <w:proofErr w:type="spellEnd"/>
      <w:r>
        <w:t xml:space="preserve"> is an attribute of class </w:t>
      </w:r>
      <w:proofErr w:type="spellStart"/>
      <w:r w:rsidRPr="008E24CE">
        <w:rPr>
          <w:b/>
        </w:rPr>
        <w:t>aetest</w:t>
      </w:r>
      <w:proofErr w:type="spellEnd"/>
      <w:r>
        <w:t xml:space="preserve">, and </w:t>
      </w:r>
      <w:proofErr w:type="spellStart"/>
      <w:r w:rsidRPr="008E24CE">
        <w:rPr>
          <w:b/>
        </w:rPr>
        <w:t>aetest</w:t>
      </w:r>
      <w:proofErr w:type="spellEnd"/>
      <w:r>
        <w:t xml:space="preserve"> is the class from which all the testcase classes and </w:t>
      </w:r>
      <w:proofErr w:type="spellStart"/>
      <w:r w:rsidRPr="008E24CE">
        <w:rPr>
          <w:b/>
        </w:rPr>
        <w:t>MyCommonSetup</w:t>
      </w:r>
      <w:proofErr w:type="spellEnd"/>
      <w:r>
        <w:t xml:space="preserve"> class are inherited from:</w:t>
      </w:r>
    </w:p>
    <w:p w14:paraId="778A0829" w14:textId="77777777" w:rsidR="00011489" w:rsidRDefault="00011489" w:rsidP="00011489">
      <w:pPr>
        <w:pStyle w:val="dC-Note"/>
      </w:pPr>
      <w:r>
        <w:t xml:space="preserve">class </w:t>
      </w:r>
      <w:proofErr w:type="spellStart"/>
      <w:r>
        <w:t>MyCommonSetup</w:t>
      </w:r>
      <w:proofErr w:type="spellEnd"/>
      <w:r>
        <w:t>(</w:t>
      </w:r>
      <w:proofErr w:type="spellStart"/>
      <w:proofErr w:type="gramStart"/>
      <w:r>
        <w:t>aetest.CommonSetup</w:t>
      </w:r>
      <w:proofErr w:type="spellEnd"/>
      <w:proofErr w:type="gramEnd"/>
      <w:r>
        <w:t>):</w:t>
      </w:r>
    </w:p>
    <w:p w14:paraId="0567FCFE" w14:textId="77777777" w:rsidR="00011489" w:rsidRDefault="00011489" w:rsidP="00011489">
      <w:pPr>
        <w:pStyle w:val="dC-Note"/>
      </w:pPr>
      <w:r>
        <w:t>&lt;…&gt;</w:t>
      </w:r>
    </w:p>
    <w:p w14:paraId="01614590" w14:textId="77777777" w:rsidR="00011489" w:rsidRDefault="00011489" w:rsidP="00011489">
      <w:pPr>
        <w:pStyle w:val="dC-Note"/>
      </w:pPr>
      <w:r>
        <w:lastRenderedPageBreak/>
        <w:t xml:space="preserve">class </w:t>
      </w:r>
      <w:proofErr w:type="spellStart"/>
      <w:r>
        <w:t>VerifyLogging</w:t>
      </w:r>
      <w:proofErr w:type="spellEnd"/>
      <w:r>
        <w:t>(</w:t>
      </w:r>
      <w:proofErr w:type="spellStart"/>
      <w:proofErr w:type="gramStart"/>
      <w:r>
        <w:t>aetest.Testcase</w:t>
      </w:r>
      <w:proofErr w:type="spellEnd"/>
      <w:proofErr w:type="gramEnd"/>
      <w:r>
        <w:t>):</w:t>
      </w:r>
    </w:p>
    <w:p w14:paraId="0BB65C04" w14:textId="77777777" w:rsidR="00011489" w:rsidRDefault="00011489" w:rsidP="00011489">
      <w:pPr>
        <w:pStyle w:val="dC-Note"/>
      </w:pPr>
      <w:r>
        <w:t>&lt;…&gt;</w:t>
      </w:r>
    </w:p>
    <w:p w14:paraId="6DF4A97E" w14:textId="77777777" w:rsidR="00011489" w:rsidRDefault="00011489" w:rsidP="00011489">
      <w:pPr>
        <w:pStyle w:val="dC-Note"/>
      </w:pPr>
      <w:r>
        <w:t xml:space="preserve">Using </w:t>
      </w:r>
      <w:proofErr w:type="spellStart"/>
      <w:proofErr w:type="gramStart"/>
      <w:r w:rsidRPr="008E24CE">
        <w:rPr>
          <w:b/>
        </w:rPr>
        <w:t>self.parent</w:t>
      </w:r>
      <w:proofErr w:type="gramEnd"/>
      <w:r w:rsidRPr="008E24CE">
        <w:rPr>
          <w:b/>
        </w:rPr>
        <w:t>.parameters</w:t>
      </w:r>
      <w:proofErr w:type="spellEnd"/>
      <w:r>
        <w:t xml:space="preserve"> attribute arguments can be passed between different classes.</w:t>
      </w:r>
    </w:p>
    <w:p w14:paraId="5E173A46" w14:textId="77777777" w:rsidR="00011489" w:rsidRDefault="00011489" w:rsidP="00011489">
      <w:pPr>
        <w:pStyle w:val="dC-Note"/>
      </w:pPr>
      <w:r>
        <w:t xml:space="preserve">As an example, in the class </w:t>
      </w:r>
      <w:proofErr w:type="spellStart"/>
      <w:r w:rsidRPr="008E24CE">
        <w:rPr>
          <w:b/>
        </w:rPr>
        <w:t>MyCommonSetup</w:t>
      </w:r>
      <w:proofErr w:type="spellEnd"/>
      <w:r>
        <w:t xml:space="preserve">, we store all the devices from the variable </w:t>
      </w:r>
      <w:proofErr w:type="spellStart"/>
      <w:r w:rsidRPr="008E24CE">
        <w:rPr>
          <w:b/>
        </w:rPr>
        <w:t>device_list</w:t>
      </w:r>
      <w:proofErr w:type="spellEnd"/>
      <w:r>
        <w:t xml:space="preserve"> in the parameter </w:t>
      </w:r>
      <w:r w:rsidRPr="008E24CE">
        <w:rPr>
          <w:b/>
        </w:rPr>
        <w:t>parameters['dev']</w:t>
      </w:r>
      <w:r>
        <w:t>.</w:t>
      </w:r>
    </w:p>
    <w:p w14:paraId="3C237C73" w14:textId="77777777" w:rsidR="00011489" w:rsidRDefault="00011489" w:rsidP="00011489">
      <w:pPr>
        <w:pStyle w:val="dC-Note"/>
      </w:pPr>
      <w:proofErr w:type="spellStart"/>
      <w:proofErr w:type="gramStart"/>
      <w:r>
        <w:t>self.parent</w:t>
      </w:r>
      <w:proofErr w:type="gramEnd"/>
      <w:r>
        <w:t>.parameters.update</w:t>
      </w:r>
      <w:proofErr w:type="spellEnd"/>
      <w:r>
        <w:t>(dev=</w:t>
      </w:r>
      <w:proofErr w:type="spellStart"/>
      <w:r>
        <w:t>device_list</w:t>
      </w:r>
      <w:proofErr w:type="spellEnd"/>
      <w:r>
        <w:t>)</w:t>
      </w:r>
    </w:p>
    <w:p w14:paraId="386A2CA2" w14:textId="77777777" w:rsidR="00011489" w:rsidRDefault="00011489" w:rsidP="00011489">
      <w:pPr>
        <w:pStyle w:val="dC-Note"/>
      </w:pPr>
      <w:r>
        <w:t xml:space="preserve">Then we can access all the devices in class </w:t>
      </w:r>
      <w:proofErr w:type="spellStart"/>
      <w:r>
        <w:t>VerifyLogging</w:t>
      </w:r>
      <w:proofErr w:type="spellEnd"/>
      <w:r>
        <w:t xml:space="preserve">, using the method </w:t>
      </w:r>
      <w:proofErr w:type="spellStart"/>
      <w:proofErr w:type="gramStart"/>
      <w:r w:rsidRPr="00744A79">
        <w:rPr>
          <w:b/>
        </w:rPr>
        <w:t>self.parent</w:t>
      </w:r>
      <w:proofErr w:type="gramEnd"/>
      <w:r w:rsidRPr="00744A79">
        <w:rPr>
          <w:b/>
        </w:rPr>
        <w:t>.parameters</w:t>
      </w:r>
      <w:proofErr w:type="spellEnd"/>
      <w:r w:rsidRPr="00744A79">
        <w:rPr>
          <w:b/>
        </w:rPr>
        <w:t>['dev']</w:t>
      </w:r>
      <w:r>
        <w:t>.</w:t>
      </w:r>
    </w:p>
    <w:p w14:paraId="5C3F090F" w14:textId="55C9F663" w:rsidR="00011489" w:rsidRDefault="00011489" w:rsidP="0094687A">
      <w:pPr>
        <w:pStyle w:val="dc-NumberedStep"/>
        <w:numPr>
          <w:ilvl w:val="0"/>
          <w:numId w:val="38"/>
        </w:numPr>
      </w:pPr>
      <w:r w:rsidRPr="00E92515">
        <w:t xml:space="preserve">Pay </w:t>
      </w:r>
      <w:r>
        <w:t xml:space="preserve">special </w:t>
      </w:r>
      <w:r w:rsidRPr="00E92515">
        <w:t xml:space="preserve">attention to the code in class </w:t>
      </w:r>
      <w:proofErr w:type="spellStart"/>
      <w:r w:rsidRPr="00E92515">
        <w:rPr>
          <w:b/>
        </w:rPr>
        <w:t>VerifyLogging</w:t>
      </w:r>
      <w:proofErr w:type="spellEnd"/>
      <w:r w:rsidRPr="00E92515">
        <w:t xml:space="preserve">, which is used to implement </w:t>
      </w:r>
      <w:r>
        <w:t xml:space="preserve">the </w:t>
      </w:r>
      <w:r w:rsidRPr="00E92515">
        <w:t>approach that has been tested using</w:t>
      </w:r>
      <w:r>
        <w:t xml:space="preserve"> the</w:t>
      </w:r>
      <w:r w:rsidRPr="00E92515">
        <w:t xml:space="preserve"> </w:t>
      </w:r>
      <w:proofErr w:type="spellStart"/>
      <w:r w:rsidRPr="00E92515">
        <w:t>pyATS</w:t>
      </w:r>
      <w:proofErr w:type="spellEnd"/>
      <w:r w:rsidRPr="00E92515">
        <w:t xml:space="preserve"> shell</w:t>
      </w:r>
      <w:r>
        <w:t xml:space="preserve">: if </w:t>
      </w:r>
      <w:r w:rsidR="00892281">
        <w:t xml:space="preserve">the </w:t>
      </w:r>
      <w:r>
        <w:t xml:space="preserve">length of </w:t>
      </w:r>
      <w:r w:rsidR="00892281">
        <w:t xml:space="preserve">the </w:t>
      </w:r>
      <w:r>
        <w:t>output is greater than zero, it means that output contains ERROR or WARN message. Testcase should be marked as Failed in this case.</w:t>
      </w:r>
    </w:p>
    <w:p w14:paraId="794B65DA" w14:textId="77777777" w:rsidR="00011489" w:rsidRDefault="00011489" w:rsidP="00011489">
      <w:pPr>
        <w:pStyle w:val="dC-Note"/>
        <w:rPr>
          <w:rStyle w:val="dC-Bold"/>
          <w:b w:val="0"/>
          <w:bCs w:val="0"/>
        </w:rPr>
      </w:pPr>
      <w:r>
        <w:t xml:space="preserve">NOTE: </w:t>
      </w:r>
      <w:proofErr w:type="spellStart"/>
      <w:proofErr w:type="gramStart"/>
      <w:r w:rsidRPr="00445F80">
        <w:rPr>
          <w:rStyle w:val="dC-Bold"/>
        </w:rPr>
        <w:t>device.connect</w:t>
      </w:r>
      <w:proofErr w:type="spellEnd"/>
      <w:proofErr w:type="gramEnd"/>
      <w:r w:rsidRPr="00445F80">
        <w:rPr>
          <w:rStyle w:val="dC-Bold"/>
        </w:rPr>
        <w:t>(</w:t>
      </w:r>
      <w:proofErr w:type="spellStart"/>
      <w:r w:rsidRPr="00445F80">
        <w:rPr>
          <w:rStyle w:val="dC-Bold"/>
        </w:rPr>
        <w:t>log_stdout</w:t>
      </w:r>
      <w:proofErr w:type="spellEnd"/>
      <w:r w:rsidRPr="00445F80">
        <w:rPr>
          <w:rStyle w:val="dC-Bold"/>
        </w:rPr>
        <w:t>=False)</w:t>
      </w:r>
      <w:r>
        <w:rPr>
          <w:rStyle w:val="dC-Bold"/>
        </w:rPr>
        <w:t xml:space="preserve"> </w:t>
      </w:r>
      <w:r w:rsidRPr="00462EE9">
        <w:rPr>
          <w:rStyle w:val="dC-Bold"/>
          <w:b w:val="0"/>
        </w:rPr>
        <w:t>is u</w:t>
      </w:r>
      <w:r>
        <w:rPr>
          <w:rStyle w:val="dC-Bold"/>
          <w:b w:val="0"/>
        </w:rPr>
        <w:t xml:space="preserve">sed in this example (see </w:t>
      </w:r>
      <w:r w:rsidRPr="00445F80">
        <w:rPr>
          <w:rStyle w:val="dC-Bold"/>
        </w:rPr>
        <w:t xml:space="preserve">def </w:t>
      </w:r>
      <w:proofErr w:type="spellStart"/>
      <w:r w:rsidRPr="00445F80">
        <w:rPr>
          <w:rStyle w:val="dC-Bold"/>
        </w:rPr>
        <w:t>establish_connections</w:t>
      </w:r>
      <w:proofErr w:type="spellEnd"/>
      <w:r>
        <w:rPr>
          <w:rStyle w:val="dC-Bold"/>
          <w:b w:val="0"/>
        </w:rPr>
        <w:t>).</w:t>
      </w:r>
    </w:p>
    <w:p w14:paraId="5C8F617E" w14:textId="77777777" w:rsidR="00011489" w:rsidRDefault="00011489" w:rsidP="00011489">
      <w:pPr>
        <w:pStyle w:val="dC-Note"/>
        <w:rPr>
          <w:rStyle w:val="dC-Bold"/>
          <w:b w:val="0"/>
          <w:bCs w:val="0"/>
        </w:rPr>
      </w:pPr>
      <w:r>
        <w:rPr>
          <w:rStyle w:val="dC-Bold"/>
          <w:b w:val="0"/>
        </w:rPr>
        <w:t xml:space="preserve">This code </w:t>
      </w:r>
      <w:r w:rsidRPr="00445F80">
        <w:rPr>
          <w:rStyle w:val="dC-Bold"/>
        </w:rPr>
        <w:t>(</w:t>
      </w:r>
      <w:proofErr w:type="spellStart"/>
      <w:r w:rsidRPr="00445F80">
        <w:rPr>
          <w:rStyle w:val="dC-Bold"/>
        </w:rPr>
        <w:t>log_stdout</w:t>
      </w:r>
      <w:proofErr w:type="spellEnd"/>
      <w:r w:rsidRPr="00445F80">
        <w:rPr>
          <w:rStyle w:val="dC-Bold"/>
        </w:rPr>
        <w:t>=False)</w:t>
      </w:r>
      <w:r>
        <w:rPr>
          <w:rStyle w:val="dC-Bold"/>
        </w:rPr>
        <w:t xml:space="preserve"> -</w:t>
      </w:r>
      <w:r>
        <w:rPr>
          <w:rStyle w:val="dC-Bold"/>
          <w:b w:val="0"/>
        </w:rPr>
        <w:t xml:space="preserve"> </w:t>
      </w:r>
      <w:r w:rsidRPr="00381C88">
        <w:rPr>
          <w:rStyle w:val="dC-Bold"/>
          <w:b w:val="0"/>
        </w:rPr>
        <w:t>disable</w:t>
      </w:r>
      <w:r>
        <w:rPr>
          <w:rStyle w:val="dC-Bold"/>
          <w:b w:val="0"/>
        </w:rPr>
        <w:t>s</w:t>
      </w:r>
      <w:r w:rsidRPr="00381C88">
        <w:rPr>
          <w:rStyle w:val="dC-Bold"/>
          <w:b w:val="0"/>
        </w:rPr>
        <w:t xml:space="preserve"> all logging to a screen for the whole connection session</w:t>
      </w:r>
      <w:r>
        <w:rPr>
          <w:rStyle w:val="dC-Bold"/>
          <w:b w:val="0"/>
        </w:rPr>
        <w:t>. To make the execution of the command on a device visible (</w:t>
      </w:r>
      <w:r w:rsidRPr="00462EE9">
        <w:rPr>
          <w:rStyle w:val="dC-Bold"/>
        </w:rPr>
        <w:t>show logging | i ERROR|WARN</w:t>
      </w:r>
      <w:r>
        <w:rPr>
          <w:rStyle w:val="dC-Bold"/>
          <w:b w:val="0"/>
        </w:rPr>
        <w:t>) in the output of the test, the following code is used:</w:t>
      </w:r>
    </w:p>
    <w:p w14:paraId="039BFE03" w14:textId="77777777" w:rsidR="00011489" w:rsidRPr="00183EC7" w:rsidRDefault="00011489" w:rsidP="00011489">
      <w:pPr>
        <w:pStyle w:val="dC-Note"/>
      </w:pPr>
      <w:proofErr w:type="spellStart"/>
      <w:r w:rsidRPr="00462EE9">
        <w:rPr>
          <w:rStyle w:val="dC-Bold"/>
        </w:rPr>
        <w:t>any_device.log_user</w:t>
      </w:r>
      <w:proofErr w:type="spellEnd"/>
      <w:r w:rsidRPr="00462EE9">
        <w:rPr>
          <w:rStyle w:val="dC-Bold"/>
        </w:rPr>
        <w:t>(enable=True)</w:t>
      </w:r>
    </w:p>
    <w:p w14:paraId="126C6766" w14:textId="77777777" w:rsidR="00011489" w:rsidRDefault="00011489" w:rsidP="00011489">
      <w:pPr>
        <w:rPr>
          <w:rFonts w:ascii="Courier New" w:hAnsi="Courier New" w:cs="Courier New"/>
          <w:bCs/>
          <w:noProof/>
          <w:sz w:val="18"/>
          <w:highlight w:val="yellow"/>
        </w:rPr>
      </w:pPr>
      <w:r>
        <w:rPr>
          <w:highlight w:val="yellow"/>
        </w:rPr>
        <w:br w:type="page"/>
      </w:r>
    </w:p>
    <w:p w14:paraId="63C77145" w14:textId="77777777" w:rsidR="00011489" w:rsidRDefault="00011489" w:rsidP="00011489">
      <w:pPr>
        <w:pStyle w:val="dC-CommandLine"/>
      </w:pPr>
      <w:r w:rsidRPr="002528C2">
        <w:rPr>
          <w:highlight w:val="yellow"/>
        </w:rPr>
        <w:lastRenderedPageBreak/>
        <w:t>class VerifyLogging(aetest.Testcase):</w:t>
      </w:r>
    </w:p>
    <w:p w14:paraId="75514D43" w14:textId="77777777" w:rsidR="00011489" w:rsidRDefault="00011489" w:rsidP="00011489">
      <w:pPr>
        <w:pStyle w:val="dC-CommandLine"/>
      </w:pPr>
      <w:r>
        <w:t xml:space="preserve">    &lt;..&gt;</w:t>
      </w:r>
    </w:p>
    <w:p w14:paraId="4B0E0471" w14:textId="77777777" w:rsidR="00011489" w:rsidRDefault="00011489" w:rsidP="00011489">
      <w:pPr>
        <w:pStyle w:val="dC-CommandLine"/>
      </w:pPr>
      <w:r>
        <w:t xml:space="preserve">    @aetest.test</w:t>
      </w:r>
    </w:p>
    <w:p w14:paraId="73CD3BB0" w14:textId="77777777" w:rsidR="00011489" w:rsidRDefault="00011489" w:rsidP="00011489">
      <w:pPr>
        <w:pStyle w:val="dC-CommandLine"/>
      </w:pPr>
      <w:r>
        <w:t xml:space="preserve">    def error_logs(self):</w:t>
      </w:r>
    </w:p>
    <w:p w14:paraId="2377CA92" w14:textId="77777777" w:rsidR="00011489" w:rsidRDefault="00011489" w:rsidP="00011489">
      <w:pPr>
        <w:pStyle w:val="dC-CommandLine"/>
      </w:pPr>
      <w:r>
        <w:t xml:space="preserve">       any_device = self.parent.parameters['dev'][0]</w:t>
      </w:r>
    </w:p>
    <w:p w14:paraId="45A311CA" w14:textId="77777777" w:rsidR="00011489" w:rsidRDefault="00011489" w:rsidP="00011489">
      <w:pPr>
        <w:pStyle w:val="dC-CommandLine"/>
      </w:pPr>
      <w:r>
        <w:t xml:space="preserve">       </w:t>
      </w:r>
      <w:r w:rsidRPr="00445F80">
        <w:t>any_device.log_user(enable=True)</w:t>
      </w:r>
    </w:p>
    <w:p w14:paraId="1BEE488E" w14:textId="77777777" w:rsidR="00011489" w:rsidRDefault="00011489" w:rsidP="00011489">
      <w:pPr>
        <w:pStyle w:val="dC-CommandLine"/>
      </w:pPr>
      <w:r>
        <w:t xml:space="preserve">       output = any_device.execute('show logging | i ERROR|WARN')</w:t>
      </w:r>
    </w:p>
    <w:p w14:paraId="1F621EB8" w14:textId="77777777" w:rsidR="00011489" w:rsidRDefault="00011489" w:rsidP="00011489">
      <w:pPr>
        <w:pStyle w:val="dC-CommandLine"/>
      </w:pPr>
    </w:p>
    <w:p w14:paraId="124135FD" w14:textId="77777777" w:rsidR="00011489" w:rsidRDefault="00011489" w:rsidP="00011489">
      <w:pPr>
        <w:pStyle w:val="dC-CommandLine"/>
      </w:pPr>
      <w:r>
        <w:t xml:space="preserve">       if len(output) &gt; 0:</w:t>
      </w:r>
    </w:p>
    <w:p w14:paraId="6AC0E6C7" w14:textId="77777777" w:rsidR="00011489" w:rsidRDefault="00011489" w:rsidP="00011489">
      <w:pPr>
        <w:pStyle w:val="dC-CommandLine"/>
      </w:pPr>
      <w:r>
        <w:t xml:space="preserve">         self.failed('Found ERROR in log, review logs first')</w:t>
      </w:r>
    </w:p>
    <w:p w14:paraId="05623F28" w14:textId="77777777" w:rsidR="00011489" w:rsidRDefault="00011489" w:rsidP="00011489">
      <w:pPr>
        <w:pStyle w:val="dC-CommandLine"/>
      </w:pPr>
      <w:r>
        <w:t xml:space="preserve">       else:</w:t>
      </w:r>
    </w:p>
    <w:p w14:paraId="251D935C" w14:textId="77777777" w:rsidR="00011489" w:rsidRDefault="00011489" w:rsidP="00011489">
      <w:pPr>
        <w:pStyle w:val="dC-CommandLine"/>
      </w:pPr>
      <w:r>
        <w:t xml:space="preserve">         pass</w:t>
      </w:r>
    </w:p>
    <w:p w14:paraId="7AAB023E" w14:textId="74CCE774" w:rsidR="00011489" w:rsidRDefault="00011489" w:rsidP="0094687A">
      <w:pPr>
        <w:pStyle w:val="dc-NumberedStep"/>
        <w:numPr>
          <w:ilvl w:val="0"/>
          <w:numId w:val="38"/>
        </w:numPr>
      </w:pPr>
      <w:r>
        <w:t>Note that the</w:t>
      </w:r>
      <w:r w:rsidRPr="00937F24">
        <w:t xml:space="preserve"> Setup section of </w:t>
      </w:r>
      <w:r>
        <w:t>the test case</w:t>
      </w:r>
      <w:r w:rsidRPr="00937F24">
        <w:t xml:space="preserve"> is not used</w:t>
      </w:r>
      <w:r>
        <w:t xml:space="preserve">, therefore </w:t>
      </w:r>
      <w:r w:rsidR="00A274C5">
        <w:t xml:space="preserve">a </w:t>
      </w:r>
      <w:r w:rsidRPr="00937F24">
        <w:rPr>
          <w:b/>
          <w:highlight w:val="yellow"/>
        </w:rPr>
        <w:t>pass</w:t>
      </w:r>
      <w:r w:rsidRPr="00937F24">
        <w:t xml:space="preserve"> is written in this function.</w:t>
      </w:r>
      <w:r>
        <w:t xml:space="preserve"> </w:t>
      </w:r>
      <w:r w:rsidRPr="00B70D07">
        <w:t xml:space="preserve">We will use </w:t>
      </w:r>
      <w:r>
        <w:t xml:space="preserve">the </w:t>
      </w:r>
      <w:r w:rsidRPr="00B70D07">
        <w:t xml:space="preserve">Setup section of </w:t>
      </w:r>
      <w:r>
        <w:t>the test case</w:t>
      </w:r>
      <w:r w:rsidRPr="00B70D07">
        <w:t xml:space="preserve"> later when </w:t>
      </w:r>
      <w:r>
        <w:t>we</w:t>
      </w:r>
      <w:r w:rsidRPr="00B70D07">
        <w:t xml:space="preserve"> execute </w:t>
      </w:r>
      <w:r>
        <w:t xml:space="preserve">the </w:t>
      </w:r>
      <w:r w:rsidRPr="004C3BD6">
        <w:rPr>
          <w:b/>
        </w:rPr>
        <w:t>show logging | i ERROR|WARN</w:t>
      </w:r>
      <w:r>
        <w:t xml:space="preserve"> </w:t>
      </w:r>
      <w:r w:rsidRPr="00B70D07">
        <w:t>command on multiple devices.</w:t>
      </w:r>
    </w:p>
    <w:p w14:paraId="0D81EBDA" w14:textId="77777777" w:rsidR="00011489" w:rsidRDefault="00011489" w:rsidP="00011489">
      <w:pPr>
        <w:pStyle w:val="dC-CommandLine"/>
      </w:pPr>
      <w:r>
        <w:t>@aetest.setup</w:t>
      </w:r>
    </w:p>
    <w:p w14:paraId="4C41D041" w14:textId="77777777" w:rsidR="00011489" w:rsidRDefault="00011489" w:rsidP="00011489">
      <w:pPr>
        <w:pStyle w:val="dC-CommandLine"/>
      </w:pPr>
      <w:r>
        <w:t>def setup(self):</w:t>
      </w:r>
    </w:p>
    <w:p w14:paraId="13DF2116" w14:textId="77777777" w:rsidR="00011489" w:rsidRDefault="00011489" w:rsidP="00011489">
      <w:pPr>
        <w:pStyle w:val="dC-CommandLine"/>
      </w:pPr>
      <w:r>
        <w:t xml:space="preserve">    </w:t>
      </w:r>
      <w:r w:rsidRPr="00410149">
        <w:rPr>
          <w:highlight w:val="yellow"/>
        </w:rPr>
        <w:t>pass</w:t>
      </w:r>
    </w:p>
    <w:p w14:paraId="720509CD" w14:textId="77777777" w:rsidR="00011489" w:rsidRDefault="00011489" w:rsidP="0094687A">
      <w:pPr>
        <w:pStyle w:val="dc-NumberedStep"/>
        <w:numPr>
          <w:ilvl w:val="0"/>
          <w:numId w:val="38"/>
        </w:numPr>
      </w:pPr>
      <w:r w:rsidRPr="00B85972">
        <w:t xml:space="preserve">Exit </w:t>
      </w:r>
      <w:r w:rsidRPr="003E39D2">
        <w:t>Nano</w:t>
      </w:r>
      <w:r w:rsidRPr="00B85972">
        <w:t xml:space="preserve"> without saving</w:t>
      </w:r>
      <w:r w:rsidRPr="003E39D2">
        <w:t>, pressing:</w:t>
      </w:r>
    </w:p>
    <w:p w14:paraId="4656023F" w14:textId="77777777" w:rsidR="00011489" w:rsidRPr="00C06FF0" w:rsidRDefault="00011489" w:rsidP="00011489">
      <w:pPr>
        <w:pStyle w:val="dC-CommandLine"/>
        <w:rPr>
          <w:b/>
          <w:bCs w:val="0"/>
        </w:rPr>
      </w:pPr>
      <w:r w:rsidRPr="00C06FF0">
        <w:rPr>
          <w:b/>
          <w:bCs w:val="0"/>
        </w:rPr>
        <w:t>Ctrl + X</w:t>
      </w:r>
    </w:p>
    <w:p w14:paraId="6CA0FFA1" w14:textId="77777777" w:rsidR="00011489" w:rsidRDefault="00011489" w:rsidP="0094687A">
      <w:pPr>
        <w:pStyle w:val="dc-NumberedStep"/>
        <w:numPr>
          <w:ilvl w:val="0"/>
          <w:numId w:val="38"/>
        </w:numPr>
      </w:pPr>
      <w:r w:rsidRPr="00410149">
        <w:t>Execute the test</w:t>
      </w:r>
      <w:r>
        <w:t xml:space="preserve"> </w:t>
      </w:r>
      <w:r w:rsidRPr="00410149">
        <w:t xml:space="preserve">script </w:t>
      </w:r>
      <w:r w:rsidRPr="00660566">
        <w:rPr>
          <w:rStyle w:val="dC-Bold"/>
        </w:rPr>
        <w:t>task6</w:t>
      </w:r>
      <w:r w:rsidRPr="00410149">
        <w:rPr>
          <w:b/>
        </w:rPr>
        <w:t>1_labpyats.py</w:t>
      </w:r>
      <w:r w:rsidRPr="00410149">
        <w:t xml:space="preserve"> and check the results section</w:t>
      </w:r>
      <w:r>
        <w:t>.</w:t>
      </w:r>
    </w:p>
    <w:p w14:paraId="777BAE09" w14:textId="77777777" w:rsidR="00011489" w:rsidRDefault="00011489" w:rsidP="00011489">
      <w:pPr>
        <w:pStyle w:val="dC-CommandLine"/>
        <w:rPr>
          <w:rStyle w:val="dC-Bold"/>
        </w:rPr>
      </w:pPr>
      <w:r w:rsidRPr="002210C4">
        <w:rPr>
          <w:rStyle w:val="dC-Bold"/>
          <w:b w:val="0"/>
        </w:rPr>
        <w:t>$</w:t>
      </w:r>
      <w:r>
        <w:rPr>
          <w:rStyle w:val="dC-Bold"/>
        </w:rPr>
        <w:t xml:space="preserve"> </w:t>
      </w:r>
      <w:r w:rsidRPr="009E26D1">
        <w:rPr>
          <w:rStyle w:val="dC-Bold"/>
        </w:rPr>
        <w:t>python task</w:t>
      </w:r>
      <w:r>
        <w:rPr>
          <w:rStyle w:val="dC-Bold"/>
        </w:rPr>
        <w:t>6</w:t>
      </w:r>
      <w:r w:rsidRPr="009E26D1">
        <w:rPr>
          <w:rStyle w:val="dC-Bold"/>
        </w:rPr>
        <w:t>1_labpyats.py --testbed pyats_testbed.yaml</w:t>
      </w:r>
    </w:p>
    <w:p w14:paraId="5ED0747F" w14:textId="73D84074" w:rsidR="00011489" w:rsidRDefault="00011489" w:rsidP="00011489">
      <w:pPr>
        <w:pStyle w:val="dC-Normal"/>
        <w:rPr>
          <w:rStyle w:val="dC-Bold"/>
          <w:b w:val="0"/>
          <w:bCs w:val="0"/>
        </w:rPr>
      </w:pPr>
      <w:r>
        <w:rPr>
          <w:rStyle w:val="dC-Bold"/>
          <w:b w:val="0"/>
        </w:rPr>
        <w:t xml:space="preserve">The </w:t>
      </w:r>
      <w:r w:rsidRPr="00340AB4">
        <w:rPr>
          <w:rStyle w:val="dC-Bold"/>
          <w:b w:val="0"/>
        </w:rPr>
        <w:t xml:space="preserve">Testcase </w:t>
      </w:r>
      <w:proofErr w:type="spellStart"/>
      <w:r w:rsidRPr="00394758">
        <w:rPr>
          <w:rStyle w:val="dC-Bold"/>
        </w:rPr>
        <w:t>error_log</w:t>
      </w:r>
      <w:proofErr w:type="spellEnd"/>
      <w:r w:rsidRPr="00340AB4">
        <w:rPr>
          <w:rStyle w:val="dC-Bold"/>
          <w:b w:val="0"/>
        </w:rPr>
        <w:t xml:space="preserve"> will run only for one device</w:t>
      </w:r>
      <w:r>
        <w:rPr>
          <w:rStyle w:val="dC-Bold"/>
          <w:b w:val="0"/>
        </w:rPr>
        <w:t>. S</w:t>
      </w:r>
      <w:r w:rsidRPr="00340AB4">
        <w:rPr>
          <w:rStyle w:val="dC-Bold"/>
          <w:b w:val="0"/>
        </w:rPr>
        <w:t xml:space="preserve">croll above the results section and you will see </w:t>
      </w:r>
      <w:r>
        <w:rPr>
          <w:rStyle w:val="dC-Bold"/>
          <w:b w:val="0"/>
        </w:rPr>
        <w:t>which device is related to this output.</w:t>
      </w:r>
    </w:p>
    <w:p w14:paraId="7E121542" w14:textId="77777777" w:rsidR="00011489" w:rsidRDefault="00011489" w:rsidP="00011489">
      <w:pPr>
        <w:pStyle w:val="dC-Normal"/>
        <w:rPr>
          <w:rStyle w:val="dC-Bold"/>
          <w:b w:val="0"/>
        </w:rPr>
      </w:pPr>
      <w:r>
        <w:rPr>
          <w:noProof/>
        </w:rPr>
        <w:drawing>
          <wp:inline distT="0" distB="0" distL="0" distR="0" wp14:anchorId="66F5BD80" wp14:editId="7C73D4C7">
            <wp:extent cx="5557961" cy="709370"/>
            <wp:effectExtent l="0" t="0" r="508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pic:nvPicPr>
                  <pic:blipFill>
                    <a:blip r:embed="rId40">
                      <a:extLst>
                        <a:ext uri="{28A0092B-C50C-407E-A947-70E740481C1C}">
                          <a14:useLocalDpi xmlns:a14="http://schemas.microsoft.com/office/drawing/2010/main" val="0"/>
                        </a:ext>
                      </a:extLst>
                    </a:blip>
                    <a:stretch>
                      <a:fillRect/>
                    </a:stretch>
                  </pic:blipFill>
                  <pic:spPr>
                    <a:xfrm>
                      <a:off x="0" y="0"/>
                      <a:ext cx="5557961" cy="709370"/>
                    </a:xfrm>
                    <a:prstGeom prst="rect">
                      <a:avLst/>
                    </a:prstGeom>
                  </pic:spPr>
                </pic:pic>
              </a:graphicData>
            </a:graphic>
          </wp:inline>
        </w:drawing>
      </w:r>
    </w:p>
    <w:p w14:paraId="16C67F1D" w14:textId="747D6FBC" w:rsidR="00011489" w:rsidRPr="005E4E89" w:rsidRDefault="00011489" w:rsidP="00011489">
      <w:pPr>
        <w:pStyle w:val="dC-Normal"/>
        <w:rPr>
          <w:rStyle w:val="dC-Bold"/>
          <w:b w:val="0"/>
        </w:rPr>
      </w:pPr>
      <w:r w:rsidRPr="00541865">
        <w:rPr>
          <w:rStyle w:val="dC-Bold"/>
          <w:b w:val="0"/>
        </w:rPr>
        <w:t xml:space="preserve">We have learned how to run </w:t>
      </w:r>
      <w:r>
        <w:rPr>
          <w:rStyle w:val="dC-Bold"/>
          <w:b w:val="0"/>
        </w:rPr>
        <w:t xml:space="preserve">a </w:t>
      </w:r>
      <w:r w:rsidRPr="00541865">
        <w:rPr>
          <w:rStyle w:val="dC-Bold"/>
          <w:b w:val="0"/>
        </w:rPr>
        <w:t>testcase for only one device, now we need to get familiar with</w:t>
      </w:r>
      <w:r>
        <w:rPr>
          <w:rStyle w:val="dC-Bold"/>
          <w:b w:val="0"/>
        </w:rPr>
        <w:t xml:space="preserve"> the</w:t>
      </w:r>
      <w:r w:rsidRPr="00541865">
        <w:rPr>
          <w:rStyle w:val="dC-Bold"/>
          <w:b w:val="0"/>
        </w:rPr>
        <w:t xml:space="preserve"> </w:t>
      </w:r>
      <w:proofErr w:type="spellStart"/>
      <w:proofErr w:type="gramStart"/>
      <w:r w:rsidRPr="00541865">
        <w:rPr>
          <w:rStyle w:val="dC-Bold"/>
        </w:rPr>
        <w:t>aetest.loop</w:t>
      </w:r>
      <w:proofErr w:type="spellEnd"/>
      <w:proofErr w:type="gramEnd"/>
      <w:r w:rsidRPr="00541865">
        <w:rPr>
          <w:rStyle w:val="dC-Bold"/>
          <w:b w:val="0"/>
        </w:rPr>
        <w:t xml:space="preserve"> method, which will let us repeat an elementary test</w:t>
      </w:r>
      <w:r>
        <w:rPr>
          <w:rStyle w:val="dC-Bold"/>
          <w:b w:val="0"/>
        </w:rPr>
        <w:t xml:space="preserve"> </w:t>
      </w:r>
      <w:r w:rsidRPr="00541865">
        <w:rPr>
          <w:rStyle w:val="dC-Bold"/>
          <w:b w:val="0"/>
        </w:rPr>
        <w:t>case (written for one device) for every device in the testbed.</w:t>
      </w:r>
    </w:p>
    <w:p w14:paraId="58073202" w14:textId="77777777" w:rsidR="00011489" w:rsidRDefault="00011489" w:rsidP="0094687A">
      <w:pPr>
        <w:pStyle w:val="dc-NumberedStep"/>
        <w:numPr>
          <w:ilvl w:val="0"/>
          <w:numId w:val="38"/>
        </w:numPr>
        <w:rPr>
          <w:rStyle w:val="dC-Bold"/>
          <w:b w:val="0"/>
          <w:bCs w:val="0"/>
        </w:rPr>
      </w:pPr>
      <w:r w:rsidRPr="002B6A8F">
        <w:rPr>
          <w:rStyle w:val="dC-Bold"/>
          <w:b w:val="0"/>
        </w:rPr>
        <w:t xml:space="preserve">Open </w:t>
      </w:r>
      <w:r>
        <w:rPr>
          <w:rStyle w:val="dC-Bold"/>
          <w:b w:val="0"/>
        </w:rPr>
        <w:t xml:space="preserve">the </w:t>
      </w:r>
      <w:r w:rsidRPr="002B6A8F">
        <w:rPr>
          <w:rStyle w:val="dC-Bold"/>
          <w:b w:val="0"/>
        </w:rPr>
        <w:t xml:space="preserve">file </w:t>
      </w:r>
      <w:r w:rsidRPr="002B6A8F">
        <w:rPr>
          <w:rStyle w:val="dC-Bold"/>
        </w:rPr>
        <w:t>task</w:t>
      </w:r>
      <w:r>
        <w:rPr>
          <w:rStyle w:val="dC-Bold"/>
        </w:rPr>
        <w:t>6</w:t>
      </w:r>
      <w:r w:rsidRPr="002B6A8F">
        <w:rPr>
          <w:rStyle w:val="dC-Bold"/>
        </w:rPr>
        <w:t>2_labpyats.py</w:t>
      </w:r>
      <w:r w:rsidRPr="002B6A8F">
        <w:rPr>
          <w:rStyle w:val="dC-Bold"/>
          <w:b w:val="0"/>
        </w:rPr>
        <w:t xml:space="preserve"> once again</w:t>
      </w:r>
      <w:r>
        <w:rPr>
          <w:rStyle w:val="dC-Bold"/>
          <w:b w:val="0"/>
        </w:rPr>
        <w:t>.</w:t>
      </w:r>
    </w:p>
    <w:p w14:paraId="27165297" w14:textId="77777777" w:rsidR="00011489" w:rsidRPr="0039298A" w:rsidRDefault="00011489" w:rsidP="00011489">
      <w:pPr>
        <w:pStyle w:val="dC-CommandLine"/>
        <w:rPr>
          <w:rStyle w:val="dC-Bold"/>
        </w:rPr>
      </w:pPr>
      <w:r w:rsidRPr="002210C4">
        <w:rPr>
          <w:rStyle w:val="dC-Bold"/>
          <w:b w:val="0"/>
        </w:rPr>
        <w:t>$</w:t>
      </w:r>
      <w:r>
        <w:rPr>
          <w:rStyle w:val="dC-Bold"/>
        </w:rPr>
        <w:t xml:space="preserve"> nano</w:t>
      </w:r>
      <w:r w:rsidRPr="00E94283">
        <w:rPr>
          <w:rStyle w:val="dC-Bold"/>
        </w:rPr>
        <w:t xml:space="preserve"> task</w:t>
      </w:r>
      <w:r>
        <w:rPr>
          <w:rStyle w:val="dC-Bold"/>
        </w:rPr>
        <w:t>6</w:t>
      </w:r>
      <w:r w:rsidRPr="00E94283">
        <w:rPr>
          <w:rStyle w:val="dC-Bold"/>
        </w:rPr>
        <w:t>2_labpyats.py</w:t>
      </w:r>
    </w:p>
    <w:p w14:paraId="1E6B38DC" w14:textId="57494284" w:rsidR="00011489" w:rsidRDefault="00011489" w:rsidP="00011489">
      <w:pPr>
        <w:pStyle w:val="dC-Note"/>
        <w:rPr>
          <w:rStyle w:val="dC-Bold"/>
          <w:rFonts w:cstheme="minorBidi"/>
          <w:b w:val="0"/>
          <w:szCs w:val="18"/>
        </w:rPr>
      </w:pPr>
      <w:r w:rsidRPr="00A57641">
        <w:rPr>
          <w:rStyle w:val="dC-Bold"/>
          <w:rFonts w:cstheme="minorBidi"/>
          <w:b w:val="0"/>
          <w:szCs w:val="18"/>
        </w:rPr>
        <w:t>In this task</w:t>
      </w:r>
      <w:r w:rsidR="00523083">
        <w:rPr>
          <w:rStyle w:val="dC-Bold"/>
          <w:rFonts w:cstheme="minorBidi"/>
          <w:b w:val="0"/>
          <w:szCs w:val="18"/>
        </w:rPr>
        <w:t>,</w:t>
      </w:r>
      <w:r w:rsidRPr="00A57641">
        <w:rPr>
          <w:rStyle w:val="dC-Bold"/>
          <w:rFonts w:cstheme="minorBidi"/>
          <w:b w:val="0"/>
          <w:szCs w:val="18"/>
        </w:rPr>
        <w:t xml:space="preserve"> we will learn dynamic loops, which will </w:t>
      </w:r>
      <w:r w:rsidRPr="00641315">
        <w:rPr>
          <w:rStyle w:val="dC-Bold"/>
          <w:rFonts w:cstheme="minorBidi"/>
          <w:b w:val="0"/>
          <w:szCs w:val="18"/>
        </w:rPr>
        <w:t>create loops based on information that is only available during a script run.</w:t>
      </w:r>
    </w:p>
    <w:p w14:paraId="127106C6" w14:textId="77777777" w:rsidR="00011489" w:rsidRPr="00BC4900" w:rsidRDefault="00011489" w:rsidP="00011489">
      <w:pPr>
        <w:pStyle w:val="dC-Note"/>
        <w:rPr>
          <w:rStyle w:val="dC-Bold"/>
          <w:rFonts w:cstheme="minorBidi"/>
          <w:b w:val="0"/>
          <w:szCs w:val="18"/>
        </w:rPr>
      </w:pPr>
      <w:r>
        <w:rPr>
          <w:rStyle w:val="dC-Bold"/>
          <w:rFonts w:cstheme="minorBidi"/>
          <w:b w:val="0"/>
          <w:bCs w:val="0"/>
          <w:szCs w:val="18"/>
        </w:rPr>
        <w:t xml:space="preserve">This approach is helpful if we don’t want to hardcode device names inside our </w:t>
      </w:r>
      <w:proofErr w:type="gramStart"/>
      <w:r>
        <w:rPr>
          <w:rStyle w:val="dC-Bold"/>
          <w:rFonts w:cstheme="minorBidi"/>
          <w:b w:val="0"/>
          <w:bCs w:val="0"/>
          <w:szCs w:val="18"/>
        </w:rPr>
        <w:t>testcase, but</w:t>
      </w:r>
      <w:proofErr w:type="gramEnd"/>
      <w:r>
        <w:rPr>
          <w:rStyle w:val="dC-Bold"/>
          <w:rFonts w:cstheme="minorBidi"/>
          <w:b w:val="0"/>
          <w:bCs w:val="0"/>
          <w:szCs w:val="18"/>
        </w:rPr>
        <w:t xml:space="preserve"> want to dynamically load devices from testbed file and run testcases across them.</w:t>
      </w:r>
    </w:p>
    <w:p w14:paraId="151D8BE9" w14:textId="29C8D0D1" w:rsidR="00011489" w:rsidRDefault="00011489" w:rsidP="0094687A">
      <w:pPr>
        <w:pStyle w:val="dc-NumberedStep"/>
        <w:numPr>
          <w:ilvl w:val="0"/>
          <w:numId w:val="38"/>
        </w:numPr>
        <w:rPr>
          <w:rStyle w:val="dC-Bold"/>
          <w:b w:val="0"/>
          <w:bCs w:val="0"/>
        </w:rPr>
      </w:pPr>
      <w:r w:rsidRPr="00CA4EEA">
        <w:rPr>
          <w:rStyle w:val="dC-Bold"/>
          <w:b w:val="0"/>
        </w:rPr>
        <w:t xml:space="preserve">Pay </w:t>
      </w:r>
      <w:r>
        <w:rPr>
          <w:rStyle w:val="dC-Bold"/>
          <w:b w:val="0"/>
        </w:rPr>
        <w:t xml:space="preserve">special </w:t>
      </w:r>
      <w:r w:rsidRPr="00CA4EEA">
        <w:rPr>
          <w:rStyle w:val="dC-Bold"/>
          <w:b w:val="0"/>
        </w:rPr>
        <w:t xml:space="preserve">attention to the code in </w:t>
      </w:r>
      <w:r w:rsidR="00523083">
        <w:rPr>
          <w:rStyle w:val="dC-Bold"/>
          <w:b w:val="0"/>
        </w:rPr>
        <w:t xml:space="preserve">the </w:t>
      </w:r>
      <w:proofErr w:type="spellStart"/>
      <w:r w:rsidRPr="00CA4EEA">
        <w:rPr>
          <w:rStyle w:val="dC-Bold"/>
        </w:rPr>
        <w:t>error_logs</w:t>
      </w:r>
      <w:proofErr w:type="spellEnd"/>
      <w:r w:rsidRPr="00CA4EEA">
        <w:rPr>
          <w:rStyle w:val="dC-Bold"/>
          <w:b w:val="0"/>
        </w:rPr>
        <w:t xml:space="preserve"> method.</w:t>
      </w:r>
      <w:r>
        <w:rPr>
          <w:rStyle w:val="dC-Bold"/>
          <w:b w:val="0"/>
        </w:rPr>
        <w:t xml:space="preserve"> </w:t>
      </w:r>
      <w:r w:rsidRPr="00CA4EEA">
        <w:rPr>
          <w:rStyle w:val="dC-Bold"/>
          <w:b w:val="0"/>
        </w:rPr>
        <w:t xml:space="preserve">It receives </w:t>
      </w:r>
      <w:r w:rsidR="00523083">
        <w:rPr>
          <w:rStyle w:val="dC-Bold"/>
          <w:b w:val="0"/>
        </w:rPr>
        <w:t xml:space="preserve">the </w:t>
      </w:r>
      <w:r w:rsidRPr="00CA4EEA">
        <w:rPr>
          <w:rStyle w:val="dC-Bold"/>
          <w:highlight w:val="yellow"/>
        </w:rPr>
        <w:t>device</w:t>
      </w:r>
      <w:r w:rsidRPr="00CA4EEA">
        <w:rPr>
          <w:rStyle w:val="dC-Bold"/>
          <w:b w:val="0"/>
        </w:rPr>
        <w:t xml:space="preserve"> object as an argument on input and collects </w:t>
      </w:r>
      <w:r>
        <w:rPr>
          <w:rStyle w:val="dC-Bold"/>
          <w:b w:val="0"/>
        </w:rPr>
        <w:t xml:space="preserve">the </w:t>
      </w:r>
      <w:r w:rsidRPr="00CA4EEA">
        <w:rPr>
          <w:rStyle w:val="dC-Bold"/>
          <w:b w:val="0"/>
        </w:rPr>
        <w:t xml:space="preserve">command from this </w:t>
      </w:r>
      <w:r w:rsidRPr="002563A6">
        <w:rPr>
          <w:rStyle w:val="dC-Bold"/>
        </w:rPr>
        <w:t>device</w:t>
      </w:r>
      <w:r>
        <w:rPr>
          <w:rStyle w:val="dC-Bold"/>
          <w:b w:val="0"/>
        </w:rPr>
        <w:t>.</w:t>
      </w:r>
    </w:p>
    <w:p w14:paraId="298D230B" w14:textId="77777777" w:rsidR="00011489" w:rsidRDefault="00011489" w:rsidP="00011489">
      <w:pPr>
        <w:pStyle w:val="dC-CommandLine"/>
        <w:rPr>
          <w:rStyle w:val="dC-Bold"/>
          <w:b w:val="0"/>
        </w:rPr>
      </w:pPr>
      <w:r>
        <w:lastRenderedPageBreak/>
        <w:drawing>
          <wp:inline distT="0" distB="0" distL="0" distR="0" wp14:anchorId="02B6CB1C" wp14:editId="399AAB8B">
            <wp:extent cx="5494090" cy="1669774"/>
            <wp:effectExtent l="0" t="0" r="0" b="698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pic:nvPicPr>
                  <pic:blipFill>
                    <a:blip r:embed="rId41">
                      <a:extLst>
                        <a:ext uri="{28A0092B-C50C-407E-A947-70E740481C1C}">
                          <a14:useLocalDpi xmlns:a14="http://schemas.microsoft.com/office/drawing/2010/main" val="0"/>
                        </a:ext>
                      </a:extLst>
                    </a:blip>
                    <a:stretch>
                      <a:fillRect/>
                    </a:stretch>
                  </pic:blipFill>
                  <pic:spPr>
                    <a:xfrm>
                      <a:off x="0" y="0"/>
                      <a:ext cx="5494090" cy="1669774"/>
                    </a:xfrm>
                    <a:prstGeom prst="rect">
                      <a:avLst/>
                    </a:prstGeom>
                  </pic:spPr>
                </pic:pic>
              </a:graphicData>
            </a:graphic>
          </wp:inline>
        </w:drawing>
      </w:r>
    </w:p>
    <w:p w14:paraId="268615B8" w14:textId="77777777" w:rsidR="00011489" w:rsidRPr="00013268" w:rsidRDefault="00011489" w:rsidP="0094687A">
      <w:pPr>
        <w:pStyle w:val="dc-NumberedStep"/>
        <w:numPr>
          <w:ilvl w:val="0"/>
          <w:numId w:val="38"/>
        </w:numPr>
        <w:rPr>
          <w:rStyle w:val="dC-Bold"/>
          <w:b w:val="0"/>
        </w:rPr>
      </w:pPr>
      <w:r w:rsidRPr="003F2B94">
        <w:rPr>
          <w:rStyle w:val="dC-Bold"/>
          <w:b w:val="0"/>
        </w:rPr>
        <w:t>Next, check</w:t>
      </w:r>
      <w:r>
        <w:rPr>
          <w:rStyle w:val="dC-Bold"/>
          <w:b w:val="0"/>
        </w:rPr>
        <w:t xml:space="preserve"> the</w:t>
      </w:r>
      <w:r w:rsidRPr="003F2B94">
        <w:rPr>
          <w:rStyle w:val="dC-Bold"/>
          <w:b w:val="0"/>
        </w:rPr>
        <w:t xml:space="preserve"> </w:t>
      </w:r>
      <w:r w:rsidRPr="003F2B94">
        <w:rPr>
          <w:rStyle w:val="dC-Bold"/>
        </w:rPr>
        <w:t>setup(self)</w:t>
      </w:r>
      <w:r w:rsidRPr="003F2B94">
        <w:rPr>
          <w:rStyle w:val="dC-Bold"/>
          <w:b w:val="0"/>
        </w:rPr>
        <w:t xml:space="preserve"> method of class </w:t>
      </w:r>
      <w:proofErr w:type="spellStart"/>
      <w:r w:rsidRPr="003F2B94">
        <w:rPr>
          <w:rStyle w:val="dC-Bold"/>
        </w:rPr>
        <w:t>VerifyLogging</w:t>
      </w:r>
      <w:proofErr w:type="spellEnd"/>
      <w:r w:rsidRPr="003F2B94">
        <w:rPr>
          <w:rStyle w:val="dC-Bold"/>
          <w:b w:val="0"/>
        </w:rPr>
        <w:t xml:space="preserve">. Method </w:t>
      </w:r>
      <w:r w:rsidRPr="003F2B94">
        <w:rPr>
          <w:rStyle w:val="dC-Bold"/>
        </w:rPr>
        <w:t>setup(self)</w:t>
      </w:r>
      <w:r w:rsidRPr="003F2B94">
        <w:rPr>
          <w:rStyle w:val="dC-Bold"/>
          <w:b w:val="0"/>
        </w:rPr>
        <w:t xml:space="preserve"> is used to load all the devices from the testbed and to run</w:t>
      </w:r>
      <w:r>
        <w:rPr>
          <w:rStyle w:val="dC-Bold"/>
          <w:b w:val="0"/>
        </w:rPr>
        <w:t xml:space="preserve"> the </w:t>
      </w:r>
      <w:proofErr w:type="spellStart"/>
      <w:r w:rsidRPr="003F2B94">
        <w:rPr>
          <w:rStyle w:val="dC-Bold"/>
        </w:rPr>
        <w:t>error_logs</w:t>
      </w:r>
      <w:proofErr w:type="spellEnd"/>
      <w:r w:rsidRPr="003F2B94">
        <w:rPr>
          <w:rStyle w:val="dC-Bold"/>
          <w:b w:val="0"/>
        </w:rPr>
        <w:t xml:space="preserve"> method for each device.</w:t>
      </w:r>
    </w:p>
    <w:p w14:paraId="00FBFA95" w14:textId="77777777" w:rsidR="00011489" w:rsidRPr="003F2B94" w:rsidRDefault="00011489" w:rsidP="00011489">
      <w:pPr>
        <w:pStyle w:val="dC-Normal"/>
        <w:rPr>
          <w:rStyle w:val="dC-Bold"/>
          <w:b w:val="0"/>
          <w:bCs w:val="0"/>
        </w:rPr>
      </w:pPr>
      <w:r>
        <w:rPr>
          <w:noProof/>
        </w:rPr>
        <w:drawing>
          <wp:inline distT="0" distB="0" distL="0" distR="0" wp14:anchorId="7DB3BA14" wp14:editId="72F68627">
            <wp:extent cx="5659007" cy="1097280"/>
            <wp:effectExtent l="0" t="0" r="0" b="762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pic:nvPicPr>
                  <pic:blipFill>
                    <a:blip r:embed="rId42">
                      <a:extLst>
                        <a:ext uri="{28A0092B-C50C-407E-A947-70E740481C1C}">
                          <a14:useLocalDpi xmlns:a14="http://schemas.microsoft.com/office/drawing/2010/main" val="0"/>
                        </a:ext>
                      </a:extLst>
                    </a:blip>
                    <a:stretch>
                      <a:fillRect/>
                    </a:stretch>
                  </pic:blipFill>
                  <pic:spPr>
                    <a:xfrm>
                      <a:off x="0" y="0"/>
                      <a:ext cx="5659007" cy="1097280"/>
                    </a:xfrm>
                    <a:prstGeom prst="rect">
                      <a:avLst/>
                    </a:prstGeom>
                  </pic:spPr>
                </pic:pic>
              </a:graphicData>
            </a:graphic>
          </wp:inline>
        </w:drawing>
      </w:r>
    </w:p>
    <w:p w14:paraId="5DC8C539" w14:textId="77777777" w:rsidR="00011489" w:rsidRDefault="00011489" w:rsidP="00011489">
      <w:pPr>
        <w:pStyle w:val="dC-Note"/>
        <w:rPr>
          <w:rStyle w:val="dC-Bold"/>
          <w:b w:val="0"/>
          <w:bCs w:val="0"/>
        </w:rPr>
      </w:pPr>
      <w:r>
        <w:rPr>
          <w:rStyle w:val="dC-Bold"/>
        </w:rPr>
        <w:t>NOTE:</w:t>
      </w:r>
      <w:r>
        <w:rPr>
          <w:rStyle w:val="dC-Bold"/>
          <w:b w:val="0"/>
        </w:rPr>
        <w:t xml:space="preserve"> </w:t>
      </w:r>
      <w:proofErr w:type="spellStart"/>
      <w:proofErr w:type="gramStart"/>
      <w:r w:rsidRPr="001600F6">
        <w:rPr>
          <w:rStyle w:val="dC-Bold"/>
          <w:highlight w:val="yellow"/>
        </w:rPr>
        <w:t>aetest.loop</w:t>
      </w:r>
      <w:proofErr w:type="gramEnd"/>
      <w:r w:rsidRPr="001600F6">
        <w:rPr>
          <w:rStyle w:val="dC-Bold"/>
          <w:highlight w:val="yellow"/>
        </w:rPr>
        <w:t>.mark</w:t>
      </w:r>
      <w:proofErr w:type="spellEnd"/>
      <w:r w:rsidRPr="001600F6">
        <w:rPr>
          <w:rStyle w:val="dC-Bold"/>
          <w:highlight w:val="yellow"/>
        </w:rPr>
        <w:t>()</w:t>
      </w:r>
      <w:r w:rsidRPr="001600F6">
        <w:rPr>
          <w:rStyle w:val="dC-Bold"/>
          <w:b w:val="0"/>
        </w:rPr>
        <w:t xml:space="preserve"> instructs method </w:t>
      </w:r>
      <w:proofErr w:type="spellStart"/>
      <w:r w:rsidRPr="001600F6">
        <w:rPr>
          <w:rStyle w:val="dC-Bold"/>
        </w:rPr>
        <w:t>self.error_logs</w:t>
      </w:r>
      <w:proofErr w:type="spellEnd"/>
      <w:r w:rsidRPr="001600F6">
        <w:rPr>
          <w:rStyle w:val="dC-Bold"/>
          <w:b w:val="0"/>
        </w:rPr>
        <w:t xml:space="preserve"> to take an argument for input variable </w:t>
      </w:r>
      <w:r w:rsidRPr="001600F6">
        <w:rPr>
          <w:rStyle w:val="dC-Bold"/>
        </w:rPr>
        <w:t>'device'</w:t>
      </w:r>
      <w:r w:rsidRPr="001600F6">
        <w:rPr>
          <w:rStyle w:val="dC-Bold"/>
          <w:b w:val="0"/>
        </w:rPr>
        <w:t>, one-by-one from the devices list and run a testcase for each device separately.</w:t>
      </w:r>
    </w:p>
    <w:p w14:paraId="7A430428" w14:textId="77777777" w:rsidR="00011489" w:rsidRDefault="00011489" w:rsidP="0094687A">
      <w:pPr>
        <w:pStyle w:val="dc-NumberedStep"/>
        <w:numPr>
          <w:ilvl w:val="0"/>
          <w:numId w:val="38"/>
        </w:numPr>
        <w:rPr>
          <w:rStyle w:val="dC-Bold"/>
          <w:b w:val="0"/>
          <w:bCs w:val="0"/>
        </w:rPr>
      </w:pPr>
      <w:r w:rsidRPr="00FD4A68">
        <w:rPr>
          <w:rStyle w:val="dC-Bold"/>
          <w:b w:val="0"/>
        </w:rPr>
        <w:t xml:space="preserve">Exit </w:t>
      </w:r>
      <w:r>
        <w:rPr>
          <w:rStyle w:val="dC-Bold"/>
          <w:b w:val="0"/>
        </w:rPr>
        <w:t>Nano</w:t>
      </w:r>
      <w:r w:rsidRPr="00FD4A68">
        <w:rPr>
          <w:rStyle w:val="dC-Bold"/>
          <w:b w:val="0"/>
        </w:rPr>
        <w:t xml:space="preserve"> without saving</w:t>
      </w:r>
      <w:r>
        <w:rPr>
          <w:rStyle w:val="dC-Bold"/>
          <w:b w:val="0"/>
        </w:rPr>
        <w:t>, pressing:</w:t>
      </w:r>
    </w:p>
    <w:p w14:paraId="78035FC6" w14:textId="77777777" w:rsidR="00011489" w:rsidRDefault="00011489" w:rsidP="00011489">
      <w:pPr>
        <w:pStyle w:val="dC-CommandLine"/>
        <w:rPr>
          <w:rStyle w:val="dC-Bold"/>
        </w:rPr>
      </w:pPr>
      <w:r>
        <w:rPr>
          <w:rStyle w:val="dC-Bold"/>
        </w:rPr>
        <w:t>Ctrl + X</w:t>
      </w:r>
    </w:p>
    <w:p w14:paraId="347E28D7" w14:textId="77777777" w:rsidR="00011489" w:rsidRPr="001364F7" w:rsidRDefault="00011489" w:rsidP="0094687A">
      <w:pPr>
        <w:pStyle w:val="dc-NumberedStep"/>
        <w:numPr>
          <w:ilvl w:val="0"/>
          <w:numId w:val="38"/>
        </w:numPr>
        <w:rPr>
          <w:rStyle w:val="dC-Bold"/>
          <w:b w:val="0"/>
          <w:bCs w:val="0"/>
        </w:rPr>
      </w:pPr>
      <w:r w:rsidRPr="001364F7">
        <w:rPr>
          <w:rStyle w:val="dC-Bold"/>
          <w:b w:val="0"/>
        </w:rPr>
        <w:t>Execute</w:t>
      </w:r>
      <w:r>
        <w:rPr>
          <w:rStyle w:val="dC-Bold"/>
          <w:b w:val="0"/>
        </w:rPr>
        <w:t xml:space="preserve"> the</w:t>
      </w:r>
      <w:r w:rsidRPr="001364F7">
        <w:rPr>
          <w:rStyle w:val="dC-Bold"/>
          <w:b w:val="0"/>
        </w:rPr>
        <w:t xml:space="preserve"> test script</w:t>
      </w:r>
      <w:r>
        <w:rPr>
          <w:rStyle w:val="dC-Bold"/>
          <w:b w:val="0"/>
        </w:rPr>
        <w:t>;</w:t>
      </w:r>
      <w:r w:rsidRPr="001364F7">
        <w:rPr>
          <w:rStyle w:val="dC-Bold"/>
          <w:b w:val="0"/>
        </w:rPr>
        <w:t xml:space="preserve"> testcase </w:t>
      </w:r>
      <w:proofErr w:type="spellStart"/>
      <w:r w:rsidRPr="001364F7">
        <w:rPr>
          <w:rStyle w:val="dC-Bold"/>
        </w:rPr>
        <w:t>error_logs</w:t>
      </w:r>
      <w:proofErr w:type="spellEnd"/>
      <w:r w:rsidRPr="001364F7">
        <w:rPr>
          <w:rStyle w:val="dC-Bold"/>
          <w:b w:val="0"/>
        </w:rPr>
        <w:t xml:space="preserve"> will run for all the devices in the testbed:</w:t>
      </w:r>
    </w:p>
    <w:p w14:paraId="66F187F6" w14:textId="77777777" w:rsidR="00011489" w:rsidRDefault="00011489" w:rsidP="00011489">
      <w:pPr>
        <w:pStyle w:val="dC-CommandLine"/>
        <w:rPr>
          <w:rStyle w:val="dC-Bold"/>
        </w:rPr>
      </w:pPr>
      <w:r w:rsidRPr="002210C4">
        <w:rPr>
          <w:rStyle w:val="dC-Bold"/>
          <w:b w:val="0"/>
        </w:rPr>
        <w:t>$</w:t>
      </w:r>
      <w:r>
        <w:rPr>
          <w:rStyle w:val="dC-Bold"/>
        </w:rPr>
        <w:t xml:space="preserve"> </w:t>
      </w:r>
      <w:r w:rsidRPr="00B10676">
        <w:rPr>
          <w:rStyle w:val="dC-Bold"/>
        </w:rPr>
        <w:t>python task</w:t>
      </w:r>
      <w:r>
        <w:rPr>
          <w:rStyle w:val="dC-Bold"/>
        </w:rPr>
        <w:t>6</w:t>
      </w:r>
      <w:r w:rsidRPr="00B10676">
        <w:rPr>
          <w:rStyle w:val="dC-Bold"/>
        </w:rPr>
        <w:t>2_labpyats.py --testbed pyats_testbed.yaml</w:t>
      </w:r>
    </w:p>
    <w:p w14:paraId="5AF9C99F" w14:textId="77777777" w:rsidR="00011489" w:rsidRPr="000C6B2F" w:rsidRDefault="00011489" w:rsidP="0094687A">
      <w:pPr>
        <w:pStyle w:val="dc-NumberedStep"/>
        <w:numPr>
          <w:ilvl w:val="0"/>
          <w:numId w:val="38"/>
        </w:numPr>
        <w:rPr>
          <w:rStyle w:val="dC-Bold"/>
          <w:b w:val="0"/>
          <w:bCs w:val="0"/>
        </w:rPr>
      </w:pPr>
      <w:r w:rsidRPr="000C6B2F">
        <w:rPr>
          <w:rStyle w:val="dC-Bold"/>
          <w:b w:val="0"/>
        </w:rPr>
        <w:t>Check</w:t>
      </w:r>
      <w:r>
        <w:rPr>
          <w:rStyle w:val="dC-Bold"/>
          <w:b w:val="0"/>
        </w:rPr>
        <w:t xml:space="preserve"> the</w:t>
      </w:r>
      <w:r w:rsidRPr="000C6B2F">
        <w:rPr>
          <w:rStyle w:val="dC-Bold"/>
          <w:b w:val="0"/>
        </w:rPr>
        <w:t xml:space="preserve"> </w:t>
      </w:r>
      <w:proofErr w:type="spellStart"/>
      <w:r w:rsidRPr="000C6B2F">
        <w:rPr>
          <w:rStyle w:val="dC-Bold"/>
        </w:rPr>
        <w:t>VerifyLogging</w:t>
      </w:r>
      <w:proofErr w:type="spellEnd"/>
      <w:r w:rsidRPr="000C6B2F">
        <w:rPr>
          <w:rStyle w:val="dC-Bold"/>
          <w:b w:val="0"/>
        </w:rPr>
        <w:t xml:space="preserve"> results section</w:t>
      </w:r>
      <w:r>
        <w:rPr>
          <w:rStyle w:val="dC-Bold"/>
          <w:b w:val="0"/>
        </w:rPr>
        <w:t>.</w:t>
      </w:r>
      <w:r w:rsidRPr="000C6B2F">
        <w:rPr>
          <w:rStyle w:val="dC-Bold"/>
          <w:b w:val="0"/>
        </w:rPr>
        <w:t xml:space="preserve"> </w:t>
      </w:r>
      <w:r>
        <w:rPr>
          <w:rStyle w:val="dC-Bold"/>
          <w:b w:val="0"/>
        </w:rPr>
        <w:t xml:space="preserve">The </w:t>
      </w:r>
      <w:r w:rsidRPr="000C6B2F">
        <w:rPr>
          <w:rStyle w:val="dC-Bold"/>
          <w:b w:val="0"/>
        </w:rPr>
        <w:t xml:space="preserve">test for </w:t>
      </w:r>
      <w:r w:rsidRPr="00A253FF">
        <w:rPr>
          <w:rStyle w:val="dC-Bold"/>
        </w:rPr>
        <w:t>asav-1</w:t>
      </w:r>
      <w:r w:rsidRPr="000C6B2F">
        <w:rPr>
          <w:rStyle w:val="dC-Bold"/>
          <w:b w:val="0"/>
        </w:rPr>
        <w:t xml:space="preserve"> should pass, whereas for </w:t>
      </w:r>
      <w:r w:rsidRPr="00701369">
        <w:rPr>
          <w:rStyle w:val="dC-Bold"/>
        </w:rPr>
        <w:t>csr1000v-1</w:t>
      </w:r>
      <w:r w:rsidRPr="000C6B2F">
        <w:rPr>
          <w:rStyle w:val="dC-Bold"/>
          <w:b w:val="0"/>
        </w:rPr>
        <w:t xml:space="preserve"> and </w:t>
      </w:r>
      <w:r w:rsidRPr="00701369">
        <w:rPr>
          <w:rStyle w:val="dC-Bold"/>
        </w:rPr>
        <w:t>nx-osv-1</w:t>
      </w:r>
      <w:r w:rsidRPr="000C6B2F">
        <w:rPr>
          <w:rStyle w:val="dC-Bold"/>
          <w:b w:val="0"/>
        </w:rPr>
        <w:t xml:space="preserve"> should fail, </w:t>
      </w:r>
      <w:r>
        <w:rPr>
          <w:rStyle w:val="dC-Bold"/>
          <w:b w:val="0"/>
        </w:rPr>
        <w:t>because</w:t>
      </w:r>
      <w:r w:rsidRPr="000C6B2F">
        <w:rPr>
          <w:rStyle w:val="dC-Bold"/>
          <w:b w:val="0"/>
        </w:rPr>
        <w:t xml:space="preserve"> these devices have error messages in the logs.</w:t>
      </w:r>
    </w:p>
    <w:p w14:paraId="3BB8D020" w14:textId="030D318C" w:rsidR="00011489" w:rsidRDefault="00011489" w:rsidP="00011489">
      <w:pPr>
        <w:pStyle w:val="Caption"/>
        <w:keepNext/>
      </w:pPr>
      <w:r>
        <w:t xml:space="preserve">Figure </w:t>
      </w:r>
      <w:r>
        <w:fldChar w:fldCharType="begin"/>
      </w:r>
      <w:r>
        <w:instrText xml:space="preserve"> SEQ Figure \* ARABIC </w:instrText>
      </w:r>
      <w:r>
        <w:fldChar w:fldCharType="separate"/>
      </w:r>
      <w:r w:rsidR="0094687A">
        <w:rPr>
          <w:noProof/>
        </w:rPr>
        <w:t>15</w:t>
      </w:r>
      <w:r>
        <w:fldChar w:fldCharType="end"/>
      </w:r>
      <w:r>
        <w:t>: Scenario</w:t>
      </w:r>
      <w:r w:rsidRPr="00802855">
        <w:t xml:space="preserve"> </w:t>
      </w:r>
      <w:r>
        <w:t xml:space="preserve">6 </w:t>
      </w:r>
      <w:r w:rsidRPr="00802855">
        <w:t>O</w:t>
      </w:r>
      <w:r>
        <w:t>utput</w:t>
      </w:r>
    </w:p>
    <w:p w14:paraId="3C151CAA" w14:textId="77777777" w:rsidR="00011489" w:rsidRDefault="00011489" w:rsidP="00011489">
      <w:pPr>
        <w:pStyle w:val="dC-Figure"/>
        <w:rPr>
          <w:rStyle w:val="dC-Bold"/>
        </w:rPr>
      </w:pPr>
      <w:r>
        <w:rPr>
          <w:noProof/>
        </w:rPr>
        <w:drawing>
          <wp:inline distT="0" distB="0" distL="0" distR="0" wp14:anchorId="76856DCA" wp14:editId="77D1E6AD">
            <wp:extent cx="5731510" cy="2894965"/>
            <wp:effectExtent l="0" t="0" r="2540" b="63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pic:nvPicPr>
                  <pic:blipFill>
                    <a:blip r:embed="rId43">
                      <a:extLst>
                        <a:ext uri="{28A0092B-C50C-407E-A947-70E740481C1C}">
                          <a14:useLocalDpi xmlns:a14="http://schemas.microsoft.com/office/drawing/2010/main" val="0"/>
                        </a:ext>
                      </a:extLst>
                    </a:blip>
                    <a:stretch>
                      <a:fillRect/>
                    </a:stretch>
                  </pic:blipFill>
                  <pic:spPr>
                    <a:xfrm>
                      <a:off x="0" y="0"/>
                      <a:ext cx="5731510" cy="2894965"/>
                    </a:xfrm>
                    <a:prstGeom prst="rect">
                      <a:avLst/>
                    </a:prstGeom>
                  </pic:spPr>
                </pic:pic>
              </a:graphicData>
            </a:graphic>
          </wp:inline>
        </w:drawing>
      </w:r>
    </w:p>
    <w:p w14:paraId="10F972B6" w14:textId="77777777" w:rsidR="00011489" w:rsidRPr="001008B5" w:rsidRDefault="00011489" w:rsidP="00011489">
      <w:pPr>
        <w:pStyle w:val="dC-Normal"/>
        <w:rPr>
          <w:rStyle w:val="dC-Bold"/>
        </w:rPr>
      </w:pPr>
      <w:r w:rsidRPr="45894DAC">
        <w:rPr>
          <w:rStyle w:val="dC-Bold"/>
        </w:rPr>
        <w:t>This concludes Scenario 6.</w:t>
      </w:r>
    </w:p>
    <w:p w14:paraId="4CB2787F" w14:textId="77777777" w:rsidR="00011489" w:rsidRDefault="00011489" w:rsidP="00011489">
      <w:pPr>
        <w:pStyle w:val="dC-Scenario"/>
      </w:pPr>
      <w:bookmarkStart w:id="14" w:name="_Toc48032949"/>
      <w:r>
        <w:lastRenderedPageBreak/>
        <w:t>Verify the Service Contracts Coverage</w:t>
      </w:r>
      <w:bookmarkEnd w:id="14"/>
    </w:p>
    <w:p w14:paraId="75C58BCE" w14:textId="77777777" w:rsidR="00011489" w:rsidRDefault="00011489" w:rsidP="00011489">
      <w:pPr>
        <w:pStyle w:val="dC-ValueProp"/>
        <w:jc w:val="both"/>
      </w:pPr>
      <w:r w:rsidRPr="0056376B">
        <w:t>Value Proposition:</w:t>
      </w:r>
      <w:r>
        <w:t xml:space="preserve"> </w:t>
      </w:r>
      <w:r w:rsidRPr="00B51ECB">
        <w:rPr>
          <w:b w:val="0"/>
          <w:bCs w:val="0"/>
        </w:rPr>
        <w:t>In this test case, we have the list of devices’ serial numbers, covered by the service contracts, and we must verify that all the devices in the testbed are covered by the service contracts. This ensures you will be able to open a TAC case if something goes wrong when the network is in production.</w:t>
      </w:r>
    </w:p>
    <w:p w14:paraId="36915EB7" w14:textId="7ADE80FB" w:rsidR="00011489" w:rsidRDefault="00CC42A4" w:rsidP="00011489">
      <w:pPr>
        <w:pStyle w:val="dC-Normal"/>
      </w:pPr>
      <w:r>
        <w:t>The h</w:t>
      </w:r>
      <w:r w:rsidR="00011489">
        <w:t>igh-level logic of the test will be as follows:</w:t>
      </w:r>
    </w:p>
    <w:p w14:paraId="01EB5625" w14:textId="77777777" w:rsidR="00011489" w:rsidRDefault="00011489" w:rsidP="0094687A">
      <w:pPr>
        <w:pStyle w:val="dC-Bullet"/>
        <w:numPr>
          <w:ilvl w:val="0"/>
          <w:numId w:val="20"/>
        </w:numPr>
      </w:pPr>
      <w:r>
        <w:t>Connect to each device in the testbed.</w:t>
      </w:r>
    </w:p>
    <w:p w14:paraId="3C547DBE" w14:textId="77777777" w:rsidR="00011489" w:rsidRDefault="00011489" w:rsidP="0094687A">
      <w:pPr>
        <w:pStyle w:val="dC-Bullet"/>
        <w:numPr>
          <w:ilvl w:val="0"/>
          <w:numId w:val="20"/>
        </w:numPr>
      </w:pPr>
      <w:r>
        <w:t xml:space="preserve">Parse the output of </w:t>
      </w:r>
      <w:r w:rsidRPr="00F423D5">
        <w:rPr>
          <w:rStyle w:val="dC-Bold"/>
        </w:rPr>
        <w:t>show inventory</w:t>
      </w:r>
      <w:r>
        <w:t xml:space="preserve"> to find the device’s serial number (SN).</w:t>
      </w:r>
    </w:p>
    <w:p w14:paraId="1068B3A0" w14:textId="77777777" w:rsidR="00011489" w:rsidRDefault="00011489" w:rsidP="0094687A">
      <w:pPr>
        <w:pStyle w:val="dC-Bullet"/>
        <w:numPr>
          <w:ilvl w:val="0"/>
          <w:numId w:val="20"/>
        </w:numPr>
      </w:pPr>
      <w:r>
        <w:t>Verify whether SN is in the list, covered by the service contracts.</w:t>
      </w:r>
    </w:p>
    <w:p w14:paraId="1BBFC430" w14:textId="77777777" w:rsidR="00011489" w:rsidRDefault="00011489" w:rsidP="00011489">
      <w:pPr>
        <w:pStyle w:val="dC-Whats-Next"/>
      </w:pPr>
      <w:r>
        <w:t>Steps</w:t>
      </w:r>
    </w:p>
    <w:p w14:paraId="26D62EB8" w14:textId="77777777" w:rsidR="00011489" w:rsidRPr="00715851" w:rsidRDefault="00011489" w:rsidP="0094687A">
      <w:pPr>
        <w:pStyle w:val="dc-NumberedStep"/>
        <w:numPr>
          <w:ilvl w:val="0"/>
          <w:numId w:val="36"/>
        </w:numPr>
      </w:pPr>
      <w:r w:rsidRPr="00715851">
        <w:t>Let's use</w:t>
      </w:r>
      <w:r>
        <w:t xml:space="preserve"> the</w:t>
      </w:r>
      <w:r w:rsidRPr="00715851">
        <w:t xml:space="preserve"> </w:t>
      </w:r>
      <w:proofErr w:type="spellStart"/>
      <w:r w:rsidRPr="00715851">
        <w:t>pyATS</w:t>
      </w:r>
      <w:proofErr w:type="spellEnd"/>
      <w:r w:rsidRPr="00715851">
        <w:t xml:space="preserve"> shell to check our idea</w:t>
      </w:r>
      <w:r>
        <w:t>.</w:t>
      </w:r>
    </w:p>
    <w:p w14:paraId="01CB150D" w14:textId="77777777" w:rsidR="00011489" w:rsidRPr="00ED7E03" w:rsidRDefault="00011489" w:rsidP="00011489">
      <w:pPr>
        <w:pStyle w:val="dC-CommandLine"/>
      </w:pPr>
      <w:r>
        <w:rPr>
          <w:rStyle w:val="dC-Bold"/>
        </w:rPr>
        <w:t xml:space="preserve">$ </w:t>
      </w:r>
      <w:r w:rsidRPr="002210C4">
        <w:rPr>
          <w:rStyle w:val="dC-Bold"/>
        </w:rPr>
        <w:t>pyats shell --testbed-file pyats_testbed.yaml</w:t>
      </w:r>
    </w:p>
    <w:p w14:paraId="66F33CC8" w14:textId="450707F5" w:rsidR="00011489" w:rsidRDefault="00011489" w:rsidP="0094687A">
      <w:pPr>
        <w:pStyle w:val="dc-NumberedStep"/>
        <w:numPr>
          <w:ilvl w:val="0"/>
          <w:numId w:val="36"/>
        </w:numPr>
      </w:pPr>
      <w:r>
        <w:t xml:space="preserve">Input the following code into </w:t>
      </w:r>
      <w:r w:rsidR="00CC42A4">
        <w:t xml:space="preserve">the </w:t>
      </w:r>
      <w:proofErr w:type="spellStart"/>
      <w:r w:rsidRPr="00A6328A">
        <w:t>pyATS</w:t>
      </w:r>
      <w:proofErr w:type="spellEnd"/>
      <w:r w:rsidRPr="00A6328A">
        <w:t xml:space="preserve"> shell</w:t>
      </w:r>
      <w:r>
        <w:t>:</w:t>
      </w:r>
    </w:p>
    <w:p w14:paraId="1C6FB32E" w14:textId="77777777" w:rsidR="00011489" w:rsidRPr="002210C4" w:rsidRDefault="00011489" w:rsidP="00011489">
      <w:pPr>
        <w:pStyle w:val="dC-CommandLine"/>
        <w:rPr>
          <w:rStyle w:val="dC-Bold"/>
        </w:rPr>
      </w:pPr>
      <w:r w:rsidRPr="003C23BA">
        <w:rPr>
          <w:rStyle w:val="dC-Bold"/>
          <w:b w:val="0"/>
        </w:rPr>
        <w:t>In [1]:</w:t>
      </w:r>
      <w:r w:rsidRPr="003C23BA">
        <w:rPr>
          <w:rStyle w:val="dC-Bold"/>
        </w:rPr>
        <w:t xml:space="preserve"> </w:t>
      </w:r>
      <w:r w:rsidRPr="002210C4">
        <w:rPr>
          <w:rStyle w:val="dC-Bold"/>
        </w:rPr>
        <w:t>csr = testbed.devices['csr1000v-1']</w:t>
      </w:r>
    </w:p>
    <w:p w14:paraId="0439B31F" w14:textId="77777777" w:rsidR="00011489" w:rsidRPr="002210C4" w:rsidRDefault="00011489" w:rsidP="00011489">
      <w:pPr>
        <w:pStyle w:val="dC-CommandLine"/>
        <w:rPr>
          <w:rStyle w:val="dC-Bold"/>
        </w:rPr>
      </w:pPr>
      <w:r w:rsidRPr="002210C4">
        <w:rPr>
          <w:rStyle w:val="dC-Bold"/>
        </w:rPr>
        <w:t>asa = testbed.devices['asav-1']</w:t>
      </w:r>
    </w:p>
    <w:p w14:paraId="349963B6" w14:textId="77777777" w:rsidR="00011489" w:rsidRPr="002210C4" w:rsidRDefault="00011489" w:rsidP="00011489">
      <w:pPr>
        <w:pStyle w:val="dC-CommandLine"/>
        <w:rPr>
          <w:rStyle w:val="dC-Bold"/>
        </w:rPr>
      </w:pPr>
      <w:r w:rsidRPr="002210C4">
        <w:rPr>
          <w:rStyle w:val="dC-Bold"/>
        </w:rPr>
        <w:t>nx = testbed.devices['nx-osv-1']</w:t>
      </w:r>
    </w:p>
    <w:p w14:paraId="7B930079" w14:textId="77777777" w:rsidR="00011489" w:rsidRPr="002210C4" w:rsidRDefault="00011489" w:rsidP="00011489">
      <w:pPr>
        <w:pStyle w:val="dC-CommandLine"/>
        <w:rPr>
          <w:rStyle w:val="dC-Bold"/>
        </w:rPr>
      </w:pPr>
      <w:r w:rsidRPr="002210C4">
        <w:rPr>
          <w:rStyle w:val="dC-Bold"/>
        </w:rPr>
        <w:t>csr.connect()</w:t>
      </w:r>
    </w:p>
    <w:p w14:paraId="51862D79" w14:textId="77777777" w:rsidR="00011489" w:rsidRPr="002210C4" w:rsidRDefault="00011489" w:rsidP="00011489">
      <w:pPr>
        <w:pStyle w:val="dC-CommandLine"/>
        <w:rPr>
          <w:rStyle w:val="dC-Bold"/>
        </w:rPr>
      </w:pPr>
      <w:r w:rsidRPr="002210C4">
        <w:rPr>
          <w:rStyle w:val="dC-Bold"/>
        </w:rPr>
        <w:t>asa.connect()</w:t>
      </w:r>
    </w:p>
    <w:p w14:paraId="238B5D31" w14:textId="77777777" w:rsidR="00011489" w:rsidRDefault="00011489" w:rsidP="00011489">
      <w:pPr>
        <w:pStyle w:val="dC-CommandLine"/>
      </w:pPr>
      <w:r w:rsidRPr="002210C4">
        <w:rPr>
          <w:rStyle w:val="dC-Bold"/>
        </w:rPr>
        <w:t>nx.connect()</w:t>
      </w:r>
    </w:p>
    <w:p w14:paraId="3482D94C" w14:textId="77777777" w:rsidR="00011489" w:rsidRPr="00AF5899" w:rsidRDefault="00011489" w:rsidP="0094687A">
      <w:pPr>
        <w:pStyle w:val="dc-NumberedStep"/>
        <w:numPr>
          <w:ilvl w:val="0"/>
          <w:numId w:val="36"/>
        </w:numPr>
      </w:pPr>
      <w:proofErr w:type="spellStart"/>
      <w:r w:rsidRPr="00AF5899">
        <w:t>pyATS</w:t>
      </w:r>
      <w:proofErr w:type="spellEnd"/>
      <w:r w:rsidRPr="00AF5899">
        <w:t xml:space="preserve"> uses </w:t>
      </w:r>
      <w:r>
        <w:t xml:space="preserve">the </w:t>
      </w:r>
      <w:r w:rsidRPr="00AF5899">
        <w:rPr>
          <w:b/>
        </w:rPr>
        <w:t>parse</w:t>
      </w:r>
      <w:r w:rsidRPr="00AF5899">
        <w:t xml:space="preserve"> method to collect the output of different show commands and parse</w:t>
      </w:r>
      <w:r>
        <w:t>s</w:t>
      </w:r>
      <w:r w:rsidRPr="00AF5899">
        <w:t xml:space="preserve"> it into a structured format (Python dictionary). Let's collect the output of 'show inventory' commands and parse it, using </w:t>
      </w:r>
      <w:r>
        <w:t xml:space="preserve">the </w:t>
      </w:r>
      <w:r w:rsidRPr="00AF5899">
        <w:rPr>
          <w:b/>
        </w:rPr>
        <w:t>parse</w:t>
      </w:r>
      <w:r w:rsidRPr="00AF5899">
        <w:t xml:space="preserve"> method.</w:t>
      </w:r>
    </w:p>
    <w:p w14:paraId="1AD710CD" w14:textId="77777777" w:rsidR="00011489" w:rsidRPr="002210C4" w:rsidRDefault="00011489" w:rsidP="00011489">
      <w:pPr>
        <w:pStyle w:val="dC-CommandLine"/>
      </w:pPr>
      <w:r w:rsidRPr="003C23BA">
        <w:rPr>
          <w:rStyle w:val="dC-Bold"/>
          <w:b w:val="0"/>
        </w:rPr>
        <w:t>In [1]:</w:t>
      </w:r>
      <w:r w:rsidRPr="003C23BA">
        <w:rPr>
          <w:rStyle w:val="dC-Bold"/>
        </w:rPr>
        <w:t xml:space="preserve"> </w:t>
      </w:r>
      <w:r w:rsidRPr="002210C4">
        <w:t>out1 = csr.parse('show inventory')</w:t>
      </w:r>
    </w:p>
    <w:p w14:paraId="47AC5A4B" w14:textId="77777777" w:rsidR="00011489" w:rsidRPr="002210C4" w:rsidRDefault="00011489" w:rsidP="00011489">
      <w:pPr>
        <w:pStyle w:val="dC-CommandLine"/>
      </w:pPr>
      <w:r w:rsidRPr="002210C4">
        <w:t>out2 = asa.parse('show inventory')</w:t>
      </w:r>
    </w:p>
    <w:p w14:paraId="3A10D693" w14:textId="77777777" w:rsidR="00011489" w:rsidRDefault="00011489" w:rsidP="00011489">
      <w:pPr>
        <w:pStyle w:val="dC-CommandLine"/>
      </w:pPr>
      <w:r w:rsidRPr="002210C4">
        <w:t>out3 = nx.parse('show inventory')</w:t>
      </w:r>
    </w:p>
    <w:p w14:paraId="33048B63" w14:textId="77777777" w:rsidR="00011489" w:rsidRPr="00CC53F7" w:rsidRDefault="00011489" w:rsidP="0094687A">
      <w:pPr>
        <w:pStyle w:val="dc-NumberedStep"/>
        <w:numPr>
          <w:ilvl w:val="0"/>
          <w:numId w:val="36"/>
        </w:numPr>
      </w:pPr>
      <w:r w:rsidRPr="00CC53F7">
        <w:t>Now we can observe the structure of parsed outputs.</w:t>
      </w:r>
      <w:r>
        <w:t xml:space="preserve"> </w:t>
      </w:r>
      <w:r w:rsidRPr="00397CFB">
        <w:t xml:space="preserve">We are starting with the parsed output for </w:t>
      </w:r>
      <w:r w:rsidRPr="00701369">
        <w:rPr>
          <w:rStyle w:val="dC-Bold"/>
        </w:rPr>
        <w:t>csr1000v-1</w:t>
      </w:r>
      <w:r w:rsidRPr="00397CFB">
        <w:t xml:space="preserve">. Review it and pay </w:t>
      </w:r>
      <w:r>
        <w:t xml:space="preserve">special </w:t>
      </w:r>
      <w:r w:rsidRPr="00397CFB">
        <w:t xml:space="preserve">attention to the </w:t>
      </w:r>
      <w:r>
        <w:t>highlighted sections</w:t>
      </w:r>
      <w:r w:rsidRPr="00397CFB">
        <w:t>.</w:t>
      </w:r>
    </w:p>
    <w:p w14:paraId="50642177" w14:textId="77777777" w:rsidR="00011489" w:rsidRDefault="00011489" w:rsidP="00011489">
      <w:pPr>
        <w:pStyle w:val="dC-Note"/>
      </w:pPr>
      <w:r>
        <w:rPr>
          <w:b/>
        </w:rPr>
        <w:t>NOTE:</w:t>
      </w:r>
      <w:r>
        <w:t xml:space="preserve"> The Python library </w:t>
      </w:r>
      <w:proofErr w:type="spellStart"/>
      <w:r w:rsidRPr="00B06623">
        <w:rPr>
          <w:b/>
        </w:rPr>
        <w:t>pprint</w:t>
      </w:r>
      <w:proofErr w:type="spellEnd"/>
      <w:r>
        <w:t xml:space="preserve"> will be imported in this task. This is used to break the output (Python dictionary) onto multiple lines, which is easier to check, instead of having it all on one line.</w:t>
      </w:r>
    </w:p>
    <w:p w14:paraId="2C64BD88" w14:textId="77777777" w:rsidR="00011489" w:rsidRPr="00037978" w:rsidRDefault="00011489" w:rsidP="00011489">
      <w:pPr>
        <w:pStyle w:val="dC-CommandLine"/>
        <w:rPr>
          <w:rStyle w:val="dC-Bold"/>
        </w:rPr>
      </w:pPr>
      <w:r w:rsidRPr="003C23BA">
        <w:rPr>
          <w:rStyle w:val="dC-Bold"/>
          <w:b w:val="0"/>
        </w:rPr>
        <w:t>In [1]:</w:t>
      </w:r>
      <w:r w:rsidRPr="003C23BA">
        <w:rPr>
          <w:rStyle w:val="dC-Bold"/>
        </w:rPr>
        <w:t xml:space="preserve"> </w:t>
      </w:r>
      <w:r w:rsidRPr="00037978">
        <w:rPr>
          <w:rStyle w:val="dC-Bold"/>
        </w:rPr>
        <w:t>import pprint</w:t>
      </w:r>
    </w:p>
    <w:p w14:paraId="2FC7C214" w14:textId="77777777" w:rsidR="00011489" w:rsidRDefault="00011489" w:rsidP="00011489">
      <w:pPr>
        <w:pStyle w:val="dC-CommandLine"/>
      </w:pPr>
      <w:r w:rsidRPr="00037978">
        <w:rPr>
          <w:rStyle w:val="dC-Bold"/>
        </w:rPr>
        <w:t>pprint.pprint(out1)</w:t>
      </w:r>
    </w:p>
    <w:p w14:paraId="1D6D5189" w14:textId="77777777" w:rsidR="00011489" w:rsidRDefault="00011489" w:rsidP="0094687A">
      <w:pPr>
        <w:pStyle w:val="dc-NumberedStep"/>
        <w:numPr>
          <w:ilvl w:val="0"/>
          <w:numId w:val="36"/>
        </w:numPr>
      </w:pPr>
      <w:r>
        <w:t>Observe the output:</w:t>
      </w:r>
    </w:p>
    <w:p w14:paraId="05DDA733" w14:textId="77777777" w:rsidR="00011489" w:rsidRDefault="00011489" w:rsidP="00011489">
      <w:pPr>
        <w:pStyle w:val="dC-CommandLine"/>
      </w:pPr>
      <w:r>
        <w:rPr>
          <w:rStyle w:val="dC-Bold"/>
          <w:b w:val="0"/>
        </w:rPr>
        <w:t xml:space="preserve">Out </w:t>
      </w:r>
      <w:r w:rsidRPr="003C23BA">
        <w:rPr>
          <w:rStyle w:val="dC-Bold"/>
          <w:b w:val="0"/>
        </w:rPr>
        <w:t>[1]:</w:t>
      </w:r>
      <w:r w:rsidRPr="003C23BA">
        <w:rPr>
          <w:rStyle w:val="dC-Bold"/>
        </w:rPr>
        <w:t xml:space="preserve"> </w:t>
      </w:r>
      <w:r>
        <w:t>{</w:t>
      </w:r>
      <w:r w:rsidRPr="005D45E6">
        <w:rPr>
          <w:highlight w:val="yellow"/>
        </w:rPr>
        <w:t>'main'</w:t>
      </w:r>
      <w:r>
        <w:t>: {</w:t>
      </w:r>
      <w:r w:rsidRPr="005D45E6">
        <w:rPr>
          <w:highlight w:val="yellow"/>
        </w:rPr>
        <w:t>'chassis'</w:t>
      </w:r>
      <w:r>
        <w:t>: {</w:t>
      </w:r>
      <w:r w:rsidRPr="005D45E6">
        <w:rPr>
          <w:highlight w:val="yellow"/>
        </w:rPr>
        <w:t>'CSR1000V'</w:t>
      </w:r>
      <w:r>
        <w:t>: {'descr': 'Cisco CSR1000V Chassis',</w:t>
      </w:r>
    </w:p>
    <w:p w14:paraId="23640C5F" w14:textId="77777777" w:rsidR="00011489" w:rsidRDefault="00011489" w:rsidP="00011489">
      <w:pPr>
        <w:pStyle w:val="dC-CommandLine"/>
      </w:pPr>
      <w:r>
        <w:t xml:space="preserve">                                   'name': 'Chassis',</w:t>
      </w:r>
    </w:p>
    <w:p w14:paraId="503B5EDE" w14:textId="77777777" w:rsidR="00011489" w:rsidRDefault="00011489" w:rsidP="00011489">
      <w:pPr>
        <w:pStyle w:val="dC-CommandLine"/>
      </w:pPr>
      <w:r>
        <w:t xml:space="preserve">                                   'pid': 'CSR1000V',</w:t>
      </w:r>
    </w:p>
    <w:p w14:paraId="10B359FF" w14:textId="77777777" w:rsidR="00011489" w:rsidRDefault="00011489" w:rsidP="00011489">
      <w:pPr>
        <w:pStyle w:val="dC-CommandLine"/>
      </w:pPr>
      <w:r>
        <w:t xml:space="preserve">                                   </w:t>
      </w:r>
      <w:r w:rsidRPr="005D45E6">
        <w:rPr>
          <w:highlight w:val="yellow"/>
        </w:rPr>
        <w:t>'sn'</w:t>
      </w:r>
      <w:r>
        <w:t>: '9KZZ4X737UP',</w:t>
      </w:r>
    </w:p>
    <w:p w14:paraId="4B903BF7" w14:textId="77777777" w:rsidR="00011489" w:rsidRDefault="00011489" w:rsidP="00011489">
      <w:pPr>
        <w:pStyle w:val="dC-CommandLine"/>
      </w:pPr>
      <w:r>
        <w:t xml:space="preserve">                                   'vid': 'V00'}}},</w:t>
      </w:r>
    </w:p>
    <w:p w14:paraId="775952A3" w14:textId="77777777" w:rsidR="00011489" w:rsidRDefault="00011489" w:rsidP="0094687A">
      <w:pPr>
        <w:pStyle w:val="dc-NumberedStep"/>
        <w:numPr>
          <w:ilvl w:val="0"/>
          <w:numId w:val="36"/>
        </w:numPr>
      </w:pPr>
      <w:r w:rsidRPr="00356A64">
        <w:t xml:space="preserve">Get the serial number of </w:t>
      </w:r>
      <w:r w:rsidRPr="00701369">
        <w:rPr>
          <w:rStyle w:val="dC-Bold"/>
        </w:rPr>
        <w:t>csr1000v-1</w:t>
      </w:r>
      <w:r w:rsidRPr="00356A64">
        <w:t xml:space="preserve">: </w:t>
      </w:r>
    </w:p>
    <w:p w14:paraId="38C4243C" w14:textId="77777777" w:rsidR="00011489" w:rsidRPr="00C72C17" w:rsidRDefault="00011489" w:rsidP="00011489">
      <w:pPr>
        <w:pStyle w:val="dC-CommandLine"/>
      </w:pPr>
      <w:r w:rsidRPr="003C23BA">
        <w:rPr>
          <w:rStyle w:val="dC-Bold"/>
          <w:b w:val="0"/>
        </w:rPr>
        <w:t>In [1]:</w:t>
      </w:r>
      <w:r w:rsidRPr="003C23BA">
        <w:rPr>
          <w:rStyle w:val="dC-Bold"/>
        </w:rPr>
        <w:t xml:space="preserve"> </w:t>
      </w:r>
      <w:r w:rsidRPr="00037978">
        <w:rPr>
          <w:rStyle w:val="dC-Bold"/>
        </w:rPr>
        <w:t>out1['main']['chassis']['CSR1000V']['sn']</w:t>
      </w:r>
    </w:p>
    <w:p w14:paraId="57AEF6B9" w14:textId="77777777" w:rsidR="00011489" w:rsidRDefault="00011489" w:rsidP="00011489">
      <w:pPr>
        <w:rPr>
          <w:rFonts w:ascii="CiscoSansTT" w:hAnsi="CiscoSansTT"/>
          <w:bCs/>
          <w:szCs w:val="18"/>
        </w:rPr>
      </w:pPr>
      <w:r>
        <w:br w:type="page"/>
      </w:r>
    </w:p>
    <w:p w14:paraId="6E3C0ABE" w14:textId="77777777" w:rsidR="00011489" w:rsidRDefault="00011489" w:rsidP="0094687A">
      <w:pPr>
        <w:pStyle w:val="dc-NumberedStep"/>
        <w:numPr>
          <w:ilvl w:val="0"/>
          <w:numId w:val="36"/>
        </w:numPr>
      </w:pPr>
      <w:r w:rsidRPr="0011299E">
        <w:lastRenderedPageBreak/>
        <w:t xml:space="preserve">The </w:t>
      </w:r>
      <w:r>
        <w:t xml:space="preserve">result </w:t>
      </w:r>
      <w:r w:rsidRPr="0011299E">
        <w:t xml:space="preserve">of the </w:t>
      </w:r>
      <w:r>
        <w:t>code</w:t>
      </w:r>
      <w:r w:rsidRPr="0011299E">
        <w:t xml:space="preserve"> should </w:t>
      </w:r>
      <w:r>
        <w:t>contain a serial number collected in the previous step</w:t>
      </w:r>
      <w:bookmarkStart w:id="15" w:name="_Ref68478655"/>
      <w:r>
        <w:rPr>
          <w:rStyle w:val="FootnoteReference"/>
        </w:rPr>
        <w:footnoteReference w:id="3"/>
      </w:r>
      <w:bookmarkEnd w:id="15"/>
      <w:r w:rsidRPr="0011299E">
        <w:t>:</w:t>
      </w:r>
    </w:p>
    <w:p w14:paraId="10751EAD" w14:textId="77777777" w:rsidR="00011489" w:rsidRDefault="00011489" w:rsidP="00011489">
      <w:pPr>
        <w:pStyle w:val="dC-CommandLine"/>
      </w:pPr>
      <w:r>
        <w:rPr>
          <w:rStyle w:val="dC-Bold"/>
          <w:b w:val="0"/>
        </w:rPr>
        <w:t xml:space="preserve">Out </w:t>
      </w:r>
      <w:r w:rsidRPr="003C23BA">
        <w:rPr>
          <w:rStyle w:val="dC-Bold"/>
          <w:b w:val="0"/>
        </w:rPr>
        <w:t>[1]:</w:t>
      </w:r>
      <w:r w:rsidRPr="003C23BA">
        <w:rPr>
          <w:rStyle w:val="dC-Bold"/>
        </w:rPr>
        <w:t xml:space="preserve"> </w:t>
      </w:r>
      <w:r w:rsidRPr="005D5138">
        <w:t>'</w:t>
      </w:r>
      <w:r>
        <w:t>9KZZ4X737UP'</w:t>
      </w:r>
    </w:p>
    <w:p w14:paraId="78268BDD" w14:textId="77777777" w:rsidR="00011489" w:rsidRDefault="00011489" w:rsidP="0094687A">
      <w:pPr>
        <w:pStyle w:val="dc-NumberedStep"/>
        <w:numPr>
          <w:ilvl w:val="0"/>
          <w:numId w:val="36"/>
        </w:numPr>
      </w:pPr>
      <w:r>
        <w:t>Obtain</w:t>
      </w:r>
      <w:r w:rsidRPr="00BB6E2B">
        <w:t xml:space="preserve"> the parsed output for</w:t>
      </w:r>
      <w:r w:rsidRPr="00B11941">
        <w:t xml:space="preserve"> </w:t>
      </w:r>
      <w:r w:rsidRPr="00B11941">
        <w:rPr>
          <w:rStyle w:val="dC-Bold"/>
        </w:rPr>
        <w:t>asav-1</w:t>
      </w:r>
      <w:r>
        <w:t>.</w:t>
      </w:r>
    </w:p>
    <w:p w14:paraId="79D0A640" w14:textId="77777777" w:rsidR="00011489" w:rsidRDefault="00011489" w:rsidP="00011489">
      <w:pPr>
        <w:pStyle w:val="dC-CommandLine"/>
      </w:pPr>
      <w:r w:rsidRPr="003C23BA">
        <w:rPr>
          <w:rStyle w:val="dC-Bold"/>
          <w:b w:val="0"/>
        </w:rPr>
        <w:t>In [1]:</w:t>
      </w:r>
      <w:r w:rsidRPr="003C23BA">
        <w:rPr>
          <w:rStyle w:val="dC-Bold"/>
        </w:rPr>
        <w:t xml:space="preserve"> </w:t>
      </w:r>
      <w:r w:rsidRPr="009C72E4">
        <w:t>pprint.pprint(out2)</w:t>
      </w:r>
    </w:p>
    <w:p w14:paraId="5486E6F3" w14:textId="77777777" w:rsidR="00011489" w:rsidRDefault="00011489" w:rsidP="0094687A">
      <w:pPr>
        <w:pStyle w:val="dc-NumberedStep"/>
        <w:numPr>
          <w:ilvl w:val="0"/>
          <w:numId w:val="36"/>
        </w:numPr>
      </w:pPr>
      <w:r>
        <w:t>Observe the output:</w:t>
      </w:r>
    </w:p>
    <w:p w14:paraId="5656E24D" w14:textId="77777777" w:rsidR="00011489" w:rsidRDefault="00011489" w:rsidP="00011489">
      <w:pPr>
        <w:pStyle w:val="dC-CommandLine"/>
      </w:pPr>
      <w:r>
        <w:rPr>
          <w:rStyle w:val="dC-Bold"/>
          <w:b w:val="0"/>
        </w:rPr>
        <w:t xml:space="preserve">Out </w:t>
      </w:r>
      <w:r w:rsidRPr="003C23BA">
        <w:rPr>
          <w:rStyle w:val="dC-Bold"/>
          <w:b w:val="0"/>
        </w:rPr>
        <w:t>[1]:</w:t>
      </w:r>
      <w:r w:rsidRPr="003C23BA">
        <w:rPr>
          <w:rStyle w:val="dC-Bold"/>
        </w:rPr>
        <w:t xml:space="preserve"> </w:t>
      </w:r>
      <w:r>
        <w:t>{'</w:t>
      </w:r>
      <w:r w:rsidRPr="000C295F">
        <w:rPr>
          <w:highlight w:val="yellow"/>
        </w:rPr>
        <w:t>Chassis</w:t>
      </w:r>
      <w:r>
        <w:t>': {'description': 'ASAv Adaptive Security Virtual Appliance',</w:t>
      </w:r>
    </w:p>
    <w:p w14:paraId="5E347EA2" w14:textId="77777777" w:rsidR="00011489" w:rsidRDefault="00011489" w:rsidP="00011489">
      <w:pPr>
        <w:pStyle w:val="dC-CommandLine"/>
      </w:pPr>
      <w:r>
        <w:t xml:space="preserve">             'pid': 'ASAv',</w:t>
      </w:r>
    </w:p>
    <w:p w14:paraId="1EEB04D0" w14:textId="77777777" w:rsidR="00011489" w:rsidRDefault="00011489" w:rsidP="00011489">
      <w:pPr>
        <w:pStyle w:val="dC-CommandLine"/>
      </w:pPr>
      <w:r>
        <w:t xml:space="preserve">             '</w:t>
      </w:r>
      <w:r w:rsidRPr="000C295F">
        <w:rPr>
          <w:highlight w:val="yellow"/>
        </w:rPr>
        <w:t>sn</w:t>
      </w:r>
      <w:r>
        <w:t>': '9ABUANH9G5F',</w:t>
      </w:r>
    </w:p>
    <w:p w14:paraId="392471FC" w14:textId="77777777" w:rsidR="00011489" w:rsidRDefault="00011489" w:rsidP="00011489">
      <w:pPr>
        <w:pStyle w:val="dC-CommandLine"/>
      </w:pPr>
      <w:r>
        <w:t xml:space="preserve">             'vid': 'V01'}}</w:t>
      </w:r>
    </w:p>
    <w:p w14:paraId="4635A2E5" w14:textId="77777777" w:rsidR="00011489" w:rsidRDefault="00011489" w:rsidP="0094687A">
      <w:pPr>
        <w:pStyle w:val="dc-NumberedStep"/>
        <w:numPr>
          <w:ilvl w:val="0"/>
          <w:numId w:val="36"/>
        </w:numPr>
      </w:pPr>
      <w:r w:rsidRPr="00356A64">
        <w:t xml:space="preserve">Get the serial number of </w:t>
      </w:r>
      <w:r w:rsidRPr="00B11941">
        <w:rPr>
          <w:rStyle w:val="dC-Bold"/>
        </w:rPr>
        <w:t>asav-1</w:t>
      </w:r>
      <w:r w:rsidRPr="00356A64">
        <w:t xml:space="preserve">: </w:t>
      </w:r>
    </w:p>
    <w:p w14:paraId="12B6F693" w14:textId="77777777" w:rsidR="00011489" w:rsidRPr="00C72C17" w:rsidRDefault="00011489" w:rsidP="00011489">
      <w:pPr>
        <w:pStyle w:val="dC-CommandLine"/>
      </w:pPr>
      <w:r w:rsidRPr="003C23BA">
        <w:rPr>
          <w:rStyle w:val="dC-Bold"/>
          <w:b w:val="0"/>
        </w:rPr>
        <w:t>In [1]:</w:t>
      </w:r>
      <w:r w:rsidRPr="003C23BA">
        <w:rPr>
          <w:rStyle w:val="dC-Bold"/>
        </w:rPr>
        <w:t xml:space="preserve"> </w:t>
      </w:r>
      <w:r w:rsidRPr="0011299E">
        <w:t>out</w:t>
      </w:r>
      <w:r>
        <w:t>2</w:t>
      </w:r>
      <w:r w:rsidRPr="0011299E">
        <w:t>['</w:t>
      </w:r>
      <w:r>
        <w:t>Chassis</w:t>
      </w:r>
      <w:r w:rsidRPr="0011299E">
        <w:t>']['sn']</w:t>
      </w:r>
    </w:p>
    <w:p w14:paraId="101E0E8B" w14:textId="77777777" w:rsidR="00011489" w:rsidRDefault="00011489" w:rsidP="0094687A">
      <w:pPr>
        <w:pStyle w:val="dc-NumberedStep"/>
        <w:numPr>
          <w:ilvl w:val="0"/>
          <w:numId w:val="36"/>
        </w:numPr>
      </w:pPr>
      <w:r w:rsidRPr="0011299E">
        <w:t xml:space="preserve">The </w:t>
      </w:r>
      <w:r>
        <w:t xml:space="preserve">result </w:t>
      </w:r>
      <w:r w:rsidRPr="0011299E">
        <w:t xml:space="preserve">of the </w:t>
      </w:r>
      <w:r>
        <w:t>code</w:t>
      </w:r>
      <w:r w:rsidRPr="0011299E">
        <w:t xml:space="preserve"> should </w:t>
      </w:r>
      <w:r>
        <w:t>contain a serial number collected in the previous step</w:t>
      </w:r>
      <w:r w:rsidRPr="00DC79A6">
        <w:rPr>
          <w:vertAlign w:val="superscript"/>
        </w:rPr>
        <w:fldChar w:fldCharType="begin"/>
      </w:r>
      <w:r w:rsidRPr="00DC79A6">
        <w:rPr>
          <w:vertAlign w:val="superscript"/>
        </w:rPr>
        <w:instrText xml:space="preserve"> NOTEREF _Ref68478655 \h </w:instrText>
      </w:r>
      <w:r>
        <w:rPr>
          <w:vertAlign w:val="superscript"/>
        </w:rPr>
        <w:instrText xml:space="preserve"> \* MERGEFORMAT </w:instrText>
      </w:r>
      <w:r w:rsidRPr="00DC79A6">
        <w:rPr>
          <w:vertAlign w:val="superscript"/>
        </w:rPr>
      </w:r>
      <w:r w:rsidRPr="00DC79A6">
        <w:rPr>
          <w:vertAlign w:val="superscript"/>
        </w:rPr>
        <w:fldChar w:fldCharType="separate"/>
      </w:r>
      <w:r>
        <w:rPr>
          <w:vertAlign w:val="superscript"/>
        </w:rPr>
        <w:t>2</w:t>
      </w:r>
      <w:r w:rsidRPr="00DC79A6">
        <w:rPr>
          <w:vertAlign w:val="superscript"/>
        </w:rPr>
        <w:fldChar w:fldCharType="end"/>
      </w:r>
      <w:r w:rsidRPr="0011299E">
        <w:t>:</w:t>
      </w:r>
    </w:p>
    <w:p w14:paraId="6C209341" w14:textId="77777777" w:rsidR="00011489" w:rsidRPr="000C295F" w:rsidRDefault="00011489" w:rsidP="00011489">
      <w:pPr>
        <w:pStyle w:val="dC-CommandLine"/>
        <w:rPr>
          <w:rStyle w:val="dC-Bold"/>
          <w:bCs w:val="0"/>
        </w:rPr>
      </w:pPr>
      <w:r>
        <w:rPr>
          <w:rStyle w:val="dC-Bold"/>
          <w:b w:val="0"/>
        </w:rPr>
        <w:t xml:space="preserve">Out </w:t>
      </w:r>
      <w:r w:rsidRPr="003C23BA">
        <w:rPr>
          <w:rStyle w:val="dC-Bold"/>
          <w:b w:val="0"/>
        </w:rPr>
        <w:t>[1]:</w:t>
      </w:r>
      <w:r w:rsidRPr="000C295F">
        <w:rPr>
          <w:rStyle w:val="dC-Bold"/>
          <w:b w:val="0"/>
        </w:rPr>
        <w:t xml:space="preserve"> </w:t>
      </w:r>
      <w:r w:rsidRPr="000C295F">
        <w:rPr>
          <w:rStyle w:val="dC-Bold"/>
        </w:rPr>
        <w:t>'</w:t>
      </w:r>
      <w:r>
        <w:t>9ABUANH9G5F</w:t>
      </w:r>
      <w:r w:rsidRPr="000C295F">
        <w:rPr>
          <w:rStyle w:val="dC-Bold"/>
        </w:rPr>
        <w:t>'</w:t>
      </w:r>
    </w:p>
    <w:p w14:paraId="38BE1DA0" w14:textId="77777777" w:rsidR="00011489" w:rsidRDefault="00011489" w:rsidP="0094687A">
      <w:pPr>
        <w:pStyle w:val="dc-NumberedStep"/>
        <w:numPr>
          <w:ilvl w:val="0"/>
          <w:numId w:val="36"/>
        </w:numPr>
      </w:pPr>
      <w:r>
        <w:t>Obtain</w:t>
      </w:r>
      <w:r w:rsidRPr="00BB6E2B">
        <w:t xml:space="preserve"> the parsed output for</w:t>
      </w:r>
      <w:r>
        <w:t xml:space="preserve"> </w:t>
      </w:r>
      <w:r w:rsidRPr="00B11941">
        <w:rPr>
          <w:rStyle w:val="dC-Bold"/>
        </w:rPr>
        <w:t>nx-osv-1</w:t>
      </w:r>
      <w:r>
        <w:t>.</w:t>
      </w:r>
    </w:p>
    <w:p w14:paraId="70834416" w14:textId="77777777" w:rsidR="00011489" w:rsidRDefault="00011489" w:rsidP="00011489">
      <w:pPr>
        <w:pStyle w:val="dC-CommandLine"/>
      </w:pPr>
      <w:r w:rsidRPr="003C23BA">
        <w:rPr>
          <w:rStyle w:val="dC-Bold"/>
          <w:b w:val="0"/>
        </w:rPr>
        <w:t>In [1]:</w:t>
      </w:r>
      <w:r w:rsidRPr="003C23BA">
        <w:rPr>
          <w:rStyle w:val="dC-Bold"/>
        </w:rPr>
        <w:t xml:space="preserve"> </w:t>
      </w:r>
      <w:r w:rsidRPr="00FC7F89">
        <w:t>pprint.pprint(out</w:t>
      </w:r>
      <w:r>
        <w:t>3</w:t>
      </w:r>
      <w:r w:rsidRPr="00FC7F89">
        <w:t>)</w:t>
      </w:r>
    </w:p>
    <w:p w14:paraId="76D7EC56" w14:textId="77777777" w:rsidR="00011489" w:rsidRDefault="00011489" w:rsidP="0094687A">
      <w:pPr>
        <w:pStyle w:val="dc-NumberedStep"/>
        <w:numPr>
          <w:ilvl w:val="0"/>
          <w:numId w:val="36"/>
        </w:numPr>
      </w:pPr>
      <w:r>
        <w:t>Observe the output:</w:t>
      </w:r>
    </w:p>
    <w:p w14:paraId="54929242" w14:textId="77777777" w:rsidR="00011489" w:rsidRDefault="00011489" w:rsidP="00011489">
      <w:pPr>
        <w:pStyle w:val="dC-CommandLine"/>
      </w:pPr>
      <w:r>
        <w:rPr>
          <w:rStyle w:val="dC-Bold"/>
          <w:b w:val="0"/>
        </w:rPr>
        <w:t xml:space="preserve">Out </w:t>
      </w:r>
      <w:r w:rsidRPr="003C23BA">
        <w:rPr>
          <w:rStyle w:val="dC-Bold"/>
          <w:b w:val="0"/>
        </w:rPr>
        <w:t>[1]:</w:t>
      </w:r>
      <w:r w:rsidRPr="003C23BA">
        <w:rPr>
          <w:rStyle w:val="dC-Bold"/>
        </w:rPr>
        <w:t xml:space="preserve"> </w:t>
      </w:r>
      <w:r>
        <w:t>{</w:t>
      </w:r>
      <w:r w:rsidRPr="000C295F">
        <w:t>'</w:t>
      </w:r>
      <w:r w:rsidRPr="00913EAD">
        <w:rPr>
          <w:highlight w:val="yellow"/>
        </w:rPr>
        <w:t>name</w:t>
      </w:r>
      <w:r w:rsidRPr="000C295F">
        <w:t>': {'</w:t>
      </w:r>
      <w:r w:rsidRPr="00913EAD">
        <w:rPr>
          <w:highlight w:val="yellow"/>
        </w:rPr>
        <w:t>Chassis</w:t>
      </w:r>
      <w:r w:rsidRPr="000C295F">
        <w:t>':</w:t>
      </w:r>
      <w:r>
        <w:t xml:space="preserve"> {'description': 'Nexus9000 9000v Chassis',</w:t>
      </w:r>
    </w:p>
    <w:p w14:paraId="1601C0ED" w14:textId="77777777" w:rsidR="00011489" w:rsidRDefault="00011489" w:rsidP="00011489">
      <w:pPr>
        <w:pStyle w:val="dC-CommandLine"/>
      </w:pPr>
      <w:r>
        <w:t xml:space="preserve">                      'pid': 'N9K-9000v',</w:t>
      </w:r>
    </w:p>
    <w:p w14:paraId="5C52FA7F" w14:textId="77777777" w:rsidR="00011489" w:rsidRDefault="00011489" w:rsidP="00011489">
      <w:pPr>
        <w:pStyle w:val="dC-CommandLine"/>
      </w:pPr>
      <w:r>
        <w:t xml:space="preserve">                      </w:t>
      </w:r>
      <w:r w:rsidRPr="000C295F">
        <w:t>'</w:t>
      </w:r>
      <w:r w:rsidRPr="00913EAD">
        <w:rPr>
          <w:highlight w:val="yellow"/>
        </w:rPr>
        <w:t>serial_number</w:t>
      </w:r>
      <w:r w:rsidRPr="000C295F">
        <w:t>':</w:t>
      </w:r>
      <w:r>
        <w:t xml:space="preserve"> '9712TV4C2JF',</w:t>
      </w:r>
    </w:p>
    <w:p w14:paraId="7660AF07" w14:textId="77777777" w:rsidR="00011489" w:rsidRDefault="00011489" w:rsidP="00011489">
      <w:pPr>
        <w:pStyle w:val="dC-CommandLine"/>
      </w:pPr>
      <w:r>
        <w:t xml:space="preserve">                      'slot': 'None',</w:t>
      </w:r>
    </w:p>
    <w:p w14:paraId="76279806" w14:textId="77777777" w:rsidR="00011489" w:rsidRDefault="00011489" w:rsidP="00011489">
      <w:pPr>
        <w:pStyle w:val="dC-CommandLine"/>
      </w:pPr>
      <w:r>
        <w:t xml:space="preserve">                      'vid': 'V02'},</w:t>
      </w:r>
    </w:p>
    <w:p w14:paraId="68002161" w14:textId="77777777" w:rsidR="00011489" w:rsidRDefault="00011489" w:rsidP="0094687A">
      <w:pPr>
        <w:pStyle w:val="dc-NumberedStep"/>
        <w:numPr>
          <w:ilvl w:val="0"/>
          <w:numId w:val="36"/>
        </w:numPr>
      </w:pPr>
      <w:r w:rsidRPr="00734973">
        <w:t xml:space="preserve">Get the serial number of </w:t>
      </w:r>
      <w:r w:rsidRPr="000C7A05">
        <w:rPr>
          <w:rStyle w:val="dC-Bold"/>
        </w:rPr>
        <w:t>nx-osv-1</w:t>
      </w:r>
      <w:r w:rsidRPr="00734973">
        <w:t xml:space="preserve">: </w:t>
      </w:r>
    </w:p>
    <w:p w14:paraId="680D622C" w14:textId="77777777" w:rsidR="00011489" w:rsidRPr="0011299E" w:rsidRDefault="00011489" w:rsidP="00011489">
      <w:pPr>
        <w:pStyle w:val="dC-CommandLine"/>
      </w:pPr>
      <w:r w:rsidRPr="003C23BA">
        <w:rPr>
          <w:rStyle w:val="dC-Bold"/>
          <w:b w:val="0"/>
        </w:rPr>
        <w:t>In [1]:</w:t>
      </w:r>
      <w:r w:rsidRPr="003C23BA">
        <w:rPr>
          <w:rStyle w:val="dC-Bold"/>
        </w:rPr>
        <w:t xml:space="preserve"> </w:t>
      </w:r>
      <w:r w:rsidRPr="00734973">
        <w:t>out3['name']['Chassis']['serial_number']</w:t>
      </w:r>
    </w:p>
    <w:p w14:paraId="647C2D50" w14:textId="77777777" w:rsidR="00011489" w:rsidRPr="00734973" w:rsidRDefault="00011489" w:rsidP="0094687A">
      <w:pPr>
        <w:pStyle w:val="dc-NumberedStep"/>
        <w:numPr>
          <w:ilvl w:val="0"/>
          <w:numId w:val="36"/>
        </w:numPr>
      </w:pPr>
      <w:r w:rsidRPr="0011299E">
        <w:t xml:space="preserve">The </w:t>
      </w:r>
      <w:r>
        <w:t xml:space="preserve">result </w:t>
      </w:r>
      <w:r w:rsidRPr="0011299E">
        <w:t xml:space="preserve">of the </w:t>
      </w:r>
      <w:r>
        <w:t>code</w:t>
      </w:r>
      <w:r w:rsidRPr="0011299E">
        <w:t xml:space="preserve"> should </w:t>
      </w:r>
      <w:r>
        <w:t>contain a serial number collected in the previous step</w:t>
      </w:r>
      <w:r w:rsidRPr="00DC79A6">
        <w:rPr>
          <w:vertAlign w:val="superscript"/>
        </w:rPr>
        <w:fldChar w:fldCharType="begin"/>
      </w:r>
      <w:r w:rsidRPr="00DC79A6">
        <w:rPr>
          <w:vertAlign w:val="superscript"/>
        </w:rPr>
        <w:instrText xml:space="preserve"> NOTEREF _Ref68478655 \h </w:instrText>
      </w:r>
      <w:r>
        <w:rPr>
          <w:vertAlign w:val="superscript"/>
        </w:rPr>
        <w:instrText xml:space="preserve"> \* MERGEFORMAT </w:instrText>
      </w:r>
      <w:r w:rsidRPr="00DC79A6">
        <w:rPr>
          <w:vertAlign w:val="superscript"/>
        </w:rPr>
      </w:r>
      <w:r w:rsidRPr="00DC79A6">
        <w:rPr>
          <w:vertAlign w:val="superscript"/>
        </w:rPr>
        <w:fldChar w:fldCharType="separate"/>
      </w:r>
      <w:r>
        <w:rPr>
          <w:vertAlign w:val="superscript"/>
        </w:rPr>
        <w:t>2</w:t>
      </w:r>
      <w:r w:rsidRPr="00DC79A6">
        <w:rPr>
          <w:vertAlign w:val="superscript"/>
        </w:rPr>
        <w:fldChar w:fldCharType="end"/>
      </w:r>
      <w:r w:rsidRPr="0011299E">
        <w:t>:</w:t>
      </w:r>
    </w:p>
    <w:p w14:paraId="0AE35585" w14:textId="77777777" w:rsidR="00011489" w:rsidRDefault="00011489" w:rsidP="00011489">
      <w:pPr>
        <w:pStyle w:val="dC-CommandLine"/>
      </w:pPr>
      <w:r>
        <w:rPr>
          <w:rStyle w:val="dC-Bold"/>
          <w:b w:val="0"/>
        </w:rPr>
        <w:t xml:space="preserve">Out </w:t>
      </w:r>
      <w:r w:rsidRPr="003C23BA">
        <w:rPr>
          <w:rStyle w:val="dC-Bold"/>
          <w:b w:val="0"/>
        </w:rPr>
        <w:t>[1]:</w:t>
      </w:r>
      <w:r w:rsidRPr="003C23BA">
        <w:rPr>
          <w:rStyle w:val="dC-Bold"/>
        </w:rPr>
        <w:t xml:space="preserve"> </w:t>
      </w:r>
      <w:r w:rsidRPr="00D154A3">
        <w:t>'</w:t>
      </w:r>
      <w:r>
        <w:t>9712TV4C2JF</w:t>
      </w:r>
      <w:r w:rsidRPr="00D154A3">
        <w:t>'</w:t>
      </w:r>
    </w:p>
    <w:p w14:paraId="4E5481AB" w14:textId="77777777" w:rsidR="00011489" w:rsidRDefault="00011489" w:rsidP="00011489">
      <w:pPr>
        <w:pStyle w:val="dC-Normal"/>
      </w:pPr>
      <w:r w:rsidRPr="00D07DC1">
        <w:t>Now we have all the needed information to write the next test script</w:t>
      </w:r>
      <w:r>
        <w:t>.</w:t>
      </w:r>
    </w:p>
    <w:p w14:paraId="1AFF595C" w14:textId="77777777" w:rsidR="00011489" w:rsidRDefault="00011489" w:rsidP="0094687A">
      <w:pPr>
        <w:pStyle w:val="dc-NumberedStep"/>
        <w:numPr>
          <w:ilvl w:val="0"/>
          <w:numId w:val="36"/>
        </w:numPr>
      </w:pPr>
      <w:r w:rsidRPr="005964E4">
        <w:t xml:space="preserve">Exit </w:t>
      </w:r>
      <w:r>
        <w:t xml:space="preserve">the </w:t>
      </w:r>
      <w:proofErr w:type="spellStart"/>
      <w:r w:rsidRPr="005964E4">
        <w:t>pyATS</w:t>
      </w:r>
      <w:proofErr w:type="spellEnd"/>
      <w:r w:rsidRPr="005964E4">
        <w:t xml:space="preserve"> shell using</w:t>
      </w:r>
      <w:r>
        <w:t xml:space="preserve"> the</w:t>
      </w:r>
      <w:r w:rsidRPr="005964E4">
        <w:t xml:space="preserve"> </w:t>
      </w:r>
      <w:r w:rsidRPr="005964E4">
        <w:rPr>
          <w:b/>
        </w:rPr>
        <w:t>exit</w:t>
      </w:r>
      <w:r w:rsidRPr="005964E4">
        <w:t xml:space="preserve"> command.</w:t>
      </w:r>
    </w:p>
    <w:p w14:paraId="5113E8E6" w14:textId="77777777" w:rsidR="00011489" w:rsidRPr="00CD19F7" w:rsidRDefault="00011489" w:rsidP="0094687A">
      <w:pPr>
        <w:pStyle w:val="dc-NumberedStep"/>
        <w:numPr>
          <w:ilvl w:val="0"/>
          <w:numId w:val="36"/>
        </w:numPr>
      </w:pPr>
      <w:r w:rsidRPr="00CD19F7">
        <w:t>Open</w:t>
      </w:r>
      <w:r>
        <w:t xml:space="preserve"> the</w:t>
      </w:r>
      <w:r w:rsidRPr="00CD19F7">
        <w:t xml:space="preserve"> file </w:t>
      </w:r>
      <w:r>
        <w:rPr>
          <w:b/>
        </w:rPr>
        <w:t>task7</w:t>
      </w:r>
      <w:r w:rsidRPr="00CD19F7">
        <w:rPr>
          <w:b/>
        </w:rPr>
        <w:t>_labpyats.py</w:t>
      </w:r>
      <w:r w:rsidRPr="00CD19F7">
        <w:t xml:space="preserve"> in </w:t>
      </w:r>
      <w:r>
        <w:t>Nano</w:t>
      </w:r>
      <w:r w:rsidRPr="00CD19F7">
        <w:t xml:space="preserve"> editor:</w:t>
      </w:r>
    </w:p>
    <w:p w14:paraId="03DAAE87" w14:textId="77777777" w:rsidR="00011489" w:rsidRDefault="00011489" w:rsidP="00011489">
      <w:pPr>
        <w:pStyle w:val="dC-CommandLine"/>
      </w:pPr>
      <w:r>
        <w:t xml:space="preserve">$ </w:t>
      </w:r>
      <w:r w:rsidRPr="00DA6481">
        <w:rPr>
          <w:rStyle w:val="dC-Bold"/>
        </w:rPr>
        <w:t xml:space="preserve">nano </w:t>
      </w:r>
      <w:r>
        <w:rPr>
          <w:rStyle w:val="dC-Bold"/>
        </w:rPr>
        <w:t>task7</w:t>
      </w:r>
      <w:r w:rsidRPr="00DA6481">
        <w:rPr>
          <w:rStyle w:val="dC-Bold"/>
        </w:rPr>
        <w:t>_labpyats.py</w:t>
      </w:r>
    </w:p>
    <w:p w14:paraId="776624E4" w14:textId="77777777" w:rsidR="00011489" w:rsidRPr="00596EE6" w:rsidRDefault="00011489" w:rsidP="0094687A">
      <w:pPr>
        <w:pStyle w:val="dc-NumberedStep"/>
        <w:numPr>
          <w:ilvl w:val="0"/>
          <w:numId w:val="36"/>
        </w:numPr>
      </w:pPr>
      <w:r w:rsidRPr="00596EE6">
        <w:t xml:space="preserve">Review the content of the </w:t>
      </w:r>
      <w:r w:rsidRPr="00596EE6">
        <w:rPr>
          <w:b/>
        </w:rPr>
        <w:t>Inventory</w:t>
      </w:r>
      <w:r w:rsidRPr="00596EE6">
        <w:t xml:space="preserve"> test</w:t>
      </w:r>
      <w:r>
        <w:t xml:space="preserve"> </w:t>
      </w:r>
      <w:r w:rsidRPr="00596EE6">
        <w:t xml:space="preserve">case, note that we use the data structure learned from </w:t>
      </w:r>
      <w:proofErr w:type="spellStart"/>
      <w:r w:rsidRPr="00596EE6">
        <w:t>pyATS</w:t>
      </w:r>
      <w:proofErr w:type="spellEnd"/>
      <w:r w:rsidRPr="00596EE6">
        <w:t xml:space="preserve"> shell in the previous step, to extract a serial number from the output of </w:t>
      </w:r>
      <w:r w:rsidRPr="00596EE6">
        <w:rPr>
          <w:b/>
        </w:rPr>
        <w:t>show</w:t>
      </w:r>
      <w:r w:rsidRPr="00596EE6">
        <w:t xml:space="preserve"> </w:t>
      </w:r>
      <w:r w:rsidRPr="00596EE6">
        <w:rPr>
          <w:b/>
        </w:rPr>
        <w:t>inventory</w:t>
      </w:r>
      <w:r w:rsidRPr="00596EE6">
        <w:t>:</w:t>
      </w:r>
    </w:p>
    <w:p w14:paraId="24A23358" w14:textId="77777777" w:rsidR="00011489" w:rsidRDefault="00011489" w:rsidP="00011489">
      <w:pPr>
        <w:pStyle w:val="dC-CommandLine"/>
      </w:pPr>
      <w:r>
        <w:t>@aetest.test</w:t>
      </w:r>
    </w:p>
    <w:p w14:paraId="7D987BD3" w14:textId="77777777" w:rsidR="00011489" w:rsidRDefault="00011489" w:rsidP="00011489">
      <w:pPr>
        <w:pStyle w:val="dC-CommandLine"/>
      </w:pPr>
      <w:r>
        <w:t xml:space="preserve">    def inventory(self,device):</w:t>
      </w:r>
    </w:p>
    <w:p w14:paraId="5DD34B15" w14:textId="77777777" w:rsidR="00011489" w:rsidRDefault="00011489" w:rsidP="00011489">
      <w:pPr>
        <w:pStyle w:val="dC-CommandLine"/>
      </w:pPr>
      <w:r>
        <w:t xml:space="preserve">        if device.os == 'iosxe':</w:t>
      </w:r>
    </w:p>
    <w:p w14:paraId="0DF4412B" w14:textId="77777777" w:rsidR="00011489" w:rsidRDefault="00011489" w:rsidP="00011489">
      <w:pPr>
        <w:pStyle w:val="dC-CommandLine"/>
      </w:pPr>
      <w:r>
        <w:t xml:space="preserve">    </w:t>
      </w:r>
      <w:r>
        <w:tab/>
        <w:t xml:space="preserve">       out1 = device.parse('show inventory')</w:t>
      </w:r>
    </w:p>
    <w:p w14:paraId="6E74CE9B" w14:textId="77777777" w:rsidR="00011489" w:rsidRDefault="00011489" w:rsidP="00011489">
      <w:pPr>
        <w:pStyle w:val="dC-CommandLine"/>
      </w:pPr>
      <w:r>
        <w:t xml:space="preserve">            chassis_sn = </w:t>
      </w:r>
      <w:r w:rsidRPr="00B40096">
        <w:rPr>
          <w:highlight w:val="yellow"/>
        </w:rPr>
        <w:t>out1['main']['chassis']['CSR1000V']['sn']</w:t>
      </w:r>
    </w:p>
    <w:p w14:paraId="12271529" w14:textId="77777777" w:rsidR="00011489" w:rsidRDefault="00011489" w:rsidP="00011489">
      <w:pPr>
        <w:pStyle w:val="dC-Note"/>
      </w:pPr>
      <w:r>
        <w:rPr>
          <w:b/>
        </w:rPr>
        <w:t>NOTE:</w:t>
      </w:r>
      <w:r>
        <w:t xml:space="preserve"> The</w:t>
      </w:r>
      <w:r w:rsidRPr="00C85A81">
        <w:t xml:space="preserve"> path to fetch </w:t>
      </w:r>
      <w:r>
        <w:t xml:space="preserve">the </w:t>
      </w:r>
      <w:r w:rsidRPr="00C85A81">
        <w:t xml:space="preserve">serial number from the structures has been explored in the previous step with </w:t>
      </w:r>
      <w:proofErr w:type="spellStart"/>
      <w:r w:rsidRPr="00C85A81">
        <w:t>pyATS</w:t>
      </w:r>
      <w:proofErr w:type="spellEnd"/>
      <w:r w:rsidRPr="00C85A81">
        <w:t xml:space="preserve"> shell. Variables out2 and out3 </w:t>
      </w:r>
      <w:r>
        <w:t xml:space="preserve">are </w:t>
      </w:r>
      <w:r w:rsidRPr="00C85A81">
        <w:t>used:</w:t>
      </w:r>
    </w:p>
    <w:p w14:paraId="00637B53" w14:textId="77777777" w:rsidR="00011489" w:rsidRDefault="00011489" w:rsidP="00011489">
      <w:pPr>
        <w:pStyle w:val="dC-CommandLine"/>
      </w:pPr>
      <w:r>
        <w:t xml:space="preserve">        elif device.os == 'nxos':</w:t>
      </w:r>
    </w:p>
    <w:p w14:paraId="037EBFD3" w14:textId="77777777" w:rsidR="00011489" w:rsidRDefault="00011489" w:rsidP="00011489">
      <w:pPr>
        <w:pStyle w:val="dC-CommandLine"/>
      </w:pPr>
      <w:r>
        <w:t xml:space="preserve">            out2 = device.parse('show inventory')</w:t>
      </w:r>
    </w:p>
    <w:p w14:paraId="3091BCA0" w14:textId="77777777" w:rsidR="00011489" w:rsidRDefault="00011489" w:rsidP="00011489">
      <w:pPr>
        <w:pStyle w:val="dC-CommandLine"/>
      </w:pPr>
      <w:r>
        <w:t xml:space="preserve">            chassis_sn = </w:t>
      </w:r>
      <w:r w:rsidRPr="00CA0A58">
        <w:rPr>
          <w:highlight w:val="yellow"/>
        </w:rPr>
        <w:t>out2['name']['Chassis']['serial_number']</w:t>
      </w:r>
    </w:p>
    <w:p w14:paraId="61FE0619" w14:textId="77777777" w:rsidR="00011489" w:rsidRDefault="00011489" w:rsidP="00011489">
      <w:pPr>
        <w:pStyle w:val="dC-CommandLine"/>
      </w:pPr>
      <w:r>
        <w:lastRenderedPageBreak/>
        <w:t xml:space="preserve">        elif device.os == 'asa':</w:t>
      </w:r>
    </w:p>
    <w:p w14:paraId="693CDB09" w14:textId="77777777" w:rsidR="00011489" w:rsidRDefault="00011489" w:rsidP="00011489">
      <w:pPr>
        <w:pStyle w:val="dC-CommandLine"/>
      </w:pPr>
      <w:r>
        <w:t xml:space="preserve">            out3 = device.parse('show inventory')</w:t>
      </w:r>
    </w:p>
    <w:p w14:paraId="5EABEAA5" w14:textId="77777777" w:rsidR="00011489" w:rsidRDefault="00011489" w:rsidP="00011489">
      <w:pPr>
        <w:pStyle w:val="dC-CommandLine"/>
      </w:pPr>
      <w:r>
        <w:t xml:space="preserve">            chassis_sn = </w:t>
      </w:r>
      <w:r w:rsidRPr="00CA0A58">
        <w:rPr>
          <w:highlight w:val="yellow"/>
        </w:rPr>
        <w:t>out3['Chassis']['sn']</w:t>
      </w:r>
    </w:p>
    <w:p w14:paraId="045597E2" w14:textId="77777777" w:rsidR="00011489" w:rsidRDefault="00011489" w:rsidP="0094687A">
      <w:pPr>
        <w:pStyle w:val="dc-NumberedStep"/>
        <w:numPr>
          <w:ilvl w:val="0"/>
          <w:numId w:val="36"/>
        </w:numPr>
      </w:pPr>
      <w:r w:rsidRPr="00B85972">
        <w:t xml:space="preserve">Exit </w:t>
      </w:r>
      <w:r w:rsidRPr="003E39D2">
        <w:t>Nano</w:t>
      </w:r>
      <w:r w:rsidRPr="00B85972">
        <w:t xml:space="preserve"> without saving</w:t>
      </w:r>
      <w:r w:rsidRPr="003E39D2">
        <w:t>, pressing:</w:t>
      </w:r>
    </w:p>
    <w:p w14:paraId="62B067B5" w14:textId="77777777" w:rsidR="00011489" w:rsidRPr="00597C88" w:rsidRDefault="00011489" w:rsidP="00011489">
      <w:pPr>
        <w:pStyle w:val="dC-CommandLine"/>
        <w:rPr>
          <w:b/>
          <w:bCs w:val="0"/>
        </w:rPr>
      </w:pPr>
      <w:r w:rsidRPr="00C06FF0">
        <w:rPr>
          <w:b/>
          <w:bCs w:val="0"/>
        </w:rPr>
        <w:t>Ctrl + X</w:t>
      </w:r>
    </w:p>
    <w:p w14:paraId="248763D8" w14:textId="77777777" w:rsidR="00011489" w:rsidRDefault="00011489" w:rsidP="0094687A">
      <w:pPr>
        <w:pStyle w:val="dc-NumberedStep"/>
        <w:numPr>
          <w:ilvl w:val="0"/>
          <w:numId w:val="36"/>
        </w:numPr>
      </w:pPr>
      <w:r w:rsidRPr="00A503B3">
        <w:t>Execute the test</w:t>
      </w:r>
      <w:r>
        <w:t xml:space="preserve"> </w:t>
      </w:r>
      <w:r w:rsidRPr="00A503B3">
        <w:t xml:space="preserve">script and check </w:t>
      </w:r>
      <w:r>
        <w:t xml:space="preserve">the </w:t>
      </w:r>
      <w:r w:rsidRPr="00A503B3">
        <w:rPr>
          <w:b/>
        </w:rPr>
        <w:t>Detailed Results</w:t>
      </w:r>
      <w:r w:rsidRPr="00A503B3">
        <w:t xml:space="preserve"> section</w:t>
      </w:r>
      <w:r>
        <w:t>.</w:t>
      </w:r>
    </w:p>
    <w:p w14:paraId="790E2E2E" w14:textId="77777777" w:rsidR="00011489" w:rsidRDefault="00011489" w:rsidP="00011489">
      <w:pPr>
        <w:pStyle w:val="dC-CommandLine"/>
        <w:rPr>
          <w:rStyle w:val="dC-Bold"/>
        </w:rPr>
      </w:pPr>
      <w:r w:rsidRPr="000E6191">
        <w:rPr>
          <w:rStyle w:val="dC-Bold"/>
          <w:b w:val="0"/>
        </w:rPr>
        <w:t>$</w:t>
      </w:r>
      <w:r>
        <w:rPr>
          <w:rStyle w:val="dC-Bold"/>
        </w:rPr>
        <w:t xml:space="preserve"> </w:t>
      </w:r>
      <w:r w:rsidRPr="00FB0038">
        <w:rPr>
          <w:rStyle w:val="dC-Bold"/>
        </w:rPr>
        <w:t xml:space="preserve">python </w:t>
      </w:r>
      <w:r>
        <w:rPr>
          <w:rStyle w:val="dC-Bold"/>
        </w:rPr>
        <w:t>task7</w:t>
      </w:r>
      <w:r w:rsidRPr="00FB0038">
        <w:rPr>
          <w:rStyle w:val="dC-Bold"/>
        </w:rPr>
        <w:t>_labpyats.py --testbed pyats_testbed.yaml</w:t>
      </w:r>
    </w:p>
    <w:p w14:paraId="300E9D50" w14:textId="3EEBBBAB" w:rsidR="00011489" w:rsidRDefault="00011489" w:rsidP="00011489">
      <w:pPr>
        <w:pStyle w:val="dC-Normal"/>
        <w:rPr>
          <w:rStyle w:val="dC-Bold"/>
          <w:b w:val="0"/>
          <w:bCs w:val="0"/>
        </w:rPr>
      </w:pPr>
      <w:r w:rsidRPr="00185A44">
        <w:rPr>
          <w:rStyle w:val="dC-Bold"/>
          <w:b w:val="0"/>
        </w:rPr>
        <w:t>What are the results of these testcases? All fail? Do you have a clue</w:t>
      </w:r>
      <w:r>
        <w:rPr>
          <w:rStyle w:val="dC-Bold"/>
          <w:b w:val="0"/>
        </w:rPr>
        <w:t xml:space="preserve"> as to</w:t>
      </w:r>
      <w:r w:rsidRPr="00185A44">
        <w:rPr>
          <w:rStyle w:val="dC-Bold"/>
          <w:b w:val="0"/>
        </w:rPr>
        <w:t xml:space="preserve"> why?</w:t>
      </w:r>
      <w:r>
        <w:rPr>
          <w:rStyle w:val="dC-Bold"/>
          <w:b w:val="0"/>
        </w:rPr>
        <w:t xml:space="preserve"> Continue </w:t>
      </w:r>
      <w:r w:rsidRPr="00185A44">
        <w:rPr>
          <w:rStyle w:val="dC-Bold"/>
          <w:b w:val="0"/>
        </w:rPr>
        <w:t>for the correct answer.</w:t>
      </w:r>
    </w:p>
    <w:p w14:paraId="3BB5D09E" w14:textId="06E65725" w:rsidR="00011489" w:rsidRDefault="00011489" w:rsidP="00011489">
      <w:pPr>
        <w:pStyle w:val="Caption"/>
        <w:keepNext/>
      </w:pPr>
      <w:r>
        <w:t xml:space="preserve">Figure </w:t>
      </w:r>
      <w:r>
        <w:fldChar w:fldCharType="begin"/>
      </w:r>
      <w:r>
        <w:instrText xml:space="preserve"> SEQ Figure \* ARABIC </w:instrText>
      </w:r>
      <w:r>
        <w:fldChar w:fldCharType="separate"/>
      </w:r>
      <w:r w:rsidR="0094687A">
        <w:rPr>
          <w:noProof/>
        </w:rPr>
        <w:t>16</w:t>
      </w:r>
      <w:r>
        <w:fldChar w:fldCharType="end"/>
      </w:r>
      <w:r>
        <w:t>: Failed Tests Output</w:t>
      </w:r>
    </w:p>
    <w:p w14:paraId="49110CF9" w14:textId="77777777" w:rsidR="00011489" w:rsidRDefault="00011489" w:rsidP="00011489">
      <w:pPr>
        <w:pStyle w:val="dC-Figure"/>
        <w:rPr>
          <w:rStyle w:val="dC-Bold"/>
          <w:b w:val="0"/>
          <w:bCs w:val="0"/>
        </w:rPr>
      </w:pPr>
      <w:r>
        <w:rPr>
          <w:noProof/>
        </w:rPr>
        <w:drawing>
          <wp:inline distT="0" distB="0" distL="0" distR="0" wp14:anchorId="4A8B6445" wp14:editId="60929AC8">
            <wp:extent cx="5731510" cy="2790825"/>
            <wp:effectExtent l="0" t="0" r="2540" b="952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pic:nvPicPr>
                  <pic:blipFill>
                    <a:blip r:embed="rId44">
                      <a:extLst>
                        <a:ext uri="{28A0092B-C50C-407E-A947-70E740481C1C}">
                          <a14:useLocalDpi xmlns:a14="http://schemas.microsoft.com/office/drawing/2010/main" val="0"/>
                        </a:ext>
                      </a:extLst>
                    </a:blip>
                    <a:stretch>
                      <a:fillRect/>
                    </a:stretch>
                  </pic:blipFill>
                  <pic:spPr>
                    <a:xfrm>
                      <a:off x="0" y="0"/>
                      <a:ext cx="5731510" cy="2790825"/>
                    </a:xfrm>
                    <a:prstGeom prst="rect">
                      <a:avLst/>
                    </a:prstGeom>
                  </pic:spPr>
                </pic:pic>
              </a:graphicData>
            </a:graphic>
          </wp:inline>
        </w:drawing>
      </w:r>
    </w:p>
    <w:p w14:paraId="2E2B828D" w14:textId="028B476A" w:rsidR="00011489" w:rsidRDefault="00011489" w:rsidP="00011489">
      <w:pPr>
        <w:pStyle w:val="dC-Normal"/>
      </w:pPr>
      <w:r w:rsidRPr="00C07CE8">
        <w:t>All the tests have failed since we have serial numbers from a different network</w:t>
      </w:r>
      <w:r>
        <w:t xml:space="preserve"> </w:t>
      </w:r>
      <w:r w:rsidRPr="00C07CE8">
        <w:t xml:space="preserve">in our contract SNs list at the beginning of </w:t>
      </w:r>
      <w:r w:rsidR="00847003">
        <w:t xml:space="preserve">the </w:t>
      </w:r>
      <w:r>
        <w:rPr>
          <w:b/>
        </w:rPr>
        <w:t>task7</w:t>
      </w:r>
      <w:r w:rsidRPr="00C07CE8">
        <w:rPr>
          <w:b/>
        </w:rPr>
        <w:t>_labpyats.py</w:t>
      </w:r>
      <w:r w:rsidRPr="00C07CE8">
        <w:t xml:space="preserve"> file</w:t>
      </w:r>
      <w:r>
        <w:t>.</w:t>
      </w:r>
    </w:p>
    <w:p w14:paraId="563C29BF" w14:textId="77777777" w:rsidR="00011489" w:rsidRPr="005F6254" w:rsidRDefault="00011489" w:rsidP="00011489">
      <w:pPr>
        <w:pStyle w:val="dC-CommandLine"/>
      </w:pPr>
      <w:r w:rsidRPr="005F6254">
        <w:rPr>
          <w:rStyle w:val="pl-s1"/>
        </w:rPr>
        <w:t>contract_sn</w:t>
      </w:r>
      <w:r w:rsidRPr="005F6254">
        <w:t xml:space="preserve"> </w:t>
      </w:r>
      <w:r w:rsidRPr="005F6254">
        <w:rPr>
          <w:rStyle w:val="pl-c1"/>
        </w:rPr>
        <w:t>=</w:t>
      </w:r>
      <w:r w:rsidRPr="005F6254">
        <w:t xml:space="preserve"> [</w:t>
      </w:r>
      <w:r w:rsidRPr="005F6254">
        <w:rPr>
          <w:rStyle w:val="pl-s"/>
        </w:rPr>
        <w:t>'9AQHSSAS8AU'</w:t>
      </w:r>
      <w:r w:rsidRPr="005F6254">
        <w:t xml:space="preserve">, </w:t>
      </w:r>
      <w:r w:rsidRPr="005F6254">
        <w:rPr>
          <w:rStyle w:val="pl-s"/>
        </w:rPr>
        <w:t>'9Q3YV06WJ71'</w:t>
      </w:r>
      <w:r w:rsidRPr="005F6254">
        <w:t xml:space="preserve">, </w:t>
      </w:r>
      <w:r w:rsidRPr="005F6254">
        <w:rPr>
          <w:rStyle w:val="pl-s"/>
        </w:rPr>
        <w:t>'9IFUH4GPSGL'</w:t>
      </w:r>
      <w:r w:rsidRPr="005F6254">
        <w:t>]</w:t>
      </w:r>
    </w:p>
    <w:p w14:paraId="5D1A6C03" w14:textId="77777777" w:rsidR="00011489" w:rsidRDefault="00011489" w:rsidP="0094687A">
      <w:pPr>
        <w:pStyle w:val="dc-NumberedStep"/>
        <w:numPr>
          <w:ilvl w:val="0"/>
          <w:numId w:val="36"/>
        </w:numPr>
      </w:pPr>
      <w:r>
        <w:t xml:space="preserve">Open the file </w:t>
      </w:r>
      <w:r w:rsidRPr="00625C36">
        <w:rPr>
          <w:b/>
          <w:bCs w:val="0"/>
        </w:rPr>
        <w:t>task7_labpyats.py</w:t>
      </w:r>
      <w:r>
        <w:t xml:space="preserve"> in Nano editor.</w:t>
      </w:r>
    </w:p>
    <w:p w14:paraId="59AE90F2" w14:textId="77777777" w:rsidR="00011489" w:rsidRDefault="00011489" w:rsidP="00011489">
      <w:pPr>
        <w:pStyle w:val="dC-CommandLine"/>
      </w:pPr>
      <w:r>
        <w:t xml:space="preserve">$ </w:t>
      </w:r>
      <w:r>
        <w:rPr>
          <w:rStyle w:val="dC-Bold"/>
        </w:rPr>
        <w:t>nano</w:t>
      </w:r>
      <w:r w:rsidRPr="00DB7D60">
        <w:rPr>
          <w:rStyle w:val="dC-Bold"/>
        </w:rPr>
        <w:t xml:space="preserve"> </w:t>
      </w:r>
      <w:r>
        <w:rPr>
          <w:rStyle w:val="dC-Bold"/>
        </w:rPr>
        <w:t>task7</w:t>
      </w:r>
      <w:r w:rsidRPr="00DB7D60">
        <w:rPr>
          <w:rStyle w:val="dC-Bold"/>
        </w:rPr>
        <w:t>_labpyats.py</w:t>
      </w:r>
    </w:p>
    <w:p w14:paraId="18FB764C" w14:textId="77777777" w:rsidR="00011489" w:rsidRDefault="00011489" w:rsidP="0094687A">
      <w:pPr>
        <w:pStyle w:val="dc-NumberedStep"/>
        <w:numPr>
          <w:ilvl w:val="0"/>
          <w:numId w:val="36"/>
        </w:numPr>
      </w:pPr>
      <w:r w:rsidRPr="00AC5F88">
        <w:t>Replace the serial numbers in</w:t>
      </w:r>
      <w:r>
        <w:t xml:space="preserve"> the</w:t>
      </w:r>
      <w:r w:rsidRPr="00AC5F88">
        <w:t xml:space="preserve"> list </w:t>
      </w:r>
      <w:proofErr w:type="spellStart"/>
      <w:r w:rsidRPr="003E054F">
        <w:rPr>
          <w:rStyle w:val="dC-Bold"/>
        </w:rPr>
        <w:t>contract_sn</w:t>
      </w:r>
      <w:proofErr w:type="spellEnd"/>
      <w:r w:rsidRPr="00AC5F88">
        <w:t xml:space="preserve"> with SNs from our testbed's equipment</w:t>
      </w:r>
      <w:r>
        <w:t>.</w:t>
      </w:r>
    </w:p>
    <w:p w14:paraId="01F6080C" w14:textId="77777777" w:rsidR="00011489" w:rsidRPr="001C478B" w:rsidRDefault="00011489" w:rsidP="0094687A">
      <w:pPr>
        <w:pStyle w:val="dc-NumberedStep"/>
        <w:numPr>
          <w:ilvl w:val="0"/>
          <w:numId w:val="36"/>
        </w:numPr>
      </w:pPr>
      <w:r w:rsidRPr="001C478B">
        <w:t xml:space="preserve">When you finish, save changes to file </w:t>
      </w:r>
      <w:r w:rsidRPr="001C478B">
        <w:rPr>
          <w:b/>
          <w:bCs w:val="0"/>
        </w:rPr>
        <w:t>task7_labpyats.py</w:t>
      </w:r>
      <w:r w:rsidRPr="001C478B">
        <w:t>. By pressing:</w:t>
      </w:r>
    </w:p>
    <w:p w14:paraId="569F5DF2" w14:textId="77777777" w:rsidR="00011489" w:rsidRPr="001C478B" w:rsidRDefault="00011489" w:rsidP="00011489">
      <w:pPr>
        <w:pStyle w:val="dC-CommandLine"/>
        <w:rPr>
          <w:b/>
          <w:bCs w:val="0"/>
        </w:rPr>
      </w:pPr>
      <w:r w:rsidRPr="001C478B">
        <w:rPr>
          <w:b/>
          <w:bCs w:val="0"/>
        </w:rPr>
        <w:t>Ctrl + O</w:t>
      </w:r>
    </w:p>
    <w:p w14:paraId="3AE3DF7D" w14:textId="77777777" w:rsidR="00011489" w:rsidRPr="003E39D2" w:rsidRDefault="00011489" w:rsidP="00011489">
      <w:pPr>
        <w:pStyle w:val="dC-CommandLine"/>
      </w:pPr>
      <w:r w:rsidRPr="003E39D2">
        <w:t xml:space="preserve">File Name to Write: </w:t>
      </w:r>
      <w:r w:rsidRPr="00FA3A1A">
        <w:rPr>
          <w:b/>
          <w:bCs w:val="0"/>
        </w:rPr>
        <w:t>task7_labpyats.py</w:t>
      </w:r>
    </w:p>
    <w:p w14:paraId="53018F55" w14:textId="77777777" w:rsidR="00011489" w:rsidRPr="00AC5F88" w:rsidRDefault="00011489" w:rsidP="00011489">
      <w:pPr>
        <w:pStyle w:val="dC-CommandLine"/>
      </w:pPr>
      <w:r>
        <w:t xml:space="preserve">Hit </w:t>
      </w:r>
      <w:r w:rsidRPr="00FA3A1A">
        <w:rPr>
          <w:b/>
          <w:bCs w:val="0"/>
        </w:rPr>
        <w:t>[Enter]</w:t>
      </w:r>
    </w:p>
    <w:p w14:paraId="7DE4904F" w14:textId="7D7B8099" w:rsidR="00011489" w:rsidRDefault="00011489" w:rsidP="00011489">
      <w:pPr>
        <w:pStyle w:val="dC-Note"/>
      </w:pPr>
      <w:r>
        <w:rPr>
          <w:b/>
        </w:rPr>
        <w:t>NOTE:</w:t>
      </w:r>
      <w:r>
        <w:t xml:space="preserve"> Correct SNs from </w:t>
      </w:r>
      <w:r w:rsidR="00847003">
        <w:t xml:space="preserve">the </w:t>
      </w:r>
      <w:r>
        <w:t xml:space="preserve">testbed can obtained also from </w:t>
      </w:r>
      <w:r w:rsidR="00847003">
        <w:t xml:space="preserve">the </w:t>
      </w:r>
      <w:r>
        <w:t>previous script’s output:</w:t>
      </w:r>
    </w:p>
    <w:p w14:paraId="44811E23" w14:textId="77777777" w:rsidR="00011489" w:rsidRDefault="00011489" w:rsidP="00011489">
      <w:pPr>
        <w:pStyle w:val="dC-Note"/>
      </w:pPr>
      <w:r>
        <w:t>2020-01-23T13:20:24: %</w:t>
      </w:r>
      <w:proofErr w:type="spellStart"/>
      <w:r>
        <w:t>AETEST-</w:t>
      </w:r>
      <w:proofErr w:type="gramStart"/>
      <w:r>
        <w:t>ERROR:Failed</w:t>
      </w:r>
      <w:proofErr w:type="spellEnd"/>
      <w:proofErr w:type="gramEnd"/>
      <w:r>
        <w:t xml:space="preserve"> reason: </w:t>
      </w:r>
      <w:r w:rsidRPr="005F6254">
        <w:rPr>
          <w:rStyle w:val="pl-s"/>
        </w:rPr>
        <w:t>9AQHSSAS8AU</w:t>
      </w:r>
      <w:r>
        <w:t xml:space="preserve"> is not covered by contract</w:t>
      </w:r>
    </w:p>
    <w:p w14:paraId="286DECDF" w14:textId="77777777" w:rsidR="00011489" w:rsidRDefault="00011489" w:rsidP="00011489">
      <w:pPr>
        <w:pStyle w:val="dC-Note"/>
      </w:pPr>
      <w:r>
        <w:t>&lt;…&gt;</w:t>
      </w:r>
    </w:p>
    <w:p w14:paraId="1C24FDC8" w14:textId="77777777" w:rsidR="00011489" w:rsidRDefault="00011489" w:rsidP="00011489">
      <w:pPr>
        <w:pStyle w:val="dC-Note"/>
      </w:pPr>
      <w:r>
        <w:t>2020-01-23T13:20:25: %</w:t>
      </w:r>
      <w:proofErr w:type="spellStart"/>
      <w:r>
        <w:t>AETEST-</w:t>
      </w:r>
      <w:proofErr w:type="gramStart"/>
      <w:r>
        <w:t>ERROR:Failed</w:t>
      </w:r>
      <w:proofErr w:type="spellEnd"/>
      <w:proofErr w:type="gramEnd"/>
      <w:r>
        <w:t xml:space="preserve"> reason: </w:t>
      </w:r>
      <w:r w:rsidRPr="005F6254">
        <w:rPr>
          <w:rStyle w:val="pl-s"/>
        </w:rPr>
        <w:t>9Q3YV06WJ71</w:t>
      </w:r>
      <w:r>
        <w:t xml:space="preserve"> is not covered by contract</w:t>
      </w:r>
    </w:p>
    <w:p w14:paraId="5228A22B" w14:textId="77777777" w:rsidR="00011489" w:rsidRDefault="00011489" w:rsidP="00011489">
      <w:pPr>
        <w:pStyle w:val="dC-Note"/>
      </w:pPr>
      <w:r>
        <w:t>&lt;…&gt;</w:t>
      </w:r>
    </w:p>
    <w:p w14:paraId="7BE23484" w14:textId="77777777" w:rsidR="00011489" w:rsidRDefault="00011489" w:rsidP="00011489">
      <w:pPr>
        <w:pStyle w:val="dC-Note"/>
      </w:pPr>
      <w:r>
        <w:lastRenderedPageBreak/>
        <w:t>2020-01-23T13:20:26: %</w:t>
      </w:r>
      <w:proofErr w:type="spellStart"/>
      <w:r>
        <w:t>AETEST-</w:t>
      </w:r>
      <w:proofErr w:type="gramStart"/>
      <w:r>
        <w:t>ERROR:Failed</w:t>
      </w:r>
      <w:proofErr w:type="spellEnd"/>
      <w:proofErr w:type="gramEnd"/>
      <w:r>
        <w:t xml:space="preserve"> reason: </w:t>
      </w:r>
      <w:r w:rsidRPr="005F6254">
        <w:rPr>
          <w:rStyle w:val="pl-s"/>
        </w:rPr>
        <w:t>9IFUH4GPSGL</w:t>
      </w:r>
      <w:r>
        <w:t xml:space="preserve"> is not covered by contract</w:t>
      </w:r>
    </w:p>
    <w:p w14:paraId="3005B78C" w14:textId="77777777" w:rsidR="00011489" w:rsidRPr="006014FC" w:rsidRDefault="00011489" w:rsidP="0094687A">
      <w:pPr>
        <w:pStyle w:val="dc-NumberedStep"/>
        <w:numPr>
          <w:ilvl w:val="0"/>
          <w:numId w:val="36"/>
        </w:numPr>
      </w:pPr>
      <w:r>
        <w:rPr>
          <w:lang w:val="ru-RU"/>
        </w:rPr>
        <w:t>Е</w:t>
      </w:r>
      <w:proofErr w:type="spellStart"/>
      <w:r w:rsidRPr="00AC5F88">
        <w:t>xecute</w:t>
      </w:r>
      <w:proofErr w:type="spellEnd"/>
      <w:r w:rsidRPr="00AC5F88">
        <w:t xml:space="preserve"> the changed test</w:t>
      </w:r>
      <w:r>
        <w:t xml:space="preserve"> </w:t>
      </w:r>
      <w:r w:rsidRPr="00AC5F88">
        <w:t>script once again</w:t>
      </w:r>
      <w:r>
        <w:rPr>
          <w:lang w:val="en-AU"/>
        </w:rPr>
        <w:t>:</w:t>
      </w:r>
    </w:p>
    <w:p w14:paraId="665F389E" w14:textId="77777777" w:rsidR="00011489" w:rsidRPr="002F47DA" w:rsidRDefault="00011489" w:rsidP="00011489">
      <w:pPr>
        <w:pStyle w:val="dC-CommandLine"/>
        <w:rPr>
          <w:rStyle w:val="dC-Bold"/>
        </w:rPr>
      </w:pPr>
      <w:r w:rsidRPr="00252B34">
        <w:rPr>
          <w:rStyle w:val="dC-Bold"/>
          <w:b w:val="0"/>
          <w:bCs w:val="0"/>
        </w:rPr>
        <w:t>$</w:t>
      </w:r>
      <w:r w:rsidRPr="002F47DA">
        <w:rPr>
          <w:rStyle w:val="dC-Bold"/>
        </w:rPr>
        <w:t xml:space="preserve"> python </w:t>
      </w:r>
      <w:r>
        <w:rPr>
          <w:rStyle w:val="dC-Bold"/>
        </w:rPr>
        <w:t>task7</w:t>
      </w:r>
      <w:r w:rsidRPr="002F47DA">
        <w:rPr>
          <w:rStyle w:val="dC-Bold"/>
        </w:rPr>
        <w:t>_labpyats.py --testbed pyats_testbed.yaml</w:t>
      </w:r>
    </w:p>
    <w:p w14:paraId="6E0BFF87" w14:textId="77777777" w:rsidR="00011489" w:rsidRDefault="00011489" w:rsidP="00011489">
      <w:pPr>
        <w:pStyle w:val="dC-Normal"/>
      </w:pPr>
      <w:r w:rsidRPr="00E86442">
        <w:t>Now all the testcases should succeed:</w:t>
      </w:r>
    </w:p>
    <w:p w14:paraId="5D56E117" w14:textId="41642F12" w:rsidR="00011489" w:rsidRDefault="00011489" w:rsidP="00011489">
      <w:pPr>
        <w:pStyle w:val="Caption"/>
        <w:keepNext/>
      </w:pPr>
      <w:r>
        <w:t xml:space="preserve">Figure </w:t>
      </w:r>
      <w:r>
        <w:fldChar w:fldCharType="begin"/>
      </w:r>
      <w:r>
        <w:instrText xml:space="preserve"> SEQ Figure \* ARABIC </w:instrText>
      </w:r>
      <w:r>
        <w:fldChar w:fldCharType="separate"/>
      </w:r>
      <w:r w:rsidR="0094687A">
        <w:rPr>
          <w:noProof/>
        </w:rPr>
        <w:t>17</w:t>
      </w:r>
      <w:r>
        <w:fldChar w:fldCharType="end"/>
      </w:r>
      <w:r>
        <w:t>: Passed</w:t>
      </w:r>
      <w:r w:rsidRPr="002F2771">
        <w:t xml:space="preserve"> T</w:t>
      </w:r>
      <w:r>
        <w:t xml:space="preserve">ests </w:t>
      </w:r>
      <w:r w:rsidRPr="002F2771">
        <w:t>O</w:t>
      </w:r>
      <w:r>
        <w:t>utput</w:t>
      </w:r>
    </w:p>
    <w:p w14:paraId="690623B8" w14:textId="77777777" w:rsidR="00011489" w:rsidRDefault="00011489" w:rsidP="00011489">
      <w:pPr>
        <w:pStyle w:val="dC-Figure"/>
      </w:pPr>
      <w:r>
        <w:rPr>
          <w:noProof/>
        </w:rPr>
        <w:drawing>
          <wp:inline distT="0" distB="0" distL="0" distR="0" wp14:anchorId="7348E430" wp14:editId="4E66F71A">
            <wp:extent cx="5818976" cy="2716080"/>
            <wp:effectExtent l="0" t="0" r="0" b="8255"/>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pic:nvPicPr>
                  <pic:blipFill>
                    <a:blip r:embed="rId45">
                      <a:extLst>
                        <a:ext uri="{28A0092B-C50C-407E-A947-70E740481C1C}">
                          <a14:useLocalDpi xmlns:a14="http://schemas.microsoft.com/office/drawing/2010/main" val="0"/>
                        </a:ext>
                      </a:extLst>
                    </a:blip>
                    <a:stretch>
                      <a:fillRect/>
                    </a:stretch>
                  </pic:blipFill>
                  <pic:spPr>
                    <a:xfrm>
                      <a:off x="0" y="0"/>
                      <a:ext cx="5818976" cy="2716080"/>
                    </a:xfrm>
                    <a:prstGeom prst="rect">
                      <a:avLst/>
                    </a:prstGeom>
                  </pic:spPr>
                </pic:pic>
              </a:graphicData>
            </a:graphic>
          </wp:inline>
        </w:drawing>
      </w:r>
    </w:p>
    <w:p w14:paraId="2B95270E" w14:textId="77777777" w:rsidR="00011489" w:rsidRPr="003E054F" w:rsidRDefault="00011489" w:rsidP="00011489">
      <w:pPr>
        <w:pStyle w:val="dC-Normal"/>
        <w:rPr>
          <w:rStyle w:val="dC-Bold"/>
        </w:rPr>
      </w:pPr>
      <w:r w:rsidRPr="45894DAC">
        <w:rPr>
          <w:rStyle w:val="dC-Bold"/>
        </w:rPr>
        <w:t>This concludes Scenario 7.</w:t>
      </w:r>
    </w:p>
    <w:p w14:paraId="14081C6E" w14:textId="77777777" w:rsidR="00011489" w:rsidRDefault="00011489" w:rsidP="00011489">
      <w:pPr>
        <w:pStyle w:val="dC-Scenario"/>
      </w:pPr>
      <w:bookmarkStart w:id="16" w:name="_Toc48032950"/>
      <w:r>
        <w:lastRenderedPageBreak/>
        <w:t>Verify the Routing Information using Parsers and pyATS Learn</w:t>
      </w:r>
      <w:bookmarkEnd w:id="16"/>
    </w:p>
    <w:p w14:paraId="1637615C" w14:textId="77777777" w:rsidR="00011489" w:rsidRDefault="00011489" w:rsidP="00011489">
      <w:pPr>
        <w:pStyle w:val="dC-ValueProp"/>
        <w:jc w:val="both"/>
      </w:pPr>
      <w:r w:rsidRPr="00911645">
        <w:t>Value Proposition:</w:t>
      </w:r>
      <w:r>
        <w:t xml:space="preserve"> </w:t>
      </w:r>
      <w:r w:rsidRPr="00B51ECB">
        <w:rPr>
          <w:b w:val="0"/>
          <w:bCs w:val="0"/>
        </w:rPr>
        <w:t>In this test case, we have the list of critical routes (usually this is a device’s loopback interface) and we must check that these loopbacks are installed in the routing information base (RIB) of all the devices in the testbed.</w:t>
      </w:r>
    </w:p>
    <w:p w14:paraId="659EBF24" w14:textId="0019E6FB" w:rsidR="00011489" w:rsidRDefault="00847003" w:rsidP="00011489">
      <w:pPr>
        <w:pStyle w:val="dC-Normal"/>
      </w:pPr>
      <w:r>
        <w:t>The h</w:t>
      </w:r>
      <w:r w:rsidR="00011489">
        <w:t>igh-level logic of the test will be as follows:</w:t>
      </w:r>
    </w:p>
    <w:p w14:paraId="1617B52D" w14:textId="77777777" w:rsidR="00011489" w:rsidRDefault="00011489" w:rsidP="00002F0A">
      <w:pPr>
        <w:pStyle w:val="dC-Bullet"/>
        <w:numPr>
          <w:ilvl w:val="0"/>
          <w:numId w:val="21"/>
        </w:numPr>
        <w:ind w:left="697" w:hanging="357"/>
      </w:pPr>
      <w:r>
        <w:t>Connect to each device in the testbed.</w:t>
      </w:r>
    </w:p>
    <w:p w14:paraId="268E44CF" w14:textId="77777777" w:rsidR="00011489" w:rsidRDefault="00011489" w:rsidP="00002F0A">
      <w:pPr>
        <w:pStyle w:val="dC-Bullet"/>
        <w:numPr>
          <w:ilvl w:val="0"/>
          <w:numId w:val="21"/>
        </w:numPr>
        <w:ind w:left="697" w:hanging="357"/>
      </w:pPr>
      <w:r>
        <w:t>Learn routing information from RIB of the devices.</w:t>
      </w:r>
    </w:p>
    <w:p w14:paraId="3AF27B49" w14:textId="77777777" w:rsidR="00011489" w:rsidRDefault="00011489" w:rsidP="00002F0A">
      <w:pPr>
        <w:pStyle w:val="dC-Bullet"/>
        <w:numPr>
          <w:ilvl w:val="0"/>
          <w:numId w:val="21"/>
        </w:numPr>
        <w:ind w:left="697" w:hanging="357"/>
      </w:pPr>
      <w:r>
        <w:t>Verify whether all the critical routes are presented in the device’s RIB.</w:t>
      </w:r>
    </w:p>
    <w:p w14:paraId="0370814E" w14:textId="77777777" w:rsidR="00011489" w:rsidRDefault="00011489" w:rsidP="00011489">
      <w:pPr>
        <w:pStyle w:val="dC-Whats-Next"/>
      </w:pPr>
      <w:r>
        <w:t>Steps</w:t>
      </w:r>
    </w:p>
    <w:p w14:paraId="0E1D4263" w14:textId="77777777" w:rsidR="00011489" w:rsidRDefault="00011489" w:rsidP="0094687A">
      <w:pPr>
        <w:pStyle w:val="dc-NumberedStep"/>
        <w:numPr>
          <w:ilvl w:val="0"/>
          <w:numId w:val="37"/>
        </w:numPr>
      </w:pPr>
      <w:r w:rsidRPr="00A501E3">
        <w:t>Let’s connect to</w:t>
      </w:r>
      <w:r>
        <w:t xml:space="preserve"> the</w:t>
      </w:r>
      <w:r w:rsidRPr="00A501E3">
        <w:t xml:space="preserve"> </w:t>
      </w:r>
      <w:proofErr w:type="spellStart"/>
      <w:r w:rsidRPr="00A501E3">
        <w:t>pyATS</w:t>
      </w:r>
      <w:proofErr w:type="spellEnd"/>
      <w:r w:rsidRPr="00A501E3">
        <w:t xml:space="preserve"> shell and check our idea</w:t>
      </w:r>
      <w:r>
        <w:t>.</w:t>
      </w:r>
    </w:p>
    <w:p w14:paraId="13889A86" w14:textId="77777777" w:rsidR="00011489" w:rsidRPr="00407CF0" w:rsidRDefault="00011489" w:rsidP="00011489">
      <w:pPr>
        <w:pStyle w:val="dC-CommandLine"/>
      </w:pPr>
      <w:r>
        <w:t xml:space="preserve">$ </w:t>
      </w:r>
      <w:r w:rsidRPr="00170B33">
        <w:rPr>
          <w:rStyle w:val="dC-Bold"/>
        </w:rPr>
        <w:t>pyats shell --testbed-file pyats_testbed.yaml</w:t>
      </w:r>
    </w:p>
    <w:p w14:paraId="7A9CAFE3" w14:textId="77777777" w:rsidR="00011489" w:rsidRDefault="00011489" w:rsidP="0094687A">
      <w:pPr>
        <w:pStyle w:val="dc-NumberedStep"/>
        <w:numPr>
          <w:ilvl w:val="0"/>
          <w:numId w:val="37"/>
        </w:numPr>
      </w:pPr>
      <w:r>
        <w:t xml:space="preserve">Input the following code into </w:t>
      </w:r>
      <w:proofErr w:type="spellStart"/>
      <w:r>
        <w:t>pyATS</w:t>
      </w:r>
      <w:proofErr w:type="spellEnd"/>
      <w:r>
        <w:t xml:space="preserve"> shell:</w:t>
      </w:r>
    </w:p>
    <w:p w14:paraId="681493EB" w14:textId="77777777" w:rsidR="00011489" w:rsidRPr="00170B33" w:rsidRDefault="00011489" w:rsidP="00011489">
      <w:pPr>
        <w:pStyle w:val="dC-CommandLine"/>
        <w:rPr>
          <w:rStyle w:val="dC-Bold"/>
        </w:rPr>
      </w:pPr>
      <w:r w:rsidRPr="003C23BA">
        <w:rPr>
          <w:rStyle w:val="dC-Bold"/>
          <w:b w:val="0"/>
        </w:rPr>
        <w:t>In [1]:</w:t>
      </w:r>
      <w:r w:rsidRPr="003C23BA">
        <w:rPr>
          <w:rStyle w:val="dC-Bold"/>
        </w:rPr>
        <w:t xml:space="preserve"> </w:t>
      </w:r>
      <w:r w:rsidRPr="00170B33">
        <w:rPr>
          <w:rStyle w:val="dC-Bold"/>
        </w:rPr>
        <w:t>csr = testbed.devices['csr1000v-1']</w:t>
      </w:r>
    </w:p>
    <w:p w14:paraId="787B9355" w14:textId="77777777" w:rsidR="00011489" w:rsidRPr="00170B33" w:rsidRDefault="00011489" w:rsidP="00011489">
      <w:pPr>
        <w:pStyle w:val="dC-CommandLine"/>
        <w:rPr>
          <w:rStyle w:val="dC-Bold"/>
        </w:rPr>
      </w:pPr>
      <w:r w:rsidRPr="00170B33">
        <w:rPr>
          <w:rStyle w:val="dC-Bold"/>
        </w:rPr>
        <w:t>asa = testbed.devices['asav-1']</w:t>
      </w:r>
    </w:p>
    <w:p w14:paraId="37D01279" w14:textId="77777777" w:rsidR="00011489" w:rsidRPr="00170B33" w:rsidRDefault="00011489" w:rsidP="00011489">
      <w:pPr>
        <w:pStyle w:val="dC-CommandLine"/>
        <w:rPr>
          <w:rStyle w:val="dC-Bold"/>
        </w:rPr>
      </w:pPr>
      <w:r w:rsidRPr="00170B33">
        <w:rPr>
          <w:rStyle w:val="dC-Bold"/>
        </w:rPr>
        <w:t>nx = testbed.devices['nx-osv-1']</w:t>
      </w:r>
    </w:p>
    <w:p w14:paraId="446189B1" w14:textId="77777777" w:rsidR="00011489" w:rsidRPr="00170B33" w:rsidRDefault="00011489" w:rsidP="00011489">
      <w:pPr>
        <w:pStyle w:val="dC-CommandLine"/>
        <w:rPr>
          <w:rStyle w:val="dC-Bold"/>
        </w:rPr>
      </w:pPr>
      <w:r w:rsidRPr="00170B33">
        <w:rPr>
          <w:rStyle w:val="dC-Bold"/>
        </w:rPr>
        <w:t>csr.connect()</w:t>
      </w:r>
    </w:p>
    <w:p w14:paraId="6CEC2E0E" w14:textId="77777777" w:rsidR="00011489" w:rsidRPr="00170B33" w:rsidRDefault="00011489" w:rsidP="00011489">
      <w:pPr>
        <w:pStyle w:val="dC-CommandLine"/>
        <w:rPr>
          <w:rStyle w:val="dC-Bold"/>
        </w:rPr>
      </w:pPr>
      <w:r w:rsidRPr="00170B33">
        <w:rPr>
          <w:rStyle w:val="dC-Bold"/>
        </w:rPr>
        <w:t>asa.connect()</w:t>
      </w:r>
    </w:p>
    <w:p w14:paraId="3BAFB85C" w14:textId="77777777" w:rsidR="00011489" w:rsidRDefault="00011489" w:rsidP="00011489">
      <w:pPr>
        <w:pStyle w:val="dC-CommandLine"/>
      </w:pPr>
      <w:r w:rsidRPr="00170B33">
        <w:rPr>
          <w:rStyle w:val="dC-Bold"/>
        </w:rPr>
        <w:t>nx.connect()</w:t>
      </w:r>
    </w:p>
    <w:p w14:paraId="5F408334" w14:textId="77777777" w:rsidR="00011489" w:rsidRDefault="00011489" w:rsidP="00011489">
      <w:pPr>
        <w:pStyle w:val="dC-Normal"/>
      </w:pPr>
      <w:proofErr w:type="spellStart"/>
      <w:r w:rsidRPr="00CA654C">
        <w:t>pyATS</w:t>
      </w:r>
      <w:proofErr w:type="spellEnd"/>
      <w:r w:rsidRPr="00CA654C">
        <w:t xml:space="preserve"> uses </w:t>
      </w:r>
      <w:r>
        <w:t xml:space="preserve">the </w:t>
      </w:r>
      <w:r w:rsidRPr="00CA654C">
        <w:rPr>
          <w:b/>
        </w:rPr>
        <w:t>learn</w:t>
      </w:r>
      <w:r w:rsidRPr="00CA654C">
        <w:t xml:space="preserve"> method to collect the set of show commands output for </w:t>
      </w:r>
      <w:r>
        <w:t xml:space="preserve">a </w:t>
      </w:r>
      <w:r w:rsidRPr="00CA654C">
        <w:t>feature configured on the device, to get its snapshot and store it into a structured format (Python dictionary).</w:t>
      </w:r>
    </w:p>
    <w:p w14:paraId="48F63D4E" w14:textId="77777777" w:rsidR="00011489" w:rsidRPr="00170B33" w:rsidRDefault="00011489" w:rsidP="00011489">
      <w:pPr>
        <w:pStyle w:val="dC-CommandLine"/>
        <w:rPr>
          <w:rStyle w:val="dC-Bold"/>
        </w:rPr>
      </w:pPr>
      <w:r w:rsidRPr="003C23BA">
        <w:rPr>
          <w:rStyle w:val="dC-Bold"/>
          <w:b w:val="0"/>
        </w:rPr>
        <w:t>In [1]:</w:t>
      </w:r>
      <w:r w:rsidRPr="003C23BA">
        <w:rPr>
          <w:rStyle w:val="dC-Bold"/>
        </w:rPr>
        <w:t xml:space="preserve"> </w:t>
      </w:r>
      <w:r w:rsidRPr="00170B33">
        <w:rPr>
          <w:rStyle w:val="dC-Bold"/>
        </w:rPr>
        <w:t>csr_routes = csr.learn('routing')</w:t>
      </w:r>
    </w:p>
    <w:p w14:paraId="299AA3E4" w14:textId="77777777" w:rsidR="00011489" w:rsidRDefault="00011489" w:rsidP="00011489">
      <w:pPr>
        <w:pStyle w:val="dC-CommandLine"/>
      </w:pPr>
      <w:r w:rsidRPr="00170B33">
        <w:rPr>
          <w:rStyle w:val="dC-Bold"/>
        </w:rPr>
        <w:t>nx_routes = nx.learn('routing')</w:t>
      </w:r>
    </w:p>
    <w:p w14:paraId="2C8E3167" w14:textId="77777777" w:rsidR="00011489" w:rsidRPr="00AB1A26" w:rsidRDefault="00011489" w:rsidP="00011489">
      <w:pPr>
        <w:pStyle w:val="dC-Normal"/>
      </w:pPr>
      <w:r>
        <w:t xml:space="preserve">Now we can observe the structure of the parsed outputs. We are starting with the parsed output for </w:t>
      </w:r>
      <w:r w:rsidRPr="00234027">
        <w:rPr>
          <w:rStyle w:val="dC-Bold"/>
        </w:rPr>
        <w:t>csr1000v-1</w:t>
      </w:r>
      <w:r w:rsidRPr="00AB1A26">
        <w:t>.</w:t>
      </w:r>
    </w:p>
    <w:p w14:paraId="660A1282" w14:textId="77777777" w:rsidR="00011489" w:rsidRDefault="00011489" w:rsidP="0094687A">
      <w:pPr>
        <w:pStyle w:val="dc-NumberedStep"/>
        <w:numPr>
          <w:ilvl w:val="0"/>
          <w:numId w:val="37"/>
        </w:numPr>
      </w:pPr>
      <w:r>
        <w:t xml:space="preserve">Input the following code into </w:t>
      </w:r>
      <w:proofErr w:type="spellStart"/>
      <w:r>
        <w:t>pyATS</w:t>
      </w:r>
      <w:proofErr w:type="spellEnd"/>
      <w:r>
        <w:t xml:space="preserve"> shell:</w:t>
      </w:r>
    </w:p>
    <w:p w14:paraId="2B74FA1E" w14:textId="77777777" w:rsidR="00011489" w:rsidRPr="00B913BC" w:rsidRDefault="00011489" w:rsidP="00011489">
      <w:pPr>
        <w:pStyle w:val="dC-CommandLine"/>
        <w:rPr>
          <w:rStyle w:val="dC-Bold"/>
        </w:rPr>
      </w:pPr>
      <w:r w:rsidRPr="003C23BA">
        <w:rPr>
          <w:rStyle w:val="dC-Bold"/>
          <w:b w:val="0"/>
        </w:rPr>
        <w:t>In [1]:</w:t>
      </w:r>
      <w:r w:rsidRPr="003C23BA">
        <w:rPr>
          <w:rStyle w:val="dC-Bold"/>
        </w:rPr>
        <w:t xml:space="preserve"> </w:t>
      </w:r>
      <w:r w:rsidRPr="00B913BC">
        <w:rPr>
          <w:rStyle w:val="dC-Bold"/>
        </w:rPr>
        <w:t>import pprint</w:t>
      </w:r>
    </w:p>
    <w:p w14:paraId="41AC1229" w14:textId="77777777" w:rsidR="00011489" w:rsidRDefault="00011489" w:rsidP="00011489">
      <w:pPr>
        <w:pStyle w:val="dC-CommandLine"/>
      </w:pPr>
      <w:r w:rsidRPr="00B913BC">
        <w:rPr>
          <w:rStyle w:val="dC-Bold"/>
        </w:rPr>
        <w:t>pprint.pprint(csr_routes.info)</w:t>
      </w:r>
    </w:p>
    <w:p w14:paraId="014190C1" w14:textId="77777777" w:rsidR="00011489" w:rsidRDefault="00011489" w:rsidP="0094687A">
      <w:pPr>
        <w:pStyle w:val="dc-NumberedStep"/>
        <w:numPr>
          <w:ilvl w:val="0"/>
          <w:numId w:val="37"/>
        </w:numPr>
      </w:pPr>
      <w:r>
        <w:t xml:space="preserve">Observe the output in </w:t>
      </w:r>
      <w:proofErr w:type="spellStart"/>
      <w:r>
        <w:t>pyATS</w:t>
      </w:r>
      <w:proofErr w:type="spellEnd"/>
      <w:r>
        <w:t xml:space="preserve"> shell:</w:t>
      </w:r>
    </w:p>
    <w:p w14:paraId="4B5AF821" w14:textId="77777777" w:rsidR="00011489" w:rsidRDefault="00011489" w:rsidP="00011489">
      <w:pPr>
        <w:pStyle w:val="dC-CommandLine"/>
      </w:pPr>
      <w:r>
        <w:t>Out [1]:</w:t>
      </w:r>
    </w:p>
    <w:p w14:paraId="7BEDF6C8" w14:textId="77777777" w:rsidR="00011489" w:rsidRDefault="00011489" w:rsidP="00011489">
      <w:pPr>
        <w:pStyle w:val="dC-CommandLine"/>
      </w:pPr>
      <w:r>
        <w:t>{</w:t>
      </w:r>
      <w:r w:rsidRPr="00E31505">
        <w:rPr>
          <w:highlight w:val="yellow"/>
        </w:rPr>
        <w:t>'vrf'</w:t>
      </w:r>
      <w:r>
        <w:t>: {</w:t>
      </w:r>
      <w:r w:rsidRPr="00E31505">
        <w:rPr>
          <w:highlight w:val="yellow"/>
        </w:rPr>
        <w:t>'default'</w:t>
      </w:r>
      <w:r>
        <w:t>: {</w:t>
      </w:r>
      <w:r w:rsidRPr="00E31505">
        <w:rPr>
          <w:highlight w:val="yellow"/>
        </w:rPr>
        <w:t>'address_family'</w:t>
      </w:r>
      <w:r>
        <w:t>: {</w:t>
      </w:r>
      <w:r w:rsidRPr="00E31505">
        <w:rPr>
          <w:highlight w:val="yellow"/>
        </w:rPr>
        <w:t>'ipv4'</w:t>
      </w:r>
      <w:r>
        <w:t xml:space="preserve">: {'routes': </w:t>
      </w:r>
    </w:p>
    <w:p w14:paraId="7321586E" w14:textId="77777777" w:rsidR="00011489" w:rsidRDefault="00011489" w:rsidP="00011489">
      <w:pPr>
        <w:pStyle w:val="dC-CommandLine"/>
      </w:pPr>
    </w:p>
    <w:p w14:paraId="614A64E0" w14:textId="77777777" w:rsidR="00011489" w:rsidRDefault="00011489" w:rsidP="00011489">
      <w:pPr>
        <w:pStyle w:val="dC-CommandLine"/>
      </w:pPr>
      <w:r>
        <w:t>{</w:t>
      </w:r>
      <w:r w:rsidRPr="00E31505">
        <w:rPr>
          <w:highlight w:val="yellow"/>
        </w:rPr>
        <w:t>'10.0.0.12/30'</w:t>
      </w:r>
      <w:r>
        <w:t>: {'active': True,</w:t>
      </w:r>
    </w:p>
    <w:p w14:paraId="7E0CDB62" w14:textId="77777777" w:rsidR="00011489" w:rsidRDefault="00011489" w:rsidP="00011489">
      <w:pPr>
        <w:pStyle w:val="dC-CommandLine"/>
      </w:pPr>
      <w:r>
        <w:t xml:space="preserve">    'next_hop': {'outgoing_interface': {'GigabitEthernet2':            {'outgoing_interface': 'GigabitEthernet2'}}},</w:t>
      </w:r>
    </w:p>
    <w:p w14:paraId="4E494206" w14:textId="77777777" w:rsidR="00011489" w:rsidRDefault="00011489" w:rsidP="00011489">
      <w:pPr>
        <w:pStyle w:val="dC-CommandLine"/>
      </w:pPr>
      <w:r>
        <w:t xml:space="preserve">                                                                             'route': '10.0.0.12/30',</w:t>
      </w:r>
    </w:p>
    <w:p w14:paraId="6B76D118" w14:textId="77777777" w:rsidR="00011489" w:rsidRDefault="00011489" w:rsidP="00011489">
      <w:pPr>
        <w:pStyle w:val="dC-CommandLine"/>
      </w:pPr>
      <w:r>
        <w:t xml:space="preserve">                                                                             'source_protocol': 'connected',</w:t>
      </w:r>
    </w:p>
    <w:p w14:paraId="48407BA8" w14:textId="77777777" w:rsidR="00011489" w:rsidRDefault="00011489" w:rsidP="00011489">
      <w:pPr>
        <w:pStyle w:val="dC-CommandLine"/>
      </w:pPr>
      <w:r>
        <w:t xml:space="preserve">                                                                             'source_protocol_codes': 'C'},</w:t>
      </w:r>
    </w:p>
    <w:p w14:paraId="6CD4B245" w14:textId="77777777" w:rsidR="00011489" w:rsidRDefault="00011489" w:rsidP="00011489">
      <w:pPr>
        <w:pStyle w:val="dC-CommandLine"/>
      </w:pPr>
      <w:r w:rsidRPr="00263562">
        <w:rPr>
          <w:highlight w:val="yellow"/>
        </w:rPr>
        <w:t>'10.0.0.13/32'</w:t>
      </w:r>
      <w:r>
        <w:t>: {'active': True,</w:t>
      </w:r>
    </w:p>
    <w:p w14:paraId="36C803E4" w14:textId="77777777" w:rsidR="00011489" w:rsidRPr="00747C33" w:rsidRDefault="00011489" w:rsidP="00011489">
      <w:pPr>
        <w:pStyle w:val="dC-CommandLine"/>
        <w:rPr>
          <w:lang w:val="en-AU"/>
        </w:rPr>
      </w:pPr>
      <w:r>
        <w:t xml:space="preserve">                                                                             'next_hop': {'outgoing_interface': {'GigabitEthernet2': {'outgoing_interface': 'GigabitEthernet2'}}},</w:t>
      </w:r>
    </w:p>
    <w:p w14:paraId="324A215D" w14:textId="77777777" w:rsidR="00011489" w:rsidRDefault="00011489" w:rsidP="00011489">
      <w:pPr>
        <w:pStyle w:val="dC-CommandLine"/>
      </w:pPr>
      <w:r>
        <w:t xml:space="preserve">                                                                             'route': '10.0.0.13/32',</w:t>
      </w:r>
    </w:p>
    <w:p w14:paraId="60EEB6F6" w14:textId="77777777" w:rsidR="00011489" w:rsidRDefault="00011489" w:rsidP="00011489">
      <w:pPr>
        <w:pStyle w:val="dC-CommandLine"/>
      </w:pPr>
      <w:r>
        <w:lastRenderedPageBreak/>
        <w:t xml:space="preserve">                                                                             'source_protocol': 'local',</w:t>
      </w:r>
    </w:p>
    <w:p w14:paraId="40EDF4D4" w14:textId="77777777" w:rsidR="00011489" w:rsidRDefault="00011489" w:rsidP="00011489">
      <w:pPr>
        <w:pStyle w:val="dC-CommandLine"/>
      </w:pPr>
      <w:r>
        <w:t xml:space="preserve">                                                                               'source_protocol_codes': 'L'},</w:t>
      </w:r>
    </w:p>
    <w:p w14:paraId="03D62D5B" w14:textId="77777777" w:rsidR="00011489" w:rsidRDefault="00011489" w:rsidP="00011489">
      <w:pPr>
        <w:pStyle w:val="dC-CommandLine"/>
      </w:pPr>
      <w:r>
        <w:t>&lt;…&gt;</w:t>
      </w:r>
    </w:p>
    <w:p w14:paraId="4A96A259" w14:textId="77777777" w:rsidR="00011489" w:rsidRDefault="00011489" w:rsidP="00011489">
      <w:pPr>
        <w:pStyle w:val="dC-Normal"/>
      </w:pPr>
      <w:r w:rsidRPr="008E19CA">
        <w:t xml:space="preserve">Now we understand that RIB routes for </w:t>
      </w:r>
      <w:r w:rsidRPr="00234027">
        <w:rPr>
          <w:rStyle w:val="dC-Bold"/>
        </w:rPr>
        <w:t>csr1000v-1</w:t>
      </w:r>
      <w:r w:rsidRPr="008E19CA">
        <w:t xml:space="preserve"> are stored under the following path:</w:t>
      </w:r>
    </w:p>
    <w:p w14:paraId="0FDF0335" w14:textId="77777777" w:rsidR="00011489" w:rsidRDefault="00011489" w:rsidP="00011489">
      <w:pPr>
        <w:pStyle w:val="dC-CommandLine"/>
        <w:jc w:val="left"/>
      </w:pPr>
      <w:r w:rsidRPr="003C23BA">
        <w:rPr>
          <w:rStyle w:val="dC-Bold"/>
          <w:b w:val="0"/>
        </w:rPr>
        <w:t>In [1]:</w:t>
      </w:r>
      <w:r w:rsidRPr="003C23BA">
        <w:rPr>
          <w:rStyle w:val="dC-Bold"/>
        </w:rPr>
        <w:t xml:space="preserve"> </w:t>
      </w:r>
      <w:r w:rsidRPr="009F6CEF">
        <w:t>pprint.pprint(csr_routes.info['vrf']['default']['address_family']['ipv4']['routes'])</w:t>
      </w:r>
    </w:p>
    <w:p w14:paraId="798AB7AE" w14:textId="77777777" w:rsidR="00011489" w:rsidRDefault="00011489" w:rsidP="00011489">
      <w:pPr>
        <w:pStyle w:val="dC-Normal"/>
      </w:pPr>
      <w:r w:rsidRPr="00C005BD">
        <w:t xml:space="preserve">For </w:t>
      </w:r>
      <w:r w:rsidRPr="00234027">
        <w:rPr>
          <w:rStyle w:val="dC-Bold"/>
        </w:rPr>
        <w:t>nx-osv-1</w:t>
      </w:r>
      <w:r w:rsidRPr="00C005BD">
        <w:t xml:space="preserve">, RIB routes are stored under the same path as for </w:t>
      </w:r>
      <w:r w:rsidRPr="00234027">
        <w:rPr>
          <w:rStyle w:val="dC-Bold"/>
        </w:rPr>
        <w:t>csr1000v-1</w:t>
      </w:r>
      <w:r w:rsidRPr="00C005BD">
        <w:t>:</w:t>
      </w:r>
    </w:p>
    <w:p w14:paraId="59B58D96" w14:textId="77777777" w:rsidR="00011489" w:rsidRDefault="00011489" w:rsidP="00011489">
      <w:pPr>
        <w:pStyle w:val="dC-CommandLine"/>
        <w:jc w:val="left"/>
      </w:pPr>
      <w:r w:rsidRPr="003C23BA">
        <w:rPr>
          <w:rStyle w:val="dC-Bold"/>
          <w:b w:val="0"/>
        </w:rPr>
        <w:t>In [1]:</w:t>
      </w:r>
      <w:r w:rsidRPr="003C23BA">
        <w:rPr>
          <w:rStyle w:val="dC-Bold"/>
        </w:rPr>
        <w:t xml:space="preserve"> </w:t>
      </w:r>
      <w:r w:rsidRPr="00B4183B">
        <w:t>pprint.pprint (</w:t>
      </w:r>
      <w:r w:rsidRPr="00B4183B">
        <w:rPr>
          <w:highlight w:val="yellow"/>
        </w:rPr>
        <w:t>nx_routes</w:t>
      </w:r>
      <w:r w:rsidRPr="00B4183B">
        <w:t>.info['vrf']['default']['address_family']['ipv4']['routes'])</w:t>
      </w:r>
    </w:p>
    <w:p w14:paraId="2505AB9B" w14:textId="77777777" w:rsidR="00011489" w:rsidRPr="00DF6B7E" w:rsidRDefault="00011489" w:rsidP="0094687A">
      <w:pPr>
        <w:pStyle w:val="dc-NumberedStep"/>
        <w:numPr>
          <w:ilvl w:val="0"/>
          <w:numId w:val="37"/>
        </w:numPr>
      </w:pPr>
      <w:r w:rsidRPr="00DF6B7E">
        <w:t xml:space="preserve">Exit </w:t>
      </w:r>
      <w:r>
        <w:t xml:space="preserve">the </w:t>
      </w:r>
      <w:proofErr w:type="spellStart"/>
      <w:r w:rsidRPr="00DF6B7E">
        <w:t>pyATS</w:t>
      </w:r>
      <w:proofErr w:type="spellEnd"/>
      <w:r w:rsidRPr="00DF6B7E">
        <w:t xml:space="preserve"> shell using </w:t>
      </w:r>
      <w:r>
        <w:t xml:space="preserve">the </w:t>
      </w:r>
      <w:r w:rsidRPr="004743A9">
        <w:rPr>
          <w:b/>
        </w:rPr>
        <w:t>exit</w:t>
      </w:r>
      <w:r w:rsidRPr="00DF6B7E">
        <w:t xml:space="preserve"> command.</w:t>
      </w:r>
    </w:p>
    <w:p w14:paraId="6595134D" w14:textId="77777777" w:rsidR="00011489" w:rsidRDefault="00011489" w:rsidP="0094687A">
      <w:pPr>
        <w:pStyle w:val="dc-NumberedStep"/>
        <w:numPr>
          <w:ilvl w:val="0"/>
          <w:numId w:val="37"/>
        </w:numPr>
      </w:pPr>
      <w:r>
        <w:t xml:space="preserve">Open the file </w:t>
      </w:r>
      <w:r>
        <w:rPr>
          <w:b/>
        </w:rPr>
        <w:t>task8</w:t>
      </w:r>
      <w:r w:rsidRPr="004743A9">
        <w:rPr>
          <w:b/>
        </w:rPr>
        <w:t>_labpyats.py</w:t>
      </w:r>
      <w:r>
        <w:t xml:space="preserve"> in Nano editor.</w:t>
      </w:r>
    </w:p>
    <w:p w14:paraId="23126171" w14:textId="77777777" w:rsidR="00011489" w:rsidRPr="004743A9" w:rsidRDefault="00011489" w:rsidP="00011489">
      <w:pPr>
        <w:pStyle w:val="dC-CommandLine"/>
      </w:pPr>
      <w:r>
        <w:t xml:space="preserve">$ </w:t>
      </w:r>
      <w:r>
        <w:rPr>
          <w:rStyle w:val="dC-Bold"/>
        </w:rPr>
        <w:t>nano</w:t>
      </w:r>
      <w:r w:rsidRPr="00DB7D60">
        <w:rPr>
          <w:rStyle w:val="dC-Bold"/>
        </w:rPr>
        <w:t xml:space="preserve"> </w:t>
      </w:r>
      <w:r>
        <w:rPr>
          <w:rStyle w:val="dC-Bold"/>
        </w:rPr>
        <w:t>task8</w:t>
      </w:r>
      <w:r w:rsidRPr="00DB7D60">
        <w:rPr>
          <w:rStyle w:val="dC-Bold"/>
        </w:rPr>
        <w:t>_labpyats.py</w:t>
      </w:r>
    </w:p>
    <w:p w14:paraId="1330F82E" w14:textId="3FE6FCC9" w:rsidR="00011489" w:rsidRPr="00BC54A9" w:rsidRDefault="00011489" w:rsidP="0094687A">
      <w:pPr>
        <w:pStyle w:val="dc-NumberedStep"/>
        <w:numPr>
          <w:ilvl w:val="0"/>
          <w:numId w:val="37"/>
        </w:numPr>
      </w:pPr>
      <w:r w:rsidRPr="00BC54A9">
        <w:t xml:space="preserve">Review the content of </w:t>
      </w:r>
      <w:r w:rsidR="00847003">
        <w:t xml:space="preserve">the </w:t>
      </w:r>
      <w:r w:rsidRPr="00BC54A9">
        <w:rPr>
          <w:b/>
        </w:rPr>
        <w:t>routes</w:t>
      </w:r>
      <w:r w:rsidRPr="00BC54A9">
        <w:t xml:space="preserve"> testcase, note that we use the path to routes in RIB from the previous step to get the routing information. First</w:t>
      </w:r>
      <w:r w:rsidR="00847003">
        <w:t>,</w:t>
      </w:r>
      <w:r w:rsidRPr="00BC54A9">
        <w:t xml:space="preserve"> we</w:t>
      </w:r>
      <w:r>
        <w:t>’ll</w:t>
      </w:r>
      <w:r w:rsidRPr="00BC54A9">
        <w:t xml:space="preserve"> get </w:t>
      </w:r>
      <w:r>
        <w:t>a</w:t>
      </w:r>
      <w:r w:rsidRPr="00BC54A9">
        <w:t xml:space="preserve"> snapshot of</w:t>
      </w:r>
      <w:r>
        <w:t xml:space="preserve"> the</w:t>
      </w:r>
      <w:r w:rsidRPr="00BC54A9">
        <w:t xml:space="preserve"> </w:t>
      </w:r>
      <w:r w:rsidRPr="00BC54A9">
        <w:rPr>
          <w:b/>
        </w:rPr>
        <w:t>routing</w:t>
      </w:r>
      <w:r w:rsidRPr="00BC54A9">
        <w:t xml:space="preserve"> feature</w:t>
      </w:r>
      <w:r>
        <w:t>.</w:t>
      </w:r>
    </w:p>
    <w:p w14:paraId="58ADC52A" w14:textId="77777777" w:rsidR="00011489" w:rsidRDefault="00011489" w:rsidP="0094687A">
      <w:pPr>
        <w:pStyle w:val="dc-NumberedStep"/>
        <w:numPr>
          <w:ilvl w:val="0"/>
          <w:numId w:val="37"/>
        </w:numPr>
      </w:pPr>
      <w:r>
        <w:rPr>
          <w:noProof/>
        </w:rPr>
        <w:drawing>
          <wp:inline distT="0" distB="0" distL="0" distR="0" wp14:anchorId="5F228F6A" wp14:editId="4BE4AFB9">
            <wp:extent cx="5497432" cy="2035534"/>
            <wp:effectExtent l="0" t="0" r="8255" b="317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pic:nvPicPr>
                  <pic:blipFill>
                    <a:blip r:embed="rId46">
                      <a:extLst>
                        <a:ext uri="{28A0092B-C50C-407E-A947-70E740481C1C}">
                          <a14:useLocalDpi xmlns:a14="http://schemas.microsoft.com/office/drawing/2010/main" val="0"/>
                        </a:ext>
                      </a:extLst>
                    </a:blip>
                    <a:stretch>
                      <a:fillRect/>
                    </a:stretch>
                  </pic:blipFill>
                  <pic:spPr>
                    <a:xfrm>
                      <a:off x="0" y="0"/>
                      <a:ext cx="5497432" cy="2035534"/>
                    </a:xfrm>
                    <a:prstGeom prst="rect">
                      <a:avLst/>
                    </a:prstGeom>
                  </pic:spPr>
                </pic:pic>
              </a:graphicData>
            </a:graphic>
          </wp:inline>
        </w:drawing>
      </w:r>
      <w:r w:rsidRPr="00CF2F2F">
        <w:t xml:space="preserve">Then we compare the loopback routes stored in </w:t>
      </w:r>
      <w:proofErr w:type="spellStart"/>
      <w:r w:rsidRPr="00CF2F2F">
        <w:rPr>
          <w:b/>
        </w:rPr>
        <w:t>golden_routes</w:t>
      </w:r>
      <w:proofErr w:type="spellEnd"/>
      <w:r w:rsidRPr="00CF2F2F">
        <w:rPr>
          <w:b/>
        </w:rPr>
        <w:t xml:space="preserve"> list</w:t>
      </w:r>
      <w:r w:rsidRPr="00CF2F2F">
        <w:t xml:space="preserve">, with the content of </w:t>
      </w:r>
      <w:r w:rsidRPr="00CF2F2F">
        <w:rPr>
          <w:b/>
        </w:rPr>
        <w:t>rib</w:t>
      </w:r>
      <w:r w:rsidRPr="00CF2F2F">
        <w:t>. If the loopback route is not found, then we force the test</w:t>
      </w:r>
      <w:r>
        <w:t xml:space="preserve"> </w:t>
      </w:r>
      <w:r w:rsidRPr="00CF2F2F">
        <w:t>case to fail</w:t>
      </w:r>
      <w:r>
        <w:t>.</w:t>
      </w:r>
    </w:p>
    <w:p w14:paraId="1D71CEE7" w14:textId="77777777" w:rsidR="00011489" w:rsidRDefault="00011489" w:rsidP="00011489">
      <w:pPr>
        <w:pStyle w:val="dC-Normal"/>
        <w:ind w:left="360"/>
      </w:pPr>
      <w:r>
        <w:rPr>
          <w:noProof/>
        </w:rPr>
        <w:drawing>
          <wp:inline distT="0" distB="0" distL="0" distR="0" wp14:anchorId="1F361A5C" wp14:editId="799E0034">
            <wp:extent cx="5497194" cy="614760"/>
            <wp:effectExtent l="0" t="0" r="8255"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pic:nvPicPr>
                  <pic:blipFill>
                    <a:blip r:embed="rId47">
                      <a:extLst>
                        <a:ext uri="{28A0092B-C50C-407E-A947-70E740481C1C}">
                          <a14:useLocalDpi xmlns:a14="http://schemas.microsoft.com/office/drawing/2010/main" val="0"/>
                        </a:ext>
                      </a:extLst>
                    </a:blip>
                    <a:stretch>
                      <a:fillRect/>
                    </a:stretch>
                  </pic:blipFill>
                  <pic:spPr>
                    <a:xfrm>
                      <a:off x="0" y="0"/>
                      <a:ext cx="5497194" cy="614760"/>
                    </a:xfrm>
                    <a:prstGeom prst="rect">
                      <a:avLst/>
                    </a:prstGeom>
                  </pic:spPr>
                </pic:pic>
              </a:graphicData>
            </a:graphic>
          </wp:inline>
        </w:drawing>
      </w:r>
    </w:p>
    <w:p w14:paraId="321B23F3" w14:textId="77777777" w:rsidR="00011489" w:rsidRDefault="00011489" w:rsidP="00011489">
      <w:pPr>
        <w:pStyle w:val="dC-Normal"/>
        <w:ind w:left="360"/>
      </w:pPr>
      <w:r>
        <w:rPr>
          <w:noProof/>
        </w:rPr>
        <w:drawing>
          <wp:inline distT="0" distB="0" distL="0" distR="0" wp14:anchorId="3D7AC15A" wp14:editId="29587A48">
            <wp:extent cx="5496560" cy="1231699"/>
            <wp:effectExtent l="0" t="0" r="0" b="698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pic:nvPicPr>
                  <pic:blipFill>
                    <a:blip r:embed="rId48">
                      <a:extLst>
                        <a:ext uri="{28A0092B-C50C-407E-A947-70E740481C1C}">
                          <a14:useLocalDpi xmlns:a14="http://schemas.microsoft.com/office/drawing/2010/main" val="0"/>
                        </a:ext>
                      </a:extLst>
                    </a:blip>
                    <a:stretch>
                      <a:fillRect/>
                    </a:stretch>
                  </pic:blipFill>
                  <pic:spPr>
                    <a:xfrm>
                      <a:off x="0" y="0"/>
                      <a:ext cx="5583410" cy="1251161"/>
                    </a:xfrm>
                    <a:prstGeom prst="rect">
                      <a:avLst/>
                    </a:prstGeom>
                  </pic:spPr>
                </pic:pic>
              </a:graphicData>
            </a:graphic>
          </wp:inline>
        </w:drawing>
      </w:r>
    </w:p>
    <w:p w14:paraId="563EE550" w14:textId="77777777" w:rsidR="00011489" w:rsidRDefault="00011489" w:rsidP="00011489">
      <w:pPr>
        <w:pStyle w:val="dC-Note"/>
      </w:pPr>
      <w:r>
        <w:t xml:space="preserve">Golden routes are /32 networks of loopback interfaces on </w:t>
      </w:r>
      <w:r w:rsidRPr="003D6332">
        <w:rPr>
          <w:rStyle w:val="dC-Bold"/>
        </w:rPr>
        <w:t>csr1000v-1</w:t>
      </w:r>
      <w:r w:rsidRPr="003D6332">
        <w:t xml:space="preserve"> </w:t>
      </w:r>
      <w:r>
        <w:t xml:space="preserve">and </w:t>
      </w:r>
      <w:r w:rsidRPr="003D6332">
        <w:rPr>
          <w:rStyle w:val="dC-Bold"/>
        </w:rPr>
        <w:t>nx-osv-1</w:t>
      </w:r>
      <w:r>
        <w:t>.</w:t>
      </w:r>
    </w:p>
    <w:p w14:paraId="45F00534" w14:textId="77777777" w:rsidR="00011489" w:rsidRDefault="00011489" w:rsidP="00011489">
      <w:pPr>
        <w:pStyle w:val="dC-Note"/>
      </w:pPr>
      <w:r>
        <w:t xml:space="preserve">Loopback0 on </w:t>
      </w:r>
      <w:r w:rsidRPr="003D6332">
        <w:rPr>
          <w:rStyle w:val="dC-Bold"/>
        </w:rPr>
        <w:t>csr1000v-1</w:t>
      </w:r>
      <w:r>
        <w:t>:</w:t>
      </w:r>
    </w:p>
    <w:p w14:paraId="24047F3F" w14:textId="77777777" w:rsidR="00011489" w:rsidRDefault="00011489" w:rsidP="00011489">
      <w:pPr>
        <w:pStyle w:val="dC-CommandLine"/>
      </w:pPr>
      <w:r>
        <w:t>csr1000v-1#sh ip int br</w:t>
      </w:r>
    </w:p>
    <w:p w14:paraId="5B92682E" w14:textId="77777777" w:rsidR="00011489" w:rsidRDefault="00011489" w:rsidP="00011489">
      <w:pPr>
        <w:pStyle w:val="dC-CommandLine"/>
      </w:pPr>
      <w:r>
        <w:t>Interface              IP-Address      OK? Method Status                Protocol</w:t>
      </w:r>
    </w:p>
    <w:p w14:paraId="1AB393D1" w14:textId="77777777" w:rsidR="00011489" w:rsidRDefault="00011489" w:rsidP="00011489">
      <w:pPr>
        <w:pStyle w:val="dC-CommandLine"/>
      </w:pPr>
      <w:r>
        <w:t>GigabitEthernet1       198.18.1.201    YES TFTP   up                    up</w:t>
      </w:r>
    </w:p>
    <w:p w14:paraId="763A6A00" w14:textId="77777777" w:rsidR="00011489" w:rsidRDefault="00011489" w:rsidP="00011489">
      <w:pPr>
        <w:pStyle w:val="dC-CommandLine"/>
      </w:pPr>
      <w:r>
        <w:t>GigabitEthernet2       10.0.0.13       YES TFTP   up                    up</w:t>
      </w:r>
    </w:p>
    <w:p w14:paraId="3A01813B" w14:textId="77777777" w:rsidR="00011489" w:rsidRDefault="00011489" w:rsidP="00011489">
      <w:pPr>
        <w:pStyle w:val="dC-CommandLine"/>
      </w:pPr>
      <w:r>
        <w:t>GigabitEthernet3       10.0.0.17       YES TFTP   up                    up</w:t>
      </w:r>
    </w:p>
    <w:p w14:paraId="66C77864" w14:textId="77777777" w:rsidR="00011489" w:rsidRDefault="00011489" w:rsidP="00011489">
      <w:pPr>
        <w:pStyle w:val="dC-CommandLine"/>
      </w:pPr>
      <w:r w:rsidRPr="000D6A75">
        <w:rPr>
          <w:highlight w:val="yellow"/>
        </w:rPr>
        <w:t>Loopback0              192.168.0.3     YES TFTP   up                    up</w:t>
      </w:r>
    </w:p>
    <w:p w14:paraId="0D628ADE" w14:textId="77777777" w:rsidR="00011489" w:rsidRPr="00865AFB" w:rsidRDefault="00011489" w:rsidP="00011489">
      <w:pPr>
        <w:pStyle w:val="dC-Normal"/>
        <w:rPr>
          <w:rStyle w:val="dC-Bold"/>
        </w:rPr>
      </w:pPr>
      <w:r w:rsidRPr="00865AFB">
        <w:rPr>
          <w:rStyle w:val="dC-Bold"/>
        </w:rPr>
        <w:lastRenderedPageBreak/>
        <w:t>Loopback0 on NX-OS:</w:t>
      </w:r>
    </w:p>
    <w:p w14:paraId="187627C4" w14:textId="77777777" w:rsidR="00011489" w:rsidRDefault="00011489" w:rsidP="00011489">
      <w:pPr>
        <w:pStyle w:val="dC-CommandLine"/>
      </w:pPr>
      <w:r>
        <w:t>nx-osv-1# sh ip interface brief vrf all</w:t>
      </w:r>
    </w:p>
    <w:p w14:paraId="07E037C3" w14:textId="77777777" w:rsidR="00011489" w:rsidRDefault="00011489" w:rsidP="00011489">
      <w:pPr>
        <w:pStyle w:val="dC-CommandLine"/>
      </w:pPr>
      <w:r>
        <w:t xml:space="preserve"> </w:t>
      </w:r>
    </w:p>
    <w:p w14:paraId="3FC7F81A" w14:textId="77777777" w:rsidR="00011489" w:rsidRDefault="00011489" w:rsidP="00011489">
      <w:pPr>
        <w:pStyle w:val="dC-CommandLine"/>
      </w:pPr>
      <w:r>
        <w:t>IP Interface Status for VRF "default"(1)</w:t>
      </w:r>
    </w:p>
    <w:p w14:paraId="7585C320" w14:textId="77777777" w:rsidR="00011489" w:rsidRDefault="00011489" w:rsidP="00011489">
      <w:pPr>
        <w:pStyle w:val="dC-CommandLine"/>
      </w:pPr>
      <w:r>
        <w:t>Interface            IP Address      Interface Status</w:t>
      </w:r>
    </w:p>
    <w:p w14:paraId="279B9FFB" w14:textId="77777777" w:rsidR="00011489" w:rsidRDefault="00011489" w:rsidP="00011489">
      <w:pPr>
        <w:pStyle w:val="dC-CommandLine"/>
      </w:pPr>
      <w:r w:rsidRPr="000D6A75">
        <w:rPr>
          <w:highlight w:val="yellow"/>
        </w:rPr>
        <w:t>Lo0                  192.168.0.1     protocol-up/link-up/admin-up</w:t>
      </w:r>
    </w:p>
    <w:p w14:paraId="185535AE" w14:textId="77777777" w:rsidR="00011489" w:rsidRDefault="00011489" w:rsidP="00011489">
      <w:pPr>
        <w:pStyle w:val="dC-CommandLine"/>
      </w:pPr>
      <w:r>
        <w:t>Eth1/1               10.0.0.14       protocol-up/link-up/admin-up</w:t>
      </w:r>
    </w:p>
    <w:p w14:paraId="17F9115B" w14:textId="77777777" w:rsidR="00011489" w:rsidRDefault="00011489" w:rsidP="00011489">
      <w:pPr>
        <w:pStyle w:val="dC-CommandLine"/>
      </w:pPr>
      <w:r>
        <w:t>Eth1/2               10.0.0.18       protocol-up/link-up/admin-up</w:t>
      </w:r>
    </w:p>
    <w:p w14:paraId="491B8BED" w14:textId="77777777" w:rsidR="00011489" w:rsidRDefault="00011489" w:rsidP="00011489">
      <w:pPr>
        <w:pStyle w:val="dC-CommandLine"/>
      </w:pPr>
      <w:r>
        <w:t>Eth1/3               10.0.0.6        protocol-up/link-up/admin-up</w:t>
      </w:r>
    </w:p>
    <w:p w14:paraId="40D3E1F5" w14:textId="77777777" w:rsidR="00011489" w:rsidRDefault="00011489" w:rsidP="00011489">
      <w:pPr>
        <w:pStyle w:val="dC-CommandLine"/>
      </w:pPr>
      <w:r>
        <w:t xml:space="preserve"> </w:t>
      </w:r>
    </w:p>
    <w:p w14:paraId="1B904C32" w14:textId="77777777" w:rsidR="00011489" w:rsidRDefault="00011489" w:rsidP="00011489">
      <w:pPr>
        <w:pStyle w:val="dC-CommandLine"/>
      </w:pPr>
      <w:r>
        <w:t>IP Interface Status for VRF "management"(2)</w:t>
      </w:r>
    </w:p>
    <w:p w14:paraId="09C7EBFD" w14:textId="77777777" w:rsidR="00011489" w:rsidRDefault="00011489" w:rsidP="00011489">
      <w:pPr>
        <w:pStyle w:val="dC-CommandLine"/>
      </w:pPr>
      <w:r>
        <w:t>Interface            IP Address      Interface Status</w:t>
      </w:r>
    </w:p>
    <w:p w14:paraId="55B509DF" w14:textId="77777777" w:rsidR="00011489" w:rsidRDefault="00011489" w:rsidP="00011489">
      <w:pPr>
        <w:pStyle w:val="dC-CommandLine"/>
      </w:pPr>
      <w:r>
        <w:t>mgmt0                198.18.1.203    protocol-up/link-up/admin-up</w:t>
      </w:r>
    </w:p>
    <w:p w14:paraId="1D489C5C" w14:textId="77777777" w:rsidR="00011489" w:rsidRDefault="00011489" w:rsidP="00011489">
      <w:pPr>
        <w:pStyle w:val="dC-CommandLine"/>
      </w:pPr>
      <w:r>
        <w:t xml:space="preserve"> </w:t>
      </w:r>
    </w:p>
    <w:p w14:paraId="05A341ED" w14:textId="77777777" w:rsidR="00011489" w:rsidRDefault="00011489" w:rsidP="00011489">
      <w:pPr>
        <w:pStyle w:val="dC-CommandLine"/>
      </w:pPr>
      <w:r>
        <w:t>IP Interface Status for VRF "inside"(3)</w:t>
      </w:r>
    </w:p>
    <w:p w14:paraId="6324E608" w14:textId="77777777" w:rsidR="00011489" w:rsidRDefault="00011489" w:rsidP="00011489">
      <w:pPr>
        <w:pStyle w:val="dC-CommandLine"/>
      </w:pPr>
      <w:r>
        <w:t>Interface            IP Address      Interface Status</w:t>
      </w:r>
    </w:p>
    <w:p w14:paraId="19999EF2" w14:textId="77777777" w:rsidR="00011489" w:rsidRDefault="00011489" w:rsidP="00011489">
      <w:pPr>
        <w:pStyle w:val="dC-CommandLine"/>
      </w:pPr>
      <w:r>
        <w:t>Lo100                192.168.100.1   protocol-up/link-up/admin-up</w:t>
      </w:r>
    </w:p>
    <w:p w14:paraId="35735BD1" w14:textId="77777777" w:rsidR="00011489" w:rsidRDefault="00011489" w:rsidP="00011489">
      <w:pPr>
        <w:pStyle w:val="dC-CommandLine"/>
      </w:pPr>
      <w:r>
        <w:t>Eth1/4               10.0.0.10       protocol-up/link-up/admin-up</w:t>
      </w:r>
    </w:p>
    <w:p w14:paraId="259639B8" w14:textId="77777777" w:rsidR="00011489" w:rsidRDefault="00011489" w:rsidP="0094687A">
      <w:pPr>
        <w:pStyle w:val="dc-NumberedStep"/>
        <w:numPr>
          <w:ilvl w:val="0"/>
          <w:numId w:val="37"/>
        </w:numPr>
      </w:pPr>
      <w:r w:rsidRPr="0020727F">
        <w:t>Complete this test</w:t>
      </w:r>
      <w:r>
        <w:t xml:space="preserve"> </w:t>
      </w:r>
      <w:r w:rsidRPr="0020727F">
        <w:t xml:space="preserve">case by replacing </w:t>
      </w:r>
      <w:r>
        <w:t xml:space="preserve">the </w:t>
      </w:r>
      <w:r w:rsidRPr="003D6332">
        <w:rPr>
          <w:rStyle w:val="dC-Bold"/>
        </w:rPr>
        <w:t>&lt;&lt;replace me&gt;&gt;</w:t>
      </w:r>
      <w:r w:rsidRPr="0020727F">
        <w:t xml:space="preserve"> statement with</w:t>
      </w:r>
      <w:r>
        <w:t xml:space="preserve"> a</w:t>
      </w:r>
      <w:r w:rsidRPr="0020727F">
        <w:t xml:space="preserve"> rib variable. To accomplish this, you </w:t>
      </w:r>
      <w:r>
        <w:t>must</w:t>
      </w:r>
      <w:r w:rsidRPr="0020727F">
        <w:t xml:space="preserve"> </w:t>
      </w:r>
      <w:r>
        <w:t>paste</w:t>
      </w:r>
      <w:r w:rsidRPr="0020727F">
        <w:t xml:space="preserve"> the path to the rib routes, </w:t>
      </w:r>
      <w:r>
        <w:t xml:space="preserve">which was </w:t>
      </w:r>
      <w:r w:rsidRPr="0020727F">
        <w:t>explored in the previous step</w:t>
      </w:r>
      <w:r>
        <w:t>:</w:t>
      </w:r>
    </w:p>
    <w:p w14:paraId="0F3104B0" w14:textId="77777777" w:rsidR="00011489" w:rsidRPr="0020727F" w:rsidRDefault="00011489" w:rsidP="00011489">
      <w:pPr>
        <w:pStyle w:val="dC-CommandLine"/>
      </w:pPr>
      <w:r w:rsidRPr="0020727F">
        <w:t>output.info['vrf']['default']['address_family']['ipv4']['routes']</w:t>
      </w:r>
    </w:p>
    <w:p w14:paraId="668D9A4B" w14:textId="120AE292" w:rsidR="00011489" w:rsidRDefault="00390FCC" w:rsidP="00390FCC">
      <w:pPr>
        <w:pStyle w:val="dC-Note"/>
        <w:spacing w:before="0" w:after="0"/>
      </w:pPr>
      <w:r>
        <w:rPr>
          <w:noProof/>
        </w:rPr>
        <w:drawing>
          <wp:anchor distT="0" distB="0" distL="114300" distR="114300" simplePos="0" relativeHeight="251658752" behindDoc="0" locked="0" layoutInCell="1" allowOverlap="1" wp14:anchorId="47AA31A9" wp14:editId="6B5B409F">
            <wp:simplePos x="0" y="0"/>
            <wp:positionH relativeFrom="column">
              <wp:posOffset>0</wp:posOffset>
            </wp:positionH>
            <wp:positionV relativeFrom="paragraph">
              <wp:posOffset>224790</wp:posOffset>
            </wp:positionV>
            <wp:extent cx="2809875" cy="180975"/>
            <wp:effectExtent l="0" t="0" r="0" b="9525"/>
            <wp:wrapNone/>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2809875" cy="180975"/>
                    </a:xfrm>
                    <a:prstGeom prst="rect">
                      <a:avLst/>
                    </a:prstGeom>
                  </pic:spPr>
                </pic:pic>
              </a:graphicData>
            </a:graphic>
            <wp14:sizeRelH relativeFrom="margin">
              <wp14:pctWidth>0</wp14:pctWidth>
            </wp14:sizeRelH>
          </wp:anchor>
        </w:drawing>
      </w:r>
      <w:r w:rsidR="00011489">
        <w:t>Before insertion:</w:t>
      </w:r>
    </w:p>
    <w:p w14:paraId="5238C527" w14:textId="6CD3BD1D" w:rsidR="00390FCC" w:rsidRDefault="00390FCC" w:rsidP="00390FCC">
      <w:pPr>
        <w:pStyle w:val="dC-Note"/>
        <w:spacing w:before="0" w:after="0"/>
      </w:pPr>
    </w:p>
    <w:p w14:paraId="3C38A3C5" w14:textId="6907258F" w:rsidR="00011489" w:rsidRDefault="00191DC6" w:rsidP="00390FCC">
      <w:pPr>
        <w:pStyle w:val="dC-Note"/>
        <w:spacing w:before="0" w:after="0"/>
      </w:pPr>
      <w:r>
        <w:rPr>
          <w:noProof/>
        </w:rPr>
        <w:drawing>
          <wp:anchor distT="0" distB="0" distL="114300" distR="114300" simplePos="0" relativeHeight="251652608" behindDoc="0" locked="0" layoutInCell="1" allowOverlap="1" wp14:anchorId="7F6745C8" wp14:editId="6889C9F9">
            <wp:simplePos x="0" y="0"/>
            <wp:positionH relativeFrom="column">
              <wp:posOffset>0</wp:posOffset>
            </wp:positionH>
            <wp:positionV relativeFrom="paragraph">
              <wp:posOffset>251185</wp:posOffset>
            </wp:positionV>
            <wp:extent cx="5494020" cy="192405"/>
            <wp:effectExtent l="0" t="0" r="0" b="0"/>
            <wp:wrapNone/>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494020" cy="192405"/>
                    </a:xfrm>
                    <a:prstGeom prst="rect">
                      <a:avLst/>
                    </a:prstGeom>
                  </pic:spPr>
                </pic:pic>
              </a:graphicData>
            </a:graphic>
          </wp:anchor>
        </w:drawing>
      </w:r>
      <w:r w:rsidR="00011489">
        <w:t>After insertion:</w:t>
      </w:r>
    </w:p>
    <w:p w14:paraId="768A068F" w14:textId="77777777" w:rsidR="00011489" w:rsidRDefault="00011489" w:rsidP="00011489">
      <w:pPr>
        <w:pStyle w:val="dC-Note"/>
      </w:pPr>
    </w:p>
    <w:p w14:paraId="282A8886" w14:textId="4BD6C45F" w:rsidR="00011489" w:rsidRDefault="00011489" w:rsidP="0094687A">
      <w:pPr>
        <w:pStyle w:val="dc-NumberedStep"/>
        <w:numPr>
          <w:ilvl w:val="0"/>
          <w:numId w:val="37"/>
        </w:numPr>
      </w:pPr>
      <w:r>
        <w:t xml:space="preserve">When you finish, save changes to file </w:t>
      </w:r>
      <w:r>
        <w:rPr>
          <w:b/>
        </w:rPr>
        <w:t>task8</w:t>
      </w:r>
      <w:r w:rsidRPr="00DA5EC6">
        <w:rPr>
          <w:b/>
        </w:rPr>
        <w:t>_labpyats.py</w:t>
      </w:r>
      <w:r>
        <w:t>. By pressing</w:t>
      </w:r>
      <w:r w:rsidR="004550D5">
        <w:t>:</w:t>
      </w:r>
    </w:p>
    <w:p w14:paraId="02C437CD" w14:textId="77777777" w:rsidR="00011489" w:rsidRPr="00590704" w:rsidRDefault="00011489" w:rsidP="00011489">
      <w:pPr>
        <w:pStyle w:val="dC-CommandLine"/>
        <w:rPr>
          <w:b/>
          <w:bCs w:val="0"/>
        </w:rPr>
      </w:pPr>
      <w:r w:rsidRPr="00590704">
        <w:rPr>
          <w:b/>
          <w:bCs w:val="0"/>
        </w:rPr>
        <w:t>Ctrl + O</w:t>
      </w:r>
    </w:p>
    <w:p w14:paraId="3C9D7303" w14:textId="77777777" w:rsidR="00011489" w:rsidRPr="001C478B" w:rsidRDefault="00011489" w:rsidP="00011489">
      <w:pPr>
        <w:pStyle w:val="dC-CommandLine"/>
        <w:rPr>
          <w:b/>
          <w:bCs w:val="0"/>
        </w:rPr>
      </w:pPr>
      <w:r w:rsidRPr="003E39D2">
        <w:t xml:space="preserve">File Name to Write: </w:t>
      </w:r>
      <w:r w:rsidRPr="001C478B">
        <w:rPr>
          <w:b/>
          <w:bCs w:val="0"/>
        </w:rPr>
        <w:t>task8_labpyats.py</w:t>
      </w:r>
    </w:p>
    <w:p w14:paraId="7F521520" w14:textId="77777777" w:rsidR="00011489" w:rsidRPr="001C478B" w:rsidRDefault="00011489" w:rsidP="00011489">
      <w:pPr>
        <w:pStyle w:val="dC-CommandLine"/>
        <w:rPr>
          <w:b/>
          <w:bCs w:val="0"/>
        </w:rPr>
      </w:pPr>
      <w:r>
        <w:t xml:space="preserve">Hit </w:t>
      </w:r>
      <w:r w:rsidRPr="001C478B">
        <w:rPr>
          <w:b/>
          <w:bCs w:val="0"/>
        </w:rPr>
        <w:t>[Enter]</w:t>
      </w:r>
    </w:p>
    <w:p w14:paraId="0B017812" w14:textId="77777777" w:rsidR="00011489" w:rsidRPr="00E452F6" w:rsidRDefault="00011489" w:rsidP="0094687A">
      <w:pPr>
        <w:pStyle w:val="dc-NumberedStep"/>
        <w:numPr>
          <w:ilvl w:val="0"/>
          <w:numId w:val="37"/>
        </w:numPr>
      </w:pPr>
      <w:r w:rsidRPr="00E452F6">
        <w:t>Execute the test</w:t>
      </w:r>
      <w:r>
        <w:t xml:space="preserve"> </w:t>
      </w:r>
      <w:r w:rsidRPr="00E452F6">
        <w:t>script and check the results section:</w:t>
      </w:r>
    </w:p>
    <w:p w14:paraId="5267FF5D" w14:textId="77777777" w:rsidR="00011489" w:rsidRDefault="00011489" w:rsidP="00011489">
      <w:pPr>
        <w:pStyle w:val="dC-CommandLine"/>
      </w:pPr>
      <w:r>
        <w:t xml:space="preserve">$ </w:t>
      </w:r>
      <w:r w:rsidRPr="00A1083A">
        <w:rPr>
          <w:rStyle w:val="dC-Bold"/>
        </w:rPr>
        <w:t xml:space="preserve">python </w:t>
      </w:r>
      <w:r>
        <w:rPr>
          <w:rStyle w:val="dC-Bold"/>
        </w:rPr>
        <w:t>task8</w:t>
      </w:r>
      <w:r w:rsidRPr="00A1083A">
        <w:rPr>
          <w:rStyle w:val="dC-Bold"/>
        </w:rPr>
        <w:t>_labpyats.py --testbed pyats_testbed.yaml</w:t>
      </w:r>
    </w:p>
    <w:p w14:paraId="7ABC6ECB" w14:textId="1C1B9524" w:rsidR="00011489" w:rsidRDefault="00011489" w:rsidP="00011489">
      <w:pPr>
        <w:pStyle w:val="Caption"/>
        <w:keepNext/>
      </w:pPr>
      <w:r>
        <w:t xml:space="preserve">Figure </w:t>
      </w:r>
      <w:r>
        <w:fldChar w:fldCharType="begin"/>
      </w:r>
      <w:r>
        <w:instrText xml:space="preserve"> SEQ Figure \* ARABIC </w:instrText>
      </w:r>
      <w:r>
        <w:fldChar w:fldCharType="separate"/>
      </w:r>
      <w:r w:rsidR="0094687A">
        <w:rPr>
          <w:noProof/>
        </w:rPr>
        <w:t>18</w:t>
      </w:r>
      <w:r>
        <w:fldChar w:fldCharType="end"/>
      </w:r>
      <w:r>
        <w:t xml:space="preserve">: </w:t>
      </w:r>
      <w:r w:rsidRPr="00A30FE0">
        <w:t>P</w:t>
      </w:r>
      <w:r>
        <w:t>assed</w:t>
      </w:r>
      <w:r w:rsidRPr="00A30FE0">
        <w:t xml:space="preserve"> T</w:t>
      </w:r>
      <w:r>
        <w:t>ests</w:t>
      </w:r>
      <w:r w:rsidRPr="00A30FE0">
        <w:t xml:space="preserve"> O</w:t>
      </w:r>
      <w:r>
        <w:t>utput</w:t>
      </w:r>
    </w:p>
    <w:p w14:paraId="29F3640C" w14:textId="77777777" w:rsidR="00011489" w:rsidRDefault="00011489" w:rsidP="00011489">
      <w:pPr>
        <w:pStyle w:val="dC-Normal"/>
        <w:rPr>
          <w:rStyle w:val="dC-Bold"/>
        </w:rPr>
      </w:pPr>
      <w:r>
        <w:rPr>
          <w:noProof/>
        </w:rPr>
        <w:drawing>
          <wp:inline distT="0" distB="0" distL="0" distR="0" wp14:anchorId="5D290C6A" wp14:editId="41241715">
            <wp:extent cx="5731510" cy="2930525"/>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pic:nvPicPr>
                  <pic:blipFill>
                    <a:blip r:embed="rId51">
                      <a:extLst>
                        <a:ext uri="{28A0092B-C50C-407E-A947-70E740481C1C}">
                          <a14:useLocalDpi xmlns:a14="http://schemas.microsoft.com/office/drawing/2010/main" val="0"/>
                        </a:ext>
                      </a:extLst>
                    </a:blip>
                    <a:stretch>
                      <a:fillRect/>
                    </a:stretch>
                  </pic:blipFill>
                  <pic:spPr>
                    <a:xfrm>
                      <a:off x="0" y="0"/>
                      <a:ext cx="5731510" cy="2930525"/>
                    </a:xfrm>
                    <a:prstGeom prst="rect">
                      <a:avLst/>
                    </a:prstGeom>
                  </pic:spPr>
                </pic:pic>
              </a:graphicData>
            </a:graphic>
          </wp:inline>
        </w:drawing>
      </w:r>
    </w:p>
    <w:p w14:paraId="7951F566" w14:textId="77777777" w:rsidR="00011489" w:rsidRPr="00066CD4" w:rsidRDefault="00011489" w:rsidP="00011489">
      <w:pPr>
        <w:pStyle w:val="dC-Normal"/>
        <w:rPr>
          <w:rStyle w:val="dC-Bold"/>
        </w:rPr>
      </w:pPr>
      <w:r w:rsidRPr="45894DAC">
        <w:rPr>
          <w:rStyle w:val="dC-Bold"/>
        </w:rPr>
        <w:t>This concludes Scenario 8.</w:t>
      </w:r>
    </w:p>
    <w:p w14:paraId="5840507A" w14:textId="77777777" w:rsidR="00011489" w:rsidRDefault="00011489" w:rsidP="00011489">
      <w:pPr>
        <w:pStyle w:val="dC-Scenario"/>
      </w:pPr>
      <w:bookmarkStart w:id="17" w:name="_Toc48032951"/>
      <w:r>
        <w:lastRenderedPageBreak/>
        <w:t>Run PING to Verify Reachability</w:t>
      </w:r>
      <w:bookmarkEnd w:id="17"/>
    </w:p>
    <w:p w14:paraId="365C2D11" w14:textId="77777777" w:rsidR="00011489" w:rsidRDefault="00011489" w:rsidP="00011489">
      <w:pPr>
        <w:pStyle w:val="dC-ValueProp"/>
        <w:jc w:val="both"/>
      </w:pPr>
      <w:r w:rsidRPr="00EA23EE">
        <w:t xml:space="preserve">Value Proposition: </w:t>
      </w:r>
      <w:r w:rsidRPr="00B51ECB">
        <w:rPr>
          <w:b w:val="0"/>
          <w:bCs w:val="0"/>
        </w:rPr>
        <w:t>In this testcase we must test reachability between devices (</w:t>
      </w:r>
      <w:r w:rsidRPr="00B51ECB">
        <w:rPr>
          <w:rStyle w:val="dC-Bold"/>
          <w:b/>
          <w:bCs w:val="0"/>
        </w:rPr>
        <w:t>nx-osv-1</w:t>
      </w:r>
      <w:r w:rsidRPr="00B51ECB">
        <w:rPr>
          <w:b w:val="0"/>
          <w:bCs w:val="0"/>
        </w:rPr>
        <w:t xml:space="preserve"> and </w:t>
      </w:r>
      <w:r w:rsidRPr="00B51ECB">
        <w:rPr>
          <w:rStyle w:val="dC-Bold"/>
          <w:b/>
          <w:bCs w:val="0"/>
        </w:rPr>
        <w:t>csr1000v-1</w:t>
      </w:r>
      <w:r w:rsidRPr="00B51ECB">
        <w:rPr>
          <w:b w:val="0"/>
          <w:bCs w:val="0"/>
        </w:rPr>
        <w:t>), using the ping command.</w:t>
      </w:r>
    </w:p>
    <w:p w14:paraId="0939A95D" w14:textId="135DB975" w:rsidR="00011489" w:rsidRDefault="00847003" w:rsidP="00011489">
      <w:pPr>
        <w:pStyle w:val="dC-Normal"/>
      </w:pPr>
      <w:r>
        <w:t>The h</w:t>
      </w:r>
      <w:r w:rsidR="00011489">
        <w:t>igh-level logic of the test will be as follows:</w:t>
      </w:r>
    </w:p>
    <w:p w14:paraId="04231381" w14:textId="77777777" w:rsidR="00011489" w:rsidRPr="00D23260" w:rsidRDefault="00011489" w:rsidP="00002F0A">
      <w:pPr>
        <w:pStyle w:val="dC-Bullet"/>
        <w:numPr>
          <w:ilvl w:val="0"/>
          <w:numId w:val="32"/>
        </w:numPr>
        <w:ind w:left="697" w:hanging="357"/>
      </w:pPr>
      <w:r w:rsidRPr="00D23260">
        <w:t>Connect to each device in the testbed.</w:t>
      </w:r>
    </w:p>
    <w:p w14:paraId="50AFF09D" w14:textId="77777777" w:rsidR="00011489" w:rsidRPr="00D23260" w:rsidRDefault="00011489" w:rsidP="00002F0A">
      <w:pPr>
        <w:pStyle w:val="dC-Bullet"/>
        <w:numPr>
          <w:ilvl w:val="0"/>
          <w:numId w:val="32"/>
        </w:numPr>
        <w:ind w:left="697" w:hanging="357"/>
      </w:pPr>
      <w:r w:rsidRPr="00D23260">
        <w:t xml:space="preserve">Find links between </w:t>
      </w:r>
      <w:r w:rsidRPr="00D23260">
        <w:rPr>
          <w:rStyle w:val="dC-Bold"/>
          <w:b w:val="0"/>
        </w:rPr>
        <w:t>nx-osv-1</w:t>
      </w:r>
      <w:r w:rsidRPr="00D23260">
        <w:t xml:space="preserve"> and </w:t>
      </w:r>
      <w:r w:rsidRPr="00D23260">
        <w:rPr>
          <w:rStyle w:val="dC-Bold"/>
          <w:b w:val="0"/>
        </w:rPr>
        <w:t>csr1000v-1</w:t>
      </w:r>
      <w:r w:rsidRPr="00D23260">
        <w:t>.</w:t>
      </w:r>
    </w:p>
    <w:p w14:paraId="08AE8C15" w14:textId="77777777" w:rsidR="00011489" w:rsidRPr="00D23260" w:rsidRDefault="00011489" w:rsidP="00002F0A">
      <w:pPr>
        <w:pStyle w:val="dC-Bullet"/>
        <w:numPr>
          <w:ilvl w:val="0"/>
          <w:numId w:val="32"/>
        </w:numPr>
        <w:ind w:left="697" w:hanging="357"/>
      </w:pPr>
      <w:r w:rsidRPr="00D23260">
        <w:t>Collect IP addresses from both ends of these links.</w:t>
      </w:r>
    </w:p>
    <w:p w14:paraId="2B40BB53" w14:textId="77777777" w:rsidR="00011489" w:rsidRDefault="00011489" w:rsidP="00002F0A">
      <w:pPr>
        <w:pStyle w:val="dC-Bullet"/>
        <w:numPr>
          <w:ilvl w:val="0"/>
          <w:numId w:val="32"/>
        </w:numPr>
        <w:ind w:left="697" w:hanging="357"/>
      </w:pPr>
      <w:r w:rsidRPr="00D23260">
        <w:t xml:space="preserve">Run the ping commands from </w:t>
      </w:r>
      <w:r w:rsidRPr="00D23260">
        <w:rPr>
          <w:rStyle w:val="dC-Bold"/>
          <w:b w:val="0"/>
        </w:rPr>
        <w:t>nx-osv-1</w:t>
      </w:r>
      <w:r w:rsidRPr="00D23260">
        <w:t xml:space="preserve"> for IP addresses, discovered in the previous step.</w:t>
      </w:r>
    </w:p>
    <w:p w14:paraId="6D5F33BE" w14:textId="77777777" w:rsidR="00011489" w:rsidRDefault="00011489" w:rsidP="00011489">
      <w:pPr>
        <w:pStyle w:val="dC-Whats-Next"/>
      </w:pPr>
      <w:r>
        <w:t>Steps</w:t>
      </w:r>
    </w:p>
    <w:p w14:paraId="785102FF" w14:textId="0DA0861D" w:rsidR="00011489" w:rsidRPr="00B527B5" w:rsidRDefault="00011489" w:rsidP="0094687A">
      <w:pPr>
        <w:pStyle w:val="dc-NumberedStep"/>
        <w:numPr>
          <w:ilvl w:val="0"/>
          <w:numId w:val="34"/>
        </w:numPr>
      </w:pPr>
      <w:r w:rsidRPr="00B527B5">
        <w:t xml:space="preserve">Let's connect to </w:t>
      </w:r>
      <w:r w:rsidR="00847003">
        <w:t xml:space="preserve">the </w:t>
      </w:r>
      <w:proofErr w:type="spellStart"/>
      <w:r w:rsidRPr="00B527B5">
        <w:t>pyATS</w:t>
      </w:r>
      <w:proofErr w:type="spellEnd"/>
      <w:r w:rsidRPr="00B527B5">
        <w:t xml:space="preserve"> shell and check our idea:</w:t>
      </w:r>
    </w:p>
    <w:p w14:paraId="56ECDDF5" w14:textId="77777777" w:rsidR="00011489" w:rsidRPr="00726D23" w:rsidRDefault="00011489" w:rsidP="00011489">
      <w:pPr>
        <w:pStyle w:val="dC-CommandLine"/>
      </w:pPr>
      <w:r>
        <w:t xml:space="preserve">$ </w:t>
      </w:r>
      <w:r w:rsidRPr="00A1083A">
        <w:rPr>
          <w:rStyle w:val="dC-Bold"/>
        </w:rPr>
        <w:t>pyats shell --testbed-file pyats_testbed.yaml</w:t>
      </w:r>
    </w:p>
    <w:p w14:paraId="580BDA71" w14:textId="77777777" w:rsidR="00011489" w:rsidRDefault="00011489" w:rsidP="0094687A">
      <w:pPr>
        <w:pStyle w:val="dc-NumberedStep"/>
        <w:numPr>
          <w:ilvl w:val="0"/>
          <w:numId w:val="34"/>
        </w:numPr>
      </w:pPr>
      <w:r>
        <w:t xml:space="preserve">Input the following code into </w:t>
      </w:r>
      <w:proofErr w:type="spellStart"/>
      <w:r>
        <w:t>pyATS</w:t>
      </w:r>
      <w:proofErr w:type="spellEnd"/>
      <w:r>
        <w:t xml:space="preserve"> shell:</w:t>
      </w:r>
    </w:p>
    <w:p w14:paraId="59C8041B" w14:textId="77777777" w:rsidR="00011489" w:rsidRPr="005A7721" w:rsidRDefault="00011489" w:rsidP="00011489">
      <w:pPr>
        <w:pStyle w:val="dC-CommandLine"/>
        <w:rPr>
          <w:rStyle w:val="dC-Bold"/>
        </w:rPr>
      </w:pPr>
      <w:r w:rsidRPr="003C23BA">
        <w:rPr>
          <w:rStyle w:val="dC-Bold"/>
          <w:b w:val="0"/>
        </w:rPr>
        <w:t>In [1]:</w:t>
      </w:r>
      <w:r w:rsidRPr="003C23BA">
        <w:rPr>
          <w:rStyle w:val="dC-Bold"/>
        </w:rPr>
        <w:t xml:space="preserve"> </w:t>
      </w:r>
      <w:r w:rsidRPr="005A7721">
        <w:rPr>
          <w:rStyle w:val="dC-Bold"/>
        </w:rPr>
        <w:t>csr = testbed.devices['csr1000v-1']</w:t>
      </w:r>
    </w:p>
    <w:p w14:paraId="69525E97" w14:textId="77777777" w:rsidR="00011489" w:rsidRDefault="00011489" w:rsidP="00011489">
      <w:pPr>
        <w:pStyle w:val="dC-CommandLine"/>
      </w:pPr>
      <w:r w:rsidRPr="005A7721">
        <w:rPr>
          <w:rStyle w:val="dC-Bold"/>
        </w:rPr>
        <w:t>nx = testbed.devices['nx-osv-1']</w:t>
      </w:r>
    </w:p>
    <w:p w14:paraId="1803BE72" w14:textId="77777777" w:rsidR="00011489" w:rsidRDefault="00011489" w:rsidP="0094687A">
      <w:pPr>
        <w:pStyle w:val="dc-NumberedStep"/>
        <w:numPr>
          <w:ilvl w:val="0"/>
          <w:numId w:val="34"/>
        </w:numPr>
      </w:pPr>
      <w:proofErr w:type="spellStart"/>
      <w:r w:rsidRPr="004C28CD">
        <w:t>pyATS</w:t>
      </w:r>
      <w:proofErr w:type="spellEnd"/>
      <w:r w:rsidRPr="004C28CD">
        <w:t xml:space="preserve"> has</w:t>
      </w:r>
      <w:r>
        <w:t xml:space="preserve"> a</w:t>
      </w:r>
      <w:r w:rsidRPr="004C28CD">
        <w:t xml:space="preserve"> </w:t>
      </w:r>
      <w:proofErr w:type="spellStart"/>
      <w:r w:rsidRPr="00862959">
        <w:rPr>
          <w:b/>
        </w:rPr>
        <w:t>find_links</w:t>
      </w:r>
      <w:proofErr w:type="spellEnd"/>
      <w:r w:rsidRPr="00862959">
        <w:rPr>
          <w:b/>
        </w:rPr>
        <w:t>(</w:t>
      </w:r>
      <w:proofErr w:type="spellStart"/>
      <w:r w:rsidRPr="00862959">
        <w:rPr>
          <w:b/>
        </w:rPr>
        <w:t>device_name</w:t>
      </w:r>
      <w:proofErr w:type="spellEnd"/>
      <w:r w:rsidRPr="00862959">
        <w:rPr>
          <w:b/>
        </w:rPr>
        <w:t>)</w:t>
      </w:r>
      <w:r w:rsidRPr="004C28CD">
        <w:t xml:space="preserve"> method to find all the links between two devices in the topology. Let’s find the links between </w:t>
      </w:r>
      <w:r w:rsidRPr="00F4163B">
        <w:rPr>
          <w:rStyle w:val="dC-Bold"/>
        </w:rPr>
        <w:t>csr1000v-1</w:t>
      </w:r>
      <w:r w:rsidRPr="004C28CD">
        <w:t xml:space="preserve"> and </w:t>
      </w:r>
      <w:r w:rsidRPr="00F4163B">
        <w:rPr>
          <w:rStyle w:val="dC-Bold"/>
        </w:rPr>
        <w:t>nx-osv-1</w:t>
      </w:r>
      <w:r>
        <w:t>.</w:t>
      </w:r>
    </w:p>
    <w:p w14:paraId="62ADCAFE" w14:textId="77777777" w:rsidR="00011489" w:rsidRDefault="00011489" w:rsidP="00011489">
      <w:pPr>
        <w:pStyle w:val="dC-CommandLine"/>
      </w:pPr>
      <w:r w:rsidRPr="003C23BA">
        <w:rPr>
          <w:rStyle w:val="dC-Bold"/>
          <w:b w:val="0"/>
        </w:rPr>
        <w:t>In [1]:</w:t>
      </w:r>
      <w:r w:rsidRPr="003C23BA">
        <w:rPr>
          <w:rStyle w:val="dC-Bold"/>
        </w:rPr>
        <w:t xml:space="preserve"> </w:t>
      </w:r>
      <w:r w:rsidRPr="005A7721">
        <w:rPr>
          <w:rStyle w:val="dC-Bold"/>
        </w:rPr>
        <w:t>nx.find_links(csr)</w:t>
      </w:r>
    </w:p>
    <w:p w14:paraId="4051593A" w14:textId="77777777" w:rsidR="00011489" w:rsidRDefault="00011489" w:rsidP="0094687A">
      <w:pPr>
        <w:pStyle w:val="dc-NumberedStep"/>
        <w:numPr>
          <w:ilvl w:val="0"/>
          <w:numId w:val="34"/>
        </w:numPr>
      </w:pPr>
      <w:r>
        <w:t>Observe the output:</w:t>
      </w:r>
    </w:p>
    <w:p w14:paraId="0BD8CF94" w14:textId="77777777" w:rsidR="00011489" w:rsidRDefault="00011489" w:rsidP="00011489">
      <w:pPr>
        <w:pStyle w:val="dC-CommandLine"/>
      </w:pPr>
      <w:r>
        <w:rPr>
          <w:rStyle w:val="dC-Bold"/>
          <w:b w:val="0"/>
        </w:rPr>
        <w:t>Out</w:t>
      </w:r>
      <w:r w:rsidRPr="003C23BA">
        <w:rPr>
          <w:rStyle w:val="dC-Bold"/>
          <w:b w:val="0"/>
        </w:rPr>
        <w:t xml:space="preserve"> [1]:</w:t>
      </w:r>
      <w:r w:rsidRPr="003C23BA">
        <w:rPr>
          <w:rStyle w:val="dC-Bold"/>
        </w:rPr>
        <w:t xml:space="preserve"> </w:t>
      </w:r>
      <w:r>
        <w:t>{&lt;Link object 'csr1000v-1-to-nx-osv-1' at 0x7f445194b050&gt;,</w:t>
      </w:r>
    </w:p>
    <w:p w14:paraId="17A01B83" w14:textId="77777777" w:rsidR="00011489" w:rsidRDefault="00011489" w:rsidP="00011489">
      <w:pPr>
        <w:pStyle w:val="dC-CommandLine"/>
      </w:pPr>
      <w:r>
        <w:t xml:space="preserve"> &lt;Link object 'csr1000v-1-to-nx-osv-1#1' at 0x7f445194b150&gt;,</w:t>
      </w:r>
    </w:p>
    <w:p w14:paraId="744C33A6" w14:textId="77777777" w:rsidR="00011489" w:rsidRDefault="00011489" w:rsidP="00011489">
      <w:pPr>
        <w:pStyle w:val="dC-CommandLine"/>
      </w:pPr>
      <w:r>
        <w:t xml:space="preserve"> &lt;Link object 'flat' at 0x7f445194b410&gt;}</w:t>
      </w:r>
    </w:p>
    <w:p w14:paraId="2A6656F3" w14:textId="77777777" w:rsidR="00011489" w:rsidRDefault="00011489" w:rsidP="0094687A">
      <w:pPr>
        <w:pStyle w:val="dc-NumberedStep"/>
        <w:numPr>
          <w:ilvl w:val="0"/>
          <w:numId w:val="34"/>
        </w:numPr>
      </w:pPr>
      <w:r w:rsidRPr="001276BF">
        <w:t xml:space="preserve">Exit </w:t>
      </w:r>
      <w:r>
        <w:t xml:space="preserve">the </w:t>
      </w:r>
      <w:proofErr w:type="spellStart"/>
      <w:r w:rsidRPr="001276BF">
        <w:t>pyATS</w:t>
      </w:r>
      <w:proofErr w:type="spellEnd"/>
      <w:r w:rsidRPr="001276BF">
        <w:t xml:space="preserve"> shell using </w:t>
      </w:r>
      <w:r>
        <w:t xml:space="preserve">the </w:t>
      </w:r>
      <w:r w:rsidRPr="001276BF">
        <w:rPr>
          <w:b/>
        </w:rPr>
        <w:t>exit</w:t>
      </w:r>
      <w:r w:rsidRPr="001276BF">
        <w:t xml:space="preserve"> command.</w:t>
      </w:r>
    </w:p>
    <w:p w14:paraId="332274A1" w14:textId="672A845E" w:rsidR="00011489" w:rsidRDefault="00011489" w:rsidP="00011489">
      <w:pPr>
        <w:pStyle w:val="dC-Normal"/>
      </w:pPr>
      <w:r>
        <w:t>Before studying the code and running the next script, let’s dive into the details o</w:t>
      </w:r>
      <w:r w:rsidR="001F02DC">
        <w:t>f</w:t>
      </w:r>
      <w:r>
        <w:t xml:space="preserve"> how information about a topology is stored in a testbed object (see the illustration that follows for a graphical representation of the explanation).</w:t>
      </w:r>
    </w:p>
    <w:p w14:paraId="4BE121D9" w14:textId="77777777" w:rsidR="00011489" w:rsidRDefault="00011489" w:rsidP="00011489">
      <w:pPr>
        <w:pStyle w:val="dC-Normal"/>
      </w:pPr>
      <w:r>
        <w:t xml:space="preserve">Things to know about the structure of the testbed object (created from the testbed YAML file specified: </w:t>
      </w:r>
      <w:proofErr w:type="spellStart"/>
      <w:proofErr w:type="gramStart"/>
      <w:r w:rsidRPr="00C20EB6">
        <w:rPr>
          <w:b/>
        </w:rPr>
        <w:t>testbed.yaml</w:t>
      </w:r>
      <w:proofErr w:type="spellEnd"/>
      <w:proofErr w:type="gramEnd"/>
      <w:r>
        <w:t>):</w:t>
      </w:r>
    </w:p>
    <w:p w14:paraId="16DC681D" w14:textId="77777777" w:rsidR="00011489" w:rsidRDefault="00011489" w:rsidP="0094687A">
      <w:pPr>
        <w:pStyle w:val="dC-Bullet"/>
        <w:numPr>
          <w:ilvl w:val="0"/>
          <w:numId w:val="22"/>
        </w:numPr>
      </w:pPr>
      <w:r>
        <w:t xml:space="preserve">The pyATS </w:t>
      </w:r>
      <w:r w:rsidRPr="009719CD">
        <w:rPr>
          <w:b/>
        </w:rPr>
        <w:t>Testbed</w:t>
      </w:r>
      <w:r>
        <w:t xml:space="preserve"> object contains the Python dictionary </w:t>
      </w:r>
      <w:r w:rsidRPr="009719CD">
        <w:rPr>
          <w:b/>
        </w:rPr>
        <w:t>devices</w:t>
      </w:r>
      <w:r>
        <w:t>.</w:t>
      </w:r>
    </w:p>
    <w:p w14:paraId="2092D1B1" w14:textId="77777777" w:rsidR="00011489" w:rsidRDefault="00011489" w:rsidP="0094687A">
      <w:pPr>
        <w:pStyle w:val="dC-Bullet"/>
        <w:numPr>
          <w:ilvl w:val="0"/>
          <w:numId w:val="22"/>
        </w:numPr>
      </w:pPr>
      <w:r>
        <w:t xml:space="preserve">Elements of the </w:t>
      </w:r>
      <w:r w:rsidRPr="009719CD">
        <w:rPr>
          <w:b/>
        </w:rPr>
        <w:t>devices</w:t>
      </w:r>
      <w:r>
        <w:t xml:space="preserve"> dictionary are the </w:t>
      </w:r>
      <w:r w:rsidRPr="009719CD">
        <w:rPr>
          <w:b/>
        </w:rPr>
        <w:t>Device</w:t>
      </w:r>
      <w:r>
        <w:t xml:space="preserve"> objects.</w:t>
      </w:r>
    </w:p>
    <w:p w14:paraId="3B832CC5" w14:textId="77777777" w:rsidR="00011489" w:rsidRDefault="00011489" w:rsidP="0094687A">
      <w:pPr>
        <w:pStyle w:val="dC-Bullet"/>
        <w:numPr>
          <w:ilvl w:val="0"/>
          <w:numId w:val="22"/>
        </w:numPr>
      </w:pPr>
      <w:r>
        <w:t xml:space="preserve">Each object in the </w:t>
      </w:r>
      <w:r w:rsidRPr="009719CD">
        <w:rPr>
          <w:b/>
        </w:rPr>
        <w:t>devices</w:t>
      </w:r>
      <w:r>
        <w:t xml:space="preserve"> dictionary stores dictionary </w:t>
      </w:r>
      <w:r w:rsidRPr="009719CD">
        <w:rPr>
          <w:b/>
        </w:rPr>
        <w:t>interfaces</w:t>
      </w:r>
      <w:r>
        <w:t xml:space="preserve"> (contains </w:t>
      </w:r>
      <w:r w:rsidRPr="009719CD">
        <w:rPr>
          <w:b/>
        </w:rPr>
        <w:t>interface</w:t>
      </w:r>
      <w:r>
        <w:t xml:space="preserve"> objects).</w:t>
      </w:r>
    </w:p>
    <w:p w14:paraId="3259679F" w14:textId="77777777" w:rsidR="00011489" w:rsidRDefault="00011489" w:rsidP="0094687A">
      <w:pPr>
        <w:pStyle w:val="dC-Bullet"/>
        <w:numPr>
          <w:ilvl w:val="0"/>
          <w:numId w:val="22"/>
        </w:numPr>
      </w:pPr>
      <w:r>
        <w:t xml:space="preserve">Each </w:t>
      </w:r>
      <w:r w:rsidRPr="009719CD">
        <w:rPr>
          <w:b/>
        </w:rPr>
        <w:t>interface</w:t>
      </w:r>
      <w:r>
        <w:t xml:space="preserve"> object stores the </w:t>
      </w:r>
      <w:r w:rsidRPr="009719CD">
        <w:rPr>
          <w:b/>
        </w:rPr>
        <w:t>link</w:t>
      </w:r>
      <w:r>
        <w:t xml:space="preserve"> object.</w:t>
      </w:r>
    </w:p>
    <w:p w14:paraId="2AE90160" w14:textId="2B445BAC" w:rsidR="00011489" w:rsidRDefault="00011489" w:rsidP="00011489">
      <w:pPr>
        <w:pStyle w:val="Caption"/>
        <w:keepNext/>
      </w:pPr>
      <w:r>
        <w:lastRenderedPageBreak/>
        <w:t xml:space="preserve">Figure </w:t>
      </w:r>
      <w:r>
        <w:fldChar w:fldCharType="begin"/>
      </w:r>
      <w:r>
        <w:instrText xml:space="preserve"> SEQ Figure \* ARABIC </w:instrText>
      </w:r>
      <w:r>
        <w:fldChar w:fldCharType="separate"/>
      </w:r>
      <w:r w:rsidR="0094687A">
        <w:rPr>
          <w:noProof/>
        </w:rPr>
        <w:t>19</w:t>
      </w:r>
      <w:r>
        <w:fldChar w:fldCharType="end"/>
      </w:r>
      <w:r>
        <w:t>: Testbed Object Structure</w:t>
      </w:r>
    </w:p>
    <w:p w14:paraId="47E685B5" w14:textId="77777777" w:rsidR="00011489" w:rsidRDefault="00011489" w:rsidP="00011489">
      <w:pPr>
        <w:pStyle w:val="dC-Figure"/>
      </w:pPr>
      <w:r>
        <w:rPr>
          <w:noProof/>
        </w:rPr>
        <w:drawing>
          <wp:inline distT="0" distB="0" distL="0" distR="0" wp14:anchorId="22DBB9BA" wp14:editId="6270CF63">
            <wp:extent cx="5790565" cy="2200275"/>
            <wp:effectExtent l="19050" t="19050" r="19685" b="2857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52">
                      <a:extLst>
                        <a:ext uri="{28A0092B-C50C-407E-A947-70E740481C1C}">
                          <a14:useLocalDpi xmlns:a14="http://schemas.microsoft.com/office/drawing/2010/main"/>
                        </a:ext>
                      </a:extLst>
                    </a:blip>
                    <a:srcRect/>
                    <a:stretch>
                      <a:fillRect/>
                    </a:stretch>
                  </pic:blipFill>
                  <pic:spPr bwMode="auto">
                    <a:xfrm>
                      <a:off x="0" y="0"/>
                      <a:ext cx="5790565" cy="2200275"/>
                    </a:xfrm>
                    <a:prstGeom prst="rect">
                      <a:avLst/>
                    </a:prstGeom>
                    <a:noFill/>
                    <a:ln w="3175">
                      <a:solidFill>
                        <a:schemeClr val="tx1"/>
                      </a:solidFill>
                    </a:ln>
                  </pic:spPr>
                </pic:pic>
              </a:graphicData>
            </a:graphic>
          </wp:inline>
        </w:drawing>
      </w:r>
    </w:p>
    <w:p w14:paraId="71A455AE" w14:textId="77777777" w:rsidR="00011489" w:rsidRDefault="00011489" w:rsidP="0094687A">
      <w:pPr>
        <w:pStyle w:val="dC-Bullet"/>
        <w:numPr>
          <w:ilvl w:val="0"/>
          <w:numId w:val="23"/>
        </w:numPr>
      </w:pPr>
      <w:r>
        <w:t xml:space="preserve">The </w:t>
      </w:r>
      <w:r w:rsidRPr="00407CEA">
        <w:rPr>
          <w:b/>
        </w:rPr>
        <w:t>Testbed</w:t>
      </w:r>
      <w:r>
        <w:t xml:space="preserve"> object is the top container object, containing all the testbed devices and all the subsequent information that is generic to the testbed.</w:t>
      </w:r>
    </w:p>
    <w:p w14:paraId="4877E7C0" w14:textId="77777777" w:rsidR="00011489" w:rsidRDefault="00011489" w:rsidP="0094687A">
      <w:pPr>
        <w:pStyle w:val="dC-Bullet"/>
        <w:numPr>
          <w:ilvl w:val="0"/>
          <w:numId w:val="23"/>
        </w:numPr>
      </w:pPr>
      <w:r w:rsidRPr="00407CEA">
        <w:rPr>
          <w:b/>
        </w:rPr>
        <w:t>Device</w:t>
      </w:r>
      <w:r>
        <w:t xml:space="preserve"> objects represent physical and/or virtual hardware in a testbed topology.</w:t>
      </w:r>
    </w:p>
    <w:p w14:paraId="3B028E30" w14:textId="77777777" w:rsidR="00011489" w:rsidRDefault="00011489" w:rsidP="0094687A">
      <w:pPr>
        <w:pStyle w:val="dC-Bullet"/>
        <w:numPr>
          <w:ilvl w:val="0"/>
          <w:numId w:val="23"/>
        </w:numPr>
      </w:pPr>
      <w:r w:rsidRPr="00407CEA">
        <w:rPr>
          <w:b/>
        </w:rPr>
        <w:t>Interface</w:t>
      </w:r>
      <w:r>
        <w:t xml:space="preserve"> objects represent a physical/virtual interface that connects to a link of some sort (for example, Ethernet, ATM, Loopback, and so on).</w:t>
      </w:r>
    </w:p>
    <w:p w14:paraId="6C158E51" w14:textId="77777777" w:rsidR="00011489" w:rsidRDefault="00011489" w:rsidP="0094687A">
      <w:pPr>
        <w:pStyle w:val="dC-Bullet"/>
        <w:numPr>
          <w:ilvl w:val="0"/>
          <w:numId w:val="23"/>
        </w:numPr>
      </w:pPr>
      <w:r w:rsidRPr="00407CEA">
        <w:rPr>
          <w:b/>
        </w:rPr>
        <w:t>Link</w:t>
      </w:r>
      <w:r>
        <w:t xml:space="preserve"> objects represent the connection (wire) between two or more interfaces within a testbed topology.</w:t>
      </w:r>
    </w:p>
    <w:p w14:paraId="1201B330" w14:textId="0955F559" w:rsidR="00011489" w:rsidRDefault="00011489" w:rsidP="00011489">
      <w:pPr>
        <w:pStyle w:val="Caption"/>
        <w:keepNext/>
      </w:pPr>
      <w:r>
        <w:t xml:space="preserve">Figure </w:t>
      </w:r>
      <w:r>
        <w:fldChar w:fldCharType="begin"/>
      </w:r>
      <w:r>
        <w:instrText xml:space="preserve"> SEQ Figure \* ARABIC </w:instrText>
      </w:r>
      <w:r>
        <w:fldChar w:fldCharType="separate"/>
      </w:r>
      <w:r w:rsidR="0094687A">
        <w:rPr>
          <w:noProof/>
        </w:rPr>
        <w:t>20</w:t>
      </w:r>
      <w:r>
        <w:fldChar w:fldCharType="end"/>
      </w:r>
      <w:r>
        <w:t>: Links Representation</w:t>
      </w:r>
    </w:p>
    <w:p w14:paraId="6643F25B" w14:textId="77777777" w:rsidR="00011489" w:rsidRDefault="00011489" w:rsidP="00011489">
      <w:pPr>
        <w:pStyle w:val="dC-Figure"/>
      </w:pPr>
      <w:r>
        <w:rPr>
          <w:noProof/>
        </w:rPr>
        <w:drawing>
          <wp:inline distT="0" distB="0" distL="0" distR="0" wp14:anchorId="1CD0F95C" wp14:editId="17FB0395">
            <wp:extent cx="5809613" cy="2476500"/>
            <wp:effectExtent l="0" t="0" r="635"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pic:nvPicPr>
                  <pic:blipFill>
                    <a:blip r:embed="rId53">
                      <a:extLst>
                        <a:ext uri="{28A0092B-C50C-407E-A947-70E740481C1C}">
                          <a14:useLocalDpi xmlns:a14="http://schemas.microsoft.com/office/drawing/2010/main"/>
                        </a:ext>
                      </a:extLst>
                    </a:blip>
                    <a:stretch>
                      <a:fillRect/>
                    </a:stretch>
                  </pic:blipFill>
                  <pic:spPr>
                    <a:xfrm>
                      <a:off x="0" y="0"/>
                      <a:ext cx="5809613" cy="2476500"/>
                    </a:xfrm>
                    <a:prstGeom prst="rect">
                      <a:avLst/>
                    </a:prstGeom>
                  </pic:spPr>
                </pic:pic>
              </a:graphicData>
            </a:graphic>
          </wp:inline>
        </w:drawing>
      </w:r>
    </w:p>
    <w:p w14:paraId="57B5768E" w14:textId="77777777" w:rsidR="00011489" w:rsidRDefault="00011489" w:rsidP="00011489">
      <w:pPr>
        <w:pStyle w:val="dC-Normal"/>
      </w:pPr>
      <w:r>
        <w:t xml:space="preserve">Let’s check the structure depicted above using our topology. We will find all the links connected between </w:t>
      </w:r>
      <w:r w:rsidRPr="00C11604">
        <w:rPr>
          <w:rStyle w:val="dC-Bold"/>
        </w:rPr>
        <w:t>nx-osv-1</w:t>
      </w:r>
      <w:r>
        <w:t xml:space="preserve"> and </w:t>
      </w:r>
      <w:r w:rsidRPr="00C11604">
        <w:rPr>
          <w:rStyle w:val="dC-Bold"/>
        </w:rPr>
        <w:t>csr1000v-1</w:t>
      </w:r>
      <w:r>
        <w:t>.</w:t>
      </w:r>
    </w:p>
    <w:p w14:paraId="67921C32" w14:textId="2C121EF9" w:rsidR="00011489" w:rsidRDefault="00011489" w:rsidP="00011489">
      <w:pPr>
        <w:pStyle w:val="dC-Note"/>
      </w:pPr>
      <w:r>
        <w:rPr>
          <w:b/>
        </w:rPr>
        <w:t>IMPORTANT</w:t>
      </w:r>
      <w:r>
        <w:t xml:space="preserve">: We can get the value of an attribute for each object. For example, we can get a link to which an interface object belongs by calling a </w:t>
      </w:r>
      <w:r w:rsidRPr="00C1244C">
        <w:rPr>
          <w:b/>
        </w:rPr>
        <w:t>link</w:t>
      </w:r>
      <w:r>
        <w:t xml:space="preserve"> attribute. We can also reference interfaces </w:t>
      </w:r>
      <w:r w:rsidR="001F02DC">
        <w:t>that</w:t>
      </w:r>
      <w:r>
        <w:t xml:space="preserve"> belong to this link, by calling the </w:t>
      </w:r>
      <w:r w:rsidRPr="00C1244C">
        <w:rPr>
          <w:b/>
        </w:rPr>
        <w:t>interfaces</w:t>
      </w:r>
      <w:r>
        <w:t xml:space="preserve"> attribute in step 6 (see code below).</w:t>
      </w:r>
    </w:p>
    <w:p w14:paraId="6B50989B" w14:textId="77777777" w:rsidR="00011489" w:rsidRPr="00C1244C" w:rsidRDefault="00011489" w:rsidP="00011489">
      <w:pPr>
        <w:pStyle w:val="dC-CommandLine"/>
      </w:pPr>
      <w:r>
        <w:t xml:space="preserve">$ </w:t>
      </w:r>
      <w:r w:rsidRPr="0024112A">
        <w:rPr>
          <w:rStyle w:val="dC-Bold"/>
        </w:rPr>
        <w:t>pyats shell --testbed-file pyats_testbed.yaml</w:t>
      </w:r>
    </w:p>
    <w:p w14:paraId="0DFB6879" w14:textId="77777777" w:rsidR="00011489" w:rsidRDefault="00011489" w:rsidP="00011489">
      <w:pPr>
        <w:rPr>
          <w:rFonts w:ascii="CiscoSansTT" w:hAnsi="CiscoSansTT"/>
          <w:bCs/>
          <w:szCs w:val="18"/>
        </w:rPr>
      </w:pPr>
      <w:r>
        <w:br w:type="page"/>
      </w:r>
    </w:p>
    <w:p w14:paraId="00E3AEAC" w14:textId="77777777" w:rsidR="00011489" w:rsidRDefault="00011489" w:rsidP="0094687A">
      <w:pPr>
        <w:pStyle w:val="dC-Normal"/>
        <w:numPr>
          <w:ilvl w:val="0"/>
          <w:numId w:val="34"/>
        </w:numPr>
      </w:pPr>
      <w:r>
        <w:lastRenderedPageBreak/>
        <w:t xml:space="preserve">Paste </w:t>
      </w:r>
      <w:r>
        <w:rPr>
          <w:lang w:val="en-AU"/>
        </w:rPr>
        <w:t xml:space="preserve">the </w:t>
      </w:r>
      <w:r>
        <w:t xml:space="preserve">following snippet to </w:t>
      </w:r>
      <w:proofErr w:type="spellStart"/>
      <w:r w:rsidRPr="005E46FA">
        <w:t>pyATS</w:t>
      </w:r>
      <w:proofErr w:type="spellEnd"/>
      <w:r w:rsidRPr="005E46FA">
        <w:t xml:space="preserve"> console</w:t>
      </w:r>
      <w:r>
        <w:t>:</w:t>
      </w:r>
    </w:p>
    <w:p w14:paraId="39B09F40" w14:textId="77777777" w:rsidR="00011489" w:rsidRDefault="00011489" w:rsidP="0094687A">
      <w:pPr>
        <w:pStyle w:val="dC-Normal"/>
        <w:numPr>
          <w:ilvl w:val="1"/>
          <w:numId w:val="34"/>
        </w:numPr>
      </w:pPr>
      <w:r>
        <w:t xml:space="preserve">Place the following </w:t>
      </w:r>
      <w:proofErr w:type="spellStart"/>
      <w:r>
        <w:t>iPython</w:t>
      </w:r>
      <w:proofErr w:type="spellEnd"/>
      <w:r>
        <w:t xml:space="preserve"> command in the beginning of code:</w:t>
      </w:r>
    </w:p>
    <w:p w14:paraId="47DA3EE1" w14:textId="77777777" w:rsidR="00011489" w:rsidRPr="004F18D8" w:rsidRDefault="00011489" w:rsidP="00011489">
      <w:pPr>
        <w:pStyle w:val="dC-CommandLine"/>
        <w:rPr>
          <w:rStyle w:val="dC-Bold"/>
        </w:rPr>
      </w:pPr>
      <w:r w:rsidRPr="004F18D8">
        <w:rPr>
          <w:rStyle w:val="dC-Bold"/>
        </w:rPr>
        <w:t>%cpaste</w:t>
      </w:r>
    </w:p>
    <w:p w14:paraId="1AAB20DF" w14:textId="77777777" w:rsidR="00011489" w:rsidRPr="005E46FA" w:rsidRDefault="00011489" w:rsidP="0094687A">
      <w:pPr>
        <w:pStyle w:val="dC-Normal"/>
        <w:numPr>
          <w:ilvl w:val="1"/>
          <w:numId w:val="34"/>
        </w:numPr>
      </w:pPr>
      <w:r w:rsidRPr="005E46FA">
        <w:t xml:space="preserve">Copy and paste the code into the </w:t>
      </w:r>
      <w:proofErr w:type="spellStart"/>
      <w:r w:rsidRPr="005E46FA">
        <w:t>pyATS</w:t>
      </w:r>
      <w:proofErr w:type="spellEnd"/>
      <w:r w:rsidRPr="005E46FA">
        <w:t xml:space="preserve"> console:</w:t>
      </w:r>
    </w:p>
    <w:p w14:paraId="3218CA67" w14:textId="77777777" w:rsidR="00011489" w:rsidRPr="005E46FA" w:rsidRDefault="00011489" w:rsidP="00011489">
      <w:pPr>
        <w:pStyle w:val="dC-CommandLine"/>
        <w:jc w:val="left"/>
      </w:pPr>
      <w:r w:rsidRPr="005E46FA">
        <w:t>csr = testbed.devices['csr1000v-1']</w:t>
      </w:r>
    </w:p>
    <w:p w14:paraId="7C199E84" w14:textId="77777777" w:rsidR="00011489" w:rsidRPr="005E46FA" w:rsidRDefault="00011489" w:rsidP="00011489">
      <w:pPr>
        <w:pStyle w:val="dC-CommandLine"/>
        <w:jc w:val="left"/>
      </w:pPr>
      <w:r w:rsidRPr="005E46FA">
        <w:t>nx = testbed.devices['nx-osv-1']</w:t>
      </w:r>
    </w:p>
    <w:p w14:paraId="7DE32AA1" w14:textId="77777777" w:rsidR="00011489" w:rsidRPr="005E46FA" w:rsidRDefault="00011489" w:rsidP="00011489">
      <w:pPr>
        <w:pStyle w:val="dC-CommandLine"/>
        <w:jc w:val="left"/>
      </w:pPr>
      <w:r w:rsidRPr="005E46FA">
        <w:t>links = nx.find_links(csr)</w:t>
      </w:r>
    </w:p>
    <w:p w14:paraId="0EE76C49" w14:textId="77777777" w:rsidR="00011489" w:rsidRDefault="00011489" w:rsidP="00011489">
      <w:pPr>
        <w:pStyle w:val="dC-CommandLine"/>
        <w:jc w:val="left"/>
      </w:pPr>
      <w:r>
        <w:t xml:space="preserve"> </w:t>
      </w:r>
    </w:p>
    <w:p w14:paraId="5F31E17E" w14:textId="77777777" w:rsidR="00011489" w:rsidRPr="005E46FA" w:rsidRDefault="00011489" w:rsidP="00011489">
      <w:pPr>
        <w:pStyle w:val="dC-CommandLine"/>
        <w:jc w:val="left"/>
      </w:pPr>
      <w:r w:rsidRPr="005E46FA">
        <w:t>for link in links:</w:t>
      </w:r>
    </w:p>
    <w:p w14:paraId="17A488BA" w14:textId="77777777" w:rsidR="00011489" w:rsidRPr="005E46FA" w:rsidRDefault="00011489" w:rsidP="00011489">
      <w:pPr>
        <w:pStyle w:val="dC-CommandLine"/>
        <w:jc w:val="left"/>
      </w:pPr>
      <w:r w:rsidRPr="00F04DB5">
        <w:t xml:space="preserve">  </w:t>
      </w:r>
      <w:r w:rsidRPr="005E46FA">
        <w:t>print(f'#{link}')</w:t>
      </w:r>
    </w:p>
    <w:p w14:paraId="1E1DF4E8" w14:textId="77777777" w:rsidR="00011489" w:rsidRPr="005E46FA" w:rsidRDefault="00011489" w:rsidP="00011489">
      <w:pPr>
        <w:pStyle w:val="dC-CommandLine"/>
        <w:jc w:val="left"/>
      </w:pPr>
      <w:r w:rsidRPr="00F04DB5">
        <w:t xml:space="preserve">  </w:t>
      </w:r>
      <w:r w:rsidRPr="005E46FA">
        <w:t>for link_iface in link.</w:t>
      </w:r>
      <w:r w:rsidRPr="00C35913">
        <w:rPr>
          <w:highlight w:val="yellow"/>
        </w:rPr>
        <w:t>interfaces</w:t>
      </w:r>
      <w:r w:rsidRPr="005E46FA">
        <w:t>:</w:t>
      </w:r>
    </w:p>
    <w:p w14:paraId="7E4917A2" w14:textId="77777777" w:rsidR="00011489" w:rsidRPr="005E46FA" w:rsidRDefault="00011489" w:rsidP="00011489">
      <w:pPr>
        <w:pStyle w:val="dC-CommandLine"/>
        <w:jc w:val="left"/>
      </w:pPr>
      <w:r w:rsidRPr="00F04DB5">
        <w:t xml:space="preserve">  </w:t>
      </w:r>
      <w:r w:rsidRPr="005C3AA6">
        <w:t xml:space="preserve">  </w:t>
      </w:r>
      <w:r w:rsidRPr="005E46FA">
        <w:t>print(f'##{link_iface}')</w:t>
      </w:r>
    </w:p>
    <w:p w14:paraId="551C9A43" w14:textId="77777777" w:rsidR="00011489" w:rsidRPr="005E46FA" w:rsidRDefault="00011489" w:rsidP="00011489">
      <w:pPr>
        <w:pStyle w:val="dC-CommandLine"/>
        <w:jc w:val="left"/>
      </w:pPr>
      <w:r w:rsidRPr="00F04DB5">
        <w:t xml:space="preserve">  </w:t>
      </w:r>
      <w:r w:rsidRPr="005C3AA6">
        <w:t xml:space="preserve">  </w:t>
      </w:r>
      <w:r w:rsidRPr="005E46FA">
        <w:t>print(f'###link_iface.ipv4 = {link_iface.ipv4}, {type(link_iface.ipv4)}')</w:t>
      </w:r>
    </w:p>
    <w:p w14:paraId="4556D248" w14:textId="77777777" w:rsidR="00011489" w:rsidRDefault="00011489" w:rsidP="00011489">
      <w:pPr>
        <w:pStyle w:val="dC-CommandLine"/>
        <w:jc w:val="left"/>
      </w:pPr>
      <w:r w:rsidRPr="00F04DB5">
        <w:t xml:space="preserve">  </w:t>
      </w:r>
      <w:r w:rsidRPr="005C3AA6">
        <w:t xml:space="preserve">  </w:t>
      </w:r>
      <w:r w:rsidRPr="005E46FA">
        <w:t>print(f'###link_iface.ipv4.ip = {link_iface.ipv4.ip}, {type(link_iface.ipv4.ip)}')</w:t>
      </w:r>
    </w:p>
    <w:p w14:paraId="2ECDFB1C" w14:textId="77777777" w:rsidR="00011489" w:rsidRDefault="00011489" w:rsidP="0094687A">
      <w:pPr>
        <w:pStyle w:val="dC-Normal"/>
        <w:numPr>
          <w:ilvl w:val="1"/>
          <w:numId w:val="34"/>
        </w:numPr>
      </w:pPr>
      <w:r>
        <w:t>End the code with</w:t>
      </w:r>
      <w:r w:rsidRPr="00335D2D">
        <w:rPr>
          <w:b/>
        </w:rPr>
        <w:t xml:space="preserve"> --</w:t>
      </w:r>
    </w:p>
    <w:p w14:paraId="2F272AAE" w14:textId="77777777" w:rsidR="00011489" w:rsidRDefault="00011489" w:rsidP="00011489">
      <w:pPr>
        <w:pStyle w:val="dC-Normal"/>
      </w:pPr>
      <w:r>
        <w:t>Refer to the command output:</w:t>
      </w:r>
    </w:p>
    <w:p w14:paraId="0C9D0FF5" w14:textId="77777777" w:rsidR="00011489" w:rsidRDefault="00011489" w:rsidP="00002F0A">
      <w:pPr>
        <w:pStyle w:val="dC-Bullet"/>
        <w:numPr>
          <w:ilvl w:val="0"/>
          <w:numId w:val="26"/>
        </w:numPr>
        <w:ind w:left="697" w:hanging="357"/>
      </w:pPr>
      <w:r w:rsidRPr="00B4450F">
        <w:rPr>
          <w:b/>
        </w:rPr>
        <w:t>#Link csr1000v-1-to-nx-osv-1</w:t>
      </w:r>
      <w:r>
        <w:t xml:space="preserve"> – represents interfaces of all devices connected to the first link between </w:t>
      </w:r>
      <w:r w:rsidRPr="00B4450F">
        <w:rPr>
          <w:b/>
        </w:rPr>
        <w:t>csr1000v-1</w:t>
      </w:r>
      <w:r>
        <w:t xml:space="preserve"> and </w:t>
      </w:r>
      <w:r w:rsidRPr="00B4450F">
        <w:rPr>
          <w:b/>
        </w:rPr>
        <w:t>nx-osv-1</w:t>
      </w:r>
      <w:r>
        <w:t>.</w:t>
      </w:r>
    </w:p>
    <w:p w14:paraId="0079ED12" w14:textId="77777777" w:rsidR="00011489" w:rsidRDefault="00011489" w:rsidP="00002F0A">
      <w:pPr>
        <w:pStyle w:val="dC-Bullet"/>
        <w:numPr>
          <w:ilvl w:val="0"/>
          <w:numId w:val="26"/>
        </w:numPr>
        <w:ind w:left="697" w:hanging="357"/>
      </w:pPr>
      <w:r w:rsidRPr="00B4450F">
        <w:rPr>
          <w:b/>
        </w:rPr>
        <w:t>#Link flat</w:t>
      </w:r>
      <w:r>
        <w:t xml:space="preserve"> – represents interfaces of all devices (</w:t>
      </w:r>
      <w:r w:rsidRPr="00B4450F">
        <w:rPr>
          <w:b/>
        </w:rPr>
        <w:t>asav-1</w:t>
      </w:r>
      <w:r>
        <w:t xml:space="preserve">, </w:t>
      </w:r>
      <w:r w:rsidRPr="00B4450F">
        <w:rPr>
          <w:b/>
        </w:rPr>
        <w:t>csr1000v-1</w:t>
      </w:r>
      <w:r>
        <w:t xml:space="preserve">, </w:t>
      </w:r>
      <w:r w:rsidRPr="00B4450F">
        <w:rPr>
          <w:b/>
        </w:rPr>
        <w:t>nx-osv-1</w:t>
      </w:r>
      <w:r>
        <w:t>) connected to a management network.</w:t>
      </w:r>
    </w:p>
    <w:p w14:paraId="60886E74" w14:textId="77777777" w:rsidR="00011489" w:rsidRDefault="00011489" w:rsidP="00002F0A">
      <w:pPr>
        <w:pStyle w:val="dC-Bullet"/>
        <w:numPr>
          <w:ilvl w:val="0"/>
          <w:numId w:val="26"/>
        </w:numPr>
        <w:ind w:left="697" w:hanging="357"/>
      </w:pPr>
      <w:r w:rsidRPr="00B4450F">
        <w:rPr>
          <w:b/>
        </w:rPr>
        <w:t>#Link csr1000v-1-to-nx-osv-1</w:t>
      </w:r>
      <w:r>
        <w:t xml:space="preserve">#1 - represents interfaces of all devices connected to the second link between </w:t>
      </w:r>
      <w:r w:rsidRPr="00B4450F">
        <w:rPr>
          <w:b/>
        </w:rPr>
        <w:t>csr1000v-1</w:t>
      </w:r>
      <w:r>
        <w:t xml:space="preserve"> and </w:t>
      </w:r>
      <w:r w:rsidRPr="00B4450F">
        <w:rPr>
          <w:b/>
        </w:rPr>
        <w:t>nx-osv-1</w:t>
      </w:r>
      <w:r>
        <w:t>.</w:t>
      </w:r>
    </w:p>
    <w:p w14:paraId="6D024AB4" w14:textId="241E1E54" w:rsidR="00011489" w:rsidRDefault="00011489" w:rsidP="00011489">
      <w:pPr>
        <w:pStyle w:val="Caption"/>
        <w:keepNext/>
      </w:pPr>
      <w:r>
        <w:t xml:space="preserve">Figure </w:t>
      </w:r>
      <w:r>
        <w:fldChar w:fldCharType="begin"/>
      </w:r>
      <w:r>
        <w:instrText xml:space="preserve"> SEQ Figure \* ARABIC </w:instrText>
      </w:r>
      <w:r>
        <w:fldChar w:fldCharType="separate"/>
      </w:r>
      <w:r w:rsidR="0094687A">
        <w:rPr>
          <w:noProof/>
        </w:rPr>
        <w:t>21</w:t>
      </w:r>
      <w:r>
        <w:fldChar w:fldCharType="end"/>
      </w:r>
      <w:r>
        <w:t>: Scenario 9 Script Output</w:t>
      </w:r>
    </w:p>
    <w:p w14:paraId="0BF8DCA5" w14:textId="77777777" w:rsidR="00011489" w:rsidRDefault="00011489" w:rsidP="00011489">
      <w:pPr>
        <w:pStyle w:val="dC-Figure"/>
      </w:pPr>
      <w:r>
        <w:rPr>
          <w:noProof/>
        </w:rPr>
        <w:drawing>
          <wp:inline distT="0" distB="0" distL="0" distR="0" wp14:anchorId="13C537B5" wp14:editId="0FF6E6A9">
            <wp:extent cx="5731510" cy="3034665"/>
            <wp:effectExtent l="0" t="0" r="254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pic:nvPicPr>
                  <pic:blipFill>
                    <a:blip r:embed="rId54">
                      <a:extLst>
                        <a:ext uri="{28A0092B-C50C-407E-A947-70E740481C1C}">
                          <a14:useLocalDpi xmlns:a14="http://schemas.microsoft.com/office/drawing/2010/main" val="0"/>
                        </a:ext>
                      </a:extLst>
                    </a:blip>
                    <a:stretch>
                      <a:fillRect/>
                    </a:stretch>
                  </pic:blipFill>
                  <pic:spPr>
                    <a:xfrm>
                      <a:off x="0" y="0"/>
                      <a:ext cx="5731510" cy="3034665"/>
                    </a:xfrm>
                    <a:prstGeom prst="rect">
                      <a:avLst/>
                    </a:prstGeom>
                  </pic:spPr>
                </pic:pic>
              </a:graphicData>
            </a:graphic>
          </wp:inline>
        </w:drawing>
      </w:r>
    </w:p>
    <w:p w14:paraId="65356627" w14:textId="77777777" w:rsidR="00011489" w:rsidRDefault="00011489" w:rsidP="0094687A">
      <w:pPr>
        <w:pStyle w:val="dc-NumberedStep"/>
        <w:numPr>
          <w:ilvl w:val="0"/>
          <w:numId w:val="34"/>
        </w:numPr>
      </w:pPr>
      <w:r>
        <w:t xml:space="preserve">Open the file </w:t>
      </w:r>
      <w:r>
        <w:rPr>
          <w:b/>
        </w:rPr>
        <w:t>task9</w:t>
      </w:r>
      <w:r w:rsidRPr="00391D46">
        <w:rPr>
          <w:b/>
        </w:rPr>
        <w:t>_labpyats.py</w:t>
      </w:r>
      <w:r>
        <w:t xml:space="preserve"> in Nano editor:</w:t>
      </w:r>
    </w:p>
    <w:p w14:paraId="4C9CD98F" w14:textId="77777777" w:rsidR="00011489" w:rsidRDefault="00011489" w:rsidP="00011489">
      <w:pPr>
        <w:pStyle w:val="dC-CommandLine"/>
      </w:pPr>
      <w:r>
        <w:t xml:space="preserve">$ </w:t>
      </w:r>
      <w:r>
        <w:rPr>
          <w:rStyle w:val="dC-Bold"/>
        </w:rPr>
        <w:t>nano</w:t>
      </w:r>
      <w:r w:rsidRPr="00BB5887">
        <w:rPr>
          <w:rStyle w:val="dC-Bold"/>
        </w:rPr>
        <w:t xml:space="preserve"> </w:t>
      </w:r>
      <w:r>
        <w:rPr>
          <w:rStyle w:val="dC-Bold"/>
        </w:rPr>
        <w:t>task9</w:t>
      </w:r>
      <w:r w:rsidRPr="00BB5887">
        <w:rPr>
          <w:rStyle w:val="dC-Bold"/>
        </w:rPr>
        <w:t>_labpyats.py</w:t>
      </w:r>
    </w:p>
    <w:p w14:paraId="3853124D" w14:textId="77777777" w:rsidR="00011489" w:rsidRDefault="00011489" w:rsidP="00011489">
      <w:pPr>
        <w:rPr>
          <w:rFonts w:ascii="CiscoSansTT" w:hAnsi="CiscoSansTT"/>
          <w:bCs/>
          <w:szCs w:val="18"/>
        </w:rPr>
      </w:pPr>
      <w:r>
        <w:br w:type="page"/>
      </w:r>
    </w:p>
    <w:p w14:paraId="65F1D529" w14:textId="77777777" w:rsidR="00011489" w:rsidRDefault="00011489" w:rsidP="0094687A">
      <w:pPr>
        <w:pStyle w:val="dc-NumberedStep"/>
        <w:numPr>
          <w:ilvl w:val="0"/>
          <w:numId w:val="34"/>
        </w:numPr>
      </w:pPr>
      <w:r>
        <w:lastRenderedPageBreak/>
        <w:t xml:space="preserve">Review the content of the </w:t>
      </w:r>
      <w:proofErr w:type="spellStart"/>
      <w:r w:rsidRPr="00CC2DD3">
        <w:rPr>
          <w:b/>
        </w:rPr>
        <w:t>PingTestcase</w:t>
      </w:r>
      <w:proofErr w:type="spellEnd"/>
      <w:r>
        <w:t xml:space="preserve"> test case, look at the </w:t>
      </w:r>
      <w:r w:rsidRPr="001702A7">
        <w:rPr>
          <w:rStyle w:val="dC-Bold"/>
        </w:rPr>
        <w:t>def setup(self)</w:t>
      </w:r>
      <w:r>
        <w:t xml:space="preserve"> function. Code in this function follows the logic used in the previous step:</w:t>
      </w:r>
    </w:p>
    <w:p w14:paraId="098B60C9" w14:textId="77777777" w:rsidR="00011489" w:rsidRDefault="00011489" w:rsidP="00002F0A">
      <w:pPr>
        <w:pStyle w:val="dC-Bullet"/>
        <w:numPr>
          <w:ilvl w:val="0"/>
          <w:numId w:val="27"/>
        </w:numPr>
        <w:ind w:left="697" w:hanging="357"/>
      </w:pPr>
      <w:r>
        <w:t xml:space="preserve">Get all the links between </w:t>
      </w:r>
      <w:r w:rsidRPr="00E92D88">
        <w:rPr>
          <w:rStyle w:val="dC-Bold"/>
        </w:rPr>
        <w:t>nx-osv-1</w:t>
      </w:r>
      <w:r w:rsidRPr="00E92D88">
        <w:t xml:space="preserve"> </w:t>
      </w:r>
      <w:r>
        <w:t xml:space="preserve">and </w:t>
      </w:r>
      <w:r w:rsidRPr="00E92D88">
        <w:rPr>
          <w:rStyle w:val="dC-Bold"/>
        </w:rPr>
        <w:t>csr1000v-1</w:t>
      </w:r>
      <w:r>
        <w:t xml:space="preserve"> (</w:t>
      </w:r>
      <w:r w:rsidRPr="00CC2DD3">
        <w:t>nx.find_links(csr)</w:t>
      </w:r>
      <w:r>
        <w:t>.</w:t>
      </w:r>
    </w:p>
    <w:p w14:paraId="430CBF29" w14:textId="77777777" w:rsidR="00011489" w:rsidRDefault="00011489" w:rsidP="00002F0A">
      <w:pPr>
        <w:pStyle w:val="dC-Bullet"/>
        <w:numPr>
          <w:ilvl w:val="0"/>
          <w:numId w:val="27"/>
        </w:numPr>
        <w:ind w:left="697" w:hanging="357"/>
      </w:pPr>
      <w:r>
        <w:t>Get interfaces for each link (</w:t>
      </w:r>
      <w:r w:rsidRPr="00CC2DD3">
        <w:rPr>
          <w:b/>
        </w:rPr>
        <w:t>for iface in links.interfaces</w:t>
      </w:r>
      <w:r>
        <w:t>) and append its IPv4 address (</w:t>
      </w:r>
      <w:r w:rsidRPr="00CC2DD3">
        <w:rPr>
          <w:b/>
        </w:rPr>
        <w:t>iface.ipv4.ip</w:t>
      </w:r>
      <w:r>
        <w:t xml:space="preserve">) into list </w:t>
      </w:r>
      <w:r w:rsidRPr="00CC2DD3">
        <w:rPr>
          <w:b/>
        </w:rPr>
        <w:t>dest_ips</w:t>
      </w:r>
      <w:r>
        <w:t xml:space="preserve">, to use them further in </w:t>
      </w:r>
      <w:r w:rsidRPr="00CC2DD3">
        <w:rPr>
          <w:b/>
        </w:rPr>
        <w:t>ping</w:t>
      </w:r>
      <w:r>
        <w:t xml:space="preserve"> commands.</w:t>
      </w:r>
    </w:p>
    <w:p w14:paraId="5B0E4DF3" w14:textId="77777777" w:rsidR="00011489" w:rsidRDefault="00011489" w:rsidP="00011489">
      <w:pPr>
        <w:pStyle w:val="dC-Normal"/>
      </w:pPr>
    </w:p>
    <w:p w14:paraId="4ED15D1C" w14:textId="77777777" w:rsidR="00011489" w:rsidRDefault="00011489" w:rsidP="00011489">
      <w:pPr>
        <w:pStyle w:val="dC-Normal"/>
      </w:pPr>
      <w:r w:rsidRPr="00647336">
        <w:t xml:space="preserve">To exclude management IP addressing space, there is a check whether an IP address on a link is from a management address space (if </w:t>
      </w:r>
      <w:proofErr w:type="spellStart"/>
      <w:r w:rsidRPr="00647336">
        <w:t>dest_ip</w:t>
      </w:r>
      <w:proofErr w:type="spellEnd"/>
      <w:r w:rsidRPr="00647336">
        <w:t xml:space="preserve"> not in </w:t>
      </w:r>
      <w:proofErr w:type="spellStart"/>
      <w:r w:rsidRPr="00647336">
        <w:t>mgmt_net</w:t>
      </w:r>
      <w:proofErr w:type="spellEnd"/>
      <w:r w:rsidRPr="00647336">
        <w:t xml:space="preserve">). If an IP address is from a management IP address, it’s not appended to the list </w:t>
      </w:r>
      <w:proofErr w:type="spellStart"/>
      <w:r w:rsidRPr="00647336">
        <w:t>dest_ips</w:t>
      </w:r>
      <w:proofErr w:type="spellEnd"/>
      <w:r w:rsidRPr="00647336">
        <w:t>.</w:t>
      </w:r>
    </w:p>
    <w:p w14:paraId="50EDE259" w14:textId="77777777" w:rsidR="00011489" w:rsidRPr="00647336" w:rsidRDefault="00011489" w:rsidP="00011489">
      <w:pPr>
        <w:pStyle w:val="dC-Normal"/>
      </w:pPr>
    </w:p>
    <w:p w14:paraId="51114EBE" w14:textId="77777777" w:rsidR="00011489" w:rsidRDefault="00011489" w:rsidP="00011489">
      <w:pPr>
        <w:pStyle w:val="dC-Note"/>
      </w:pPr>
      <w:r>
        <w:rPr>
          <w:b/>
        </w:rPr>
        <w:t>NOTE:</w:t>
      </w:r>
      <w:r>
        <w:t xml:space="preserve"> Note that the</w:t>
      </w:r>
      <w:r w:rsidRPr="00927C57">
        <w:t xml:space="preserve"> IP address in</w:t>
      </w:r>
      <w:r>
        <w:t xml:space="preserve"> the</w:t>
      </w:r>
      <w:r w:rsidRPr="00927C57">
        <w:t xml:space="preserve"> </w:t>
      </w:r>
      <w:r w:rsidRPr="00927C57">
        <w:rPr>
          <w:b/>
        </w:rPr>
        <w:t>link_</w:t>
      </w:r>
      <w:proofErr w:type="gramStart"/>
      <w:r w:rsidRPr="00927C57">
        <w:rPr>
          <w:b/>
        </w:rPr>
        <w:t>iface.ipv4.ip</w:t>
      </w:r>
      <w:proofErr w:type="gramEnd"/>
      <w:r w:rsidRPr="00927C57">
        <w:t xml:space="preserve"> object is of</w:t>
      </w:r>
      <w:r>
        <w:t xml:space="preserve"> the</w:t>
      </w:r>
      <w:r w:rsidRPr="00927C57">
        <w:t xml:space="preserve"> IPv4Address type so we can check whether it overlaps with IPv4Network without any conversion of type (hence </w:t>
      </w:r>
      <w:r w:rsidRPr="00927C57">
        <w:rPr>
          <w:b/>
        </w:rPr>
        <w:t xml:space="preserve">if </w:t>
      </w:r>
      <w:proofErr w:type="spellStart"/>
      <w:r w:rsidRPr="00927C57">
        <w:rPr>
          <w:b/>
        </w:rPr>
        <w:t>dest_</w:t>
      </w:r>
      <w:r w:rsidRPr="00A67411">
        <w:rPr>
          <w:b/>
        </w:rPr>
        <w:t>ip</w:t>
      </w:r>
      <w:proofErr w:type="spellEnd"/>
      <w:r w:rsidRPr="00A67411">
        <w:rPr>
          <w:b/>
        </w:rPr>
        <w:t xml:space="preserve"> not in</w:t>
      </w:r>
      <w:r w:rsidRPr="00927C57">
        <w:t xml:space="preserve"> </w:t>
      </w:r>
      <w:proofErr w:type="spellStart"/>
      <w:r w:rsidRPr="00927C57">
        <w:rPr>
          <w:b/>
        </w:rPr>
        <w:t>mgmt_net</w:t>
      </w:r>
      <w:proofErr w:type="spellEnd"/>
      <w:r w:rsidRPr="00927C57">
        <w:t xml:space="preserve"> is used).</w:t>
      </w:r>
    </w:p>
    <w:p w14:paraId="2006A3C5" w14:textId="77777777" w:rsidR="00011489" w:rsidRDefault="00011489" w:rsidP="00011489">
      <w:pPr>
        <w:pStyle w:val="dC-Normal"/>
      </w:pPr>
      <w:r>
        <w:t>The c</w:t>
      </w:r>
      <w:r w:rsidRPr="001C7F87">
        <w:t>ode of</w:t>
      </w:r>
      <w:r>
        <w:t xml:space="preserve"> the</w:t>
      </w:r>
      <w:r w:rsidRPr="001C7F87">
        <w:t xml:space="preserve"> </w:t>
      </w:r>
      <w:r w:rsidRPr="001C7F87">
        <w:rPr>
          <w:b/>
        </w:rPr>
        <w:t>setup(self)</w:t>
      </w:r>
      <w:r w:rsidRPr="001C7F87">
        <w:t xml:space="preserve"> function is shown below:</w:t>
      </w:r>
    </w:p>
    <w:p w14:paraId="39C580C0" w14:textId="77777777" w:rsidR="00011489" w:rsidRDefault="00011489" w:rsidP="00011489">
      <w:pPr>
        <w:pStyle w:val="dC-Normal"/>
      </w:pPr>
      <w:r>
        <w:rPr>
          <w:noProof/>
        </w:rPr>
        <w:drawing>
          <wp:inline distT="0" distB="0" distL="0" distR="0" wp14:anchorId="0DFB94F3" wp14:editId="078DE08F">
            <wp:extent cx="2933851" cy="438173"/>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pic:nvPicPr>
                  <pic:blipFill>
                    <a:blip r:embed="rId55">
                      <a:extLst>
                        <a:ext uri="{28A0092B-C50C-407E-A947-70E740481C1C}">
                          <a14:useLocalDpi xmlns:a14="http://schemas.microsoft.com/office/drawing/2010/main" val="0"/>
                        </a:ext>
                      </a:extLst>
                    </a:blip>
                    <a:stretch>
                      <a:fillRect/>
                    </a:stretch>
                  </pic:blipFill>
                  <pic:spPr>
                    <a:xfrm>
                      <a:off x="0" y="0"/>
                      <a:ext cx="2933851" cy="438173"/>
                    </a:xfrm>
                    <a:prstGeom prst="rect">
                      <a:avLst/>
                    </a:prstGeom>
                  </pic:spPr>
                </pic:pic>
              </a:graphicData>
            </a:graphic>
          </wp:inline>
        </w:drawing>
      </w:r>
    </w:p>
    <w:p w14:paraId="68E92AD3" w14:textId="77777777" w:rsidR="00011489" w:rsidRDefault="00011489" w:rsidP="00011489">
      <w:pPr>
        <w:pStyle w:val="dC-Normal"/>
      </w:pPr>
      <w:r>
        <w:rPr>
          <w:noProof/>
        </w:rPr>
        <w:drawing>
          <wp:inline distT="0" distB="0" distL="0" distR="0" wp14:anchorId="68EC7CDA" wp14:editId="537EAC28">
            <wp:extent cx="5454931" cy="3098959"/>
            <wp:effectExtent l="0" t="0" r="0" b="635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pic:nvPicPr>
                  <pic:blipFill>
                    <a:blip r:embed="rId56">
                      <a:extLst>
                        <a:ext uri="{28A0092B-C50C-407E-A947-70E740481C1C}">
                          <a14:useLocalDpi xmlns:a14="http://schemas.microsoft.com/office/drawing/2010/main" val="0"/>
                        </a:ext>
                      </a:extLst>
                    </a:blip>
                    <a:stretch>
                      <a:fillRect/>
                    </a:stretch>
                  </pic:blipFill>
                  <pic:spPr>
                    <a:xfrm>
                      <a:off x="0" y="0"/>
                      <a:ext cx="5454931" cy="3098959"/>
                    </a:xfrm>
                    <a:prstGeom prst="rect">
                      <a:avLst/>
                    </a:prstGeom>
                  </pic:spPr>
                </pic:pic>
              </a:graphicData>
            </a:graphic>
          </wp:inline>
        </w:drawing>
      </w:r>
    </w:p>
    <w:p w14:paraId="541CE221" w14:textId="77777777" w:rsidR="00011489" w:rsidRDefault="00011489" w:rsidP="00011489">
      <w:pPr>
        <w:pStyle w:val="dC-Normal"/>
      </w:pPr>
      <w:r>
        <w:t xml:space="preserve">A </w:t>
      </w:r>
      <w:r w:rsidRPr="00DD7D97">
        <w:rPr>
          <w:b/>
        </w:rPr>
        <w:t>ping</w:t>
      </w:r>
      <w:r w:rsidRPr="00DD7D97">
        <w:t xml:space="preserve"> command for each IPv4 address of both ends of the links between </w:t>
      </w:r>
      <w:r w:rsidRPr="006E695B">
        <w:rPr>
          <w:rStyle w:val="dC-Bold"/>
        </w:rPr>
        <w:t>nx-osv-1</w:t>
      </w:r>
      <w:r w:rsidRPr="006E695B">
        <w:t xml:space="preserve"> </w:t>
      </w:r>
      <w:r w:rsidRPr="00DD7D97">
        <w:t xml:space="preserve">and </w:t>
      </w:r>
      <w:r w:rsidRPr="006E695B">
        <w:rPr>
          <w:rStyle w:val="dC-Bold"/>
        </w:rPr>
        <w:t>csr1000v-1</w:t>
      </w:r>
      <w:r w:rsidRPr="006E695B">
        <w:t xml:space="preserve"> </w:t>
      </w:r>
      <w:r>
        <w:t>is executed i</w:t>
      </w:r>
      <w:r w:rsidRPr="00DD7D97">
        <w:t xml:space="preserve">n </w:t>
      </w:r>
      <w:r>
        <w:t xml:space="preserve">the </w:t>
      </w:r>
      <w:r w:rsidRPr="00DD7D97">
        <w:t xml:space="preserve">function </w:t>
      </w:r>
      <w:r w:rsidRPr="00DD7D97">
        <w:rPr>
          <w:b/>
        </w:rPr>
        <w:t xml:space="preserve">def </w:t>
      </w:r>
      <w:proofErr w:type="gramStart"/>
      <w:r w:rsidRPr="00DD7D97">
        <w:rPr>
          <w:b/>
        </w:rPr>
        <w:t>ping(</w:t>
      </w:r>
      <w:proofErr w:type="gramEnd"/>
      <w:r w:rsidRPr="00DD7D97">
        <w:rPr>
          <w:b/>
        </w:rPr>
        <w:t xml:space="preserve">self, </w:t>
      </w:r>
      <w:proofErr w:type="spellStart"/>
      <w:r w:rsidRPr="00DD7D97">
        <w:rPr>
          <w:b/>
        </w:rPr>
        <w:t>dest_ip</w:t>
      </w:r>
      <w:proofErr w:type="spellEnd"/>
      <w:r w:rsidRPr="00DD7D97">
        <w:rPr>
          <w:b/>
        </w:rPr>
        <w:t>)</w:t>
      </w:r>
      <w:r w:rsidRPr="00DD7D97">
        <w:t>.</w:t>
      </w:r>
    </w:p>
    <w:p w14:paraId="731BE107" w14:textId="77777777" w:rsidR="00011489" w:rsidRDefault="00011489" w:rsidP="00011489">
      <w:pPr>
        <w:pStyle w:val="dC-Note"/>
      </w:pPr>
      <w:r>
        <w:rPr>
          <w:b/>
        </w:rPr>
        <w:t>NOTE:</w:t>
      </w:r>
      <w:r>
        <w:t xml:space="preserve"> Note the following:</w:t>
      </w:r>
    </w:p>
    <w:p w14:paraId="0F94CFF8" w14:textId="77777777" w:rsidR="00011489" w:rsidRDefault="00011489" w:rsidP="00011489">
      <w:pPr>
        <w:pStyle w:val="dC-Note"/>
      </w:pPr>
      <w:r>
        <w:t xml:space="preserve">1.  In this task we are not passing </w:t>
      </w:r>
      <w:r w:rsidRPr="006A16A0">
        <w:rPr>
          <w:b/>
        </w:rPr>
        <w:t>Device</w:t>
      </w:r>
      <w:r>
        <w:t xml:space="preserve"> objects into </w:t>
      </w:r>
      <w:r w:rsidRPr="006A16A0">
        <w:rPr>
          <w:b/>
        </w:rPr>
        <w:t>@aetest.test</w:t>
      </w:r>
      <w:r>
        <w:t xml:space="preserve"> from </w:t>
      </w:r>
      <w:r w:rsidRPr="006A16A0">
        <w:rPr>
          <w:b/>
        </w:rPr>
        <w:t>@</w:t>
      </w:r>
      <w:proofErr w:type="gramStart"/>
      <w:r w:rsidRPr="006A16A0">
        <w:rPr>
          <w:b/>
        </w:rPr>
        <w:t>aetest.setup</w:t>
      </w:r>
      <w:proofErr w:type="gramEnd"/>
      <w:r>
        <w:t xml:space="preserve"> using </w:t>
      </w:r>
      <w:proofErr w:type="spellStart"/>
      <w:r w:rsidRPr="006A16A0">
        <w:rPr>
          <w:b/>
        </w:rPr>
        <w:t>aetest.loop.mark</w:t>
      </w:r>
      <w:proofErr w:type="spellEnd"/>
      <w:r>
        <w:t xml:space="preserve"> as it has been done in previous tasks:</w:t>
      </w:r>
    </w:p>
    <w:p w14:paraId="5AFB0B79" w14:textId="77777777" w:rsidR="00011489" w:rsidRPr="00EE34AE" w:rsidRDefault="00011489" w:rsidP="00011489">
      <w:pPr>
        <w:pStyle w:val="dC-Note"/>
        <w:rPr>
          <w:rStyle w:val="dC-Bold"/>
        </w:rPr>
      </w:pPr>
      <w:proofErr w:type="spellStart"/>
      <w:proofErr w:type="gramStart"/>
      <w:r w:rsidRPr="00EE34AE">
        <w:rPr>
          <w:rStyle w:val="dC-Bold"/>
        </w:rPr>
        <w:t>aetest.loop</w:t>
      </w:r>
      <w:proofErr w:type="gramEnd"/>
      <w:r w:rsidRPr="00EE34AE">
        <w:rPr>
          <w:rStyle w:val="dC-Bold"/>
        </w:rPr>
        <w:t>.mark</w:t>
      </w:r>
      <w:proofErr w:type="spellEnd"/>
      <w:r w:rsidRPr="00EE34AE">
        <w:rPr>
          <w:rStyle w:val="dC-Bold"/>
        </w:rPr>
        <w:t>(</w:t>
      </w:r>
      <w:proofErr w:type="spellStart"/>
      <w:r w:rsidRPr="00EE34AE">
        <w:rPr>
          <w:rStyle w:val="dC-Bold"/>
        </w:rPr>
        <w:t>self.error_logs</w:t>
      </w:r>
      <w:proofErr w:type="spellEnd"/>
      <w:r w:rsidRPr="00EE34AE">
        <w:rPr>
          <w:rStyle w:val="dC-Bold"/>
        </w:rPr>
        <w:t>, device=devices)</w:t>
      </w:r>
    </w:p>
    <w:p w14:paraId="6BF40B81" w14:textId="77777777" w:rsidR="00011489" w:rsidRDefault="00011489" w:rsidP="00011489">
      <w:pPr>
        <w:pStyle w:val="dC-Note"/>
      </w:pPr>
      <w:r>
        <w:t xml:space="preserve">2.  In this task we are passing </w:t>
      </w:r>
      <w:proofErr w:type="spellStart"/>
      <w:r w:rsidRPr="006B32A6">
        <w:rPr>
          <w:b/>
        </w:rPr>
        <w:t>dest_ip</w:t>
      </w:r>
      <w:proofErr w:type="spellEnd"/>
      <w:r>
        <w:t xml:space="preserve"> one-by-one from the </w:t>
      </w:r>
      <w:proofErr w:type="spellStart"/>
      <w:r w:rsidRPr="006B32A6">
        <w:rPr>
          <w:b/>
        </w:rPr>
        <w:t>dest_ips</w:t>
      </w:r>
      <w:proofErr w:type="spellEnd"/>
      <w:r>
        <w:t xml:space="preserve"> list:</w:t>
      </w:r>
    </w:p>
    <w:p w14:paraId="0C6A38F2" w14:textId="77777777" w:rsidR="00011489" w:rsidRDefault="00011489" w:rsidP="00011489">
      <w:pPr>
        <w:pStyle w:val="dC-Note"/>
        <w:rPr>
          <w:rStyle w:val="dC-Bold"/>
        </w:rPr>
      </w:pPr>
      <w:proofErr w:type="spellStart"/>
      <w:proofErr w:type="gramStart"/>
      <w:r w:rsidRPr="00EE34AE">
        <w:rPr>
          <w:rStyle w:val="dC-Bold"/>
        </w:rPr>
        <w:t>aetest.loop</w:t>
      </w:r>
      <w:proofErr w:type="gramEnd"/>
      <w:r w:rsidRPr="00EE34AE">
        <w:rPr>
          <w:rStyle w:val="dC-Bold"/>
        </w:rPr>
        <w:t>.mark</w:t>
      </w:r>
      <w:proofErr w:type="spellEnd"/>
      <w:r w:rsidRPr="00EE34AE">
        <w:rPr>
          <w:rStyle w:val="dC-Bold"/>
        </w:rPr>
        <w:t>(</w:t>
      </w:r>
      <w:proofErr w:type="spellStart"/>
      <w:r w:rsidRPr="00EE34AE">
        <w:rPr>
          <w:rStyle w:val="dC-Bold"/>
        </w:rPr>
        <w:t>self.ping</w:t>
      </w:r>
      <w:proofErr w:type="spellEnd"/>
      <w:r w:rsidRPr="00EE34AE">
        <w:rPr>
          <w:rStyle w:val="dC-Bold"/>
        </w:rPr>
        <w:t xml:space="preserve">, </w:t>
      </w:r>
      <w:proofErr w:type="spellStart"/>
      <w:r w:rsidRPr="00EE34AE">
        <w:rPr>
          <w:rStyle w:val="dC-Bold"/>
        </w:rPr>
        <w:t>dest_ip</w:t>
      </w:r>
      <w:proofErr w:type="spellEnd"/>
      <w:r w:rsidRPr="00EE34AE">
        <w:rPr>
          <w:rStyle w:val="dC-Bold"/>
        </w:rPr>
        <w:t>=</w:t>
      </w:r>
      <w:proofErr w:type="spellStart"/>
      <w:r w:rsidRPr="00EE34AE">
        <w:rPr>
          <w:rStyle w:val="dC-Bold"/>
        </w:rPr>
        <w:t>dest_ips</w:t>
      </w:r>
      <w:proofErr w:type="spellEnd"/>
      <w:r w:rsidRPr="00EE34AE">
        <w:rPr>
          <w:rStyle w:val="dC-Bold"/>
        </w:rPr>
        <w:t>)</w:t>
      </w:r>
    </w:p>
    <w:p w14:paraId="621750BD" w14:textId="77777777" w:rsidR="00011489" w:rsidRPr="008C6194" w:rsidRDefault="00011489" w:rsidP="00011489">
      <w:pPr>
        <w:pStyle w:val="dC-Note"/>
        <w:rPr>
          <w:b/>
        </w:rPr>
      </w:pPr>
      <w:r w:rsidRPr="008C6194">
        <w:rPr>
          <w:rStyle w:val="dC-Bold"/>
          <w:b w:val="0"/>
          <w:bCs w:val="0"/>
          <w:lang w:val="en-AU"/>
        </w:rPr>
        <w:t>3.</w:t>
      </w:r>
      <w:r>
        <w:t xml:space="preserve">  To get a Device object we call the </w:t>
      </w:r>
      <w:proofErr w:type="spellStart"/>
      <w:proofErr w:type="gramStart"/>
      <w:r w:rsidRPr="006B32A6">
        <w:rPr>
          <w:b/>
        </w:rPr>
        <w:t>self.parent</w:t>
      </w:r>
      <w:proofErr w:type="gramEnd"/>
      <w:r w:rsidRPr="006B32A6">
        <w:rPr>
          <w:b/>
        </w:rPr>
        <w:t>.parameters</w:t>
      </w:r>
      <w:proofErr w:type="spellEnd"/>
      <w:r>
        <w:t xml:space="preserve"> attribute:</w:t>
      </w:r>
    </w:p>
    <w:p w14:paraId="33813EAC" w14:textId="77777777" w:rsidR="00011489" w:rsidRPr="00EE34AE" w:rsidRDefault="00011489" w:rsidP="00011489">
      <w:pPr>
        <w:pStyle w:val="dC-Note"/>
        <w:rPr>
          <w:rStyle w:val="dC-Bold"/>
        </w:rPr>
      </w:pPr>
      <w:proofErr w:type="spellStart"/>
      <w:r w:rsidRPr="00EE34AE">
        <w:rPr>
          <w:rStyle w:val="dC-Bold"/>
        </w:rPr>
        <w:lastRenderedPageBreak/>
        <w:t>nx</w:t>
      </w:r>
      <w:proofErr w:type="spellEnd"/>
      <w:r w:rsidRPr="00EE34AE">
        <w:rPr>
          <w:rStyle w:val="dC-Bold"/>
        </w:rPr>
        <w:t xml:space="preserve"> = </w:t>
      </w:r>
      <w:proofErr w:type="spellStart"/>
      <w:proofErr w:type="gramStart"/>
      <w:r w:rsidRPr="00EE34AE">
        <w:rPr>
          <w:rStyle w:val="dC-Bold"/>
        </w:rPr>
        <w:t>self.parent</w:t>
      </w:r>
      <w:proofErr w:type="gramEnd"/>
      <w:r w:rsidRPr="00EE34AE">
        <w:rPr>
          <w:rStyle w:val="dC-Bold"/>
        </w:rPr>
        <w:t>.parameters</w:t>
      </w:r>
      <w:proofErr w:type="spellEnd"/>
      <w:r w:rsidRPr="00EE34AE">
        <w:rPr>
          <w:rStyle w:val="dC-Bold"/>
        </w:rPr>
        <w:t>['testbed'].devices['nx-osv-1']</w:t>
      </w:r>
    </w:p>
    <w:p w14:paraId="004E286D" w14:textId="77777777" w:rsidR="00011489" w:rsidRDefault="00011489" w:rsidP="00011489">
      <w:pPr>
        <w:pStyle w:val="dC-Normal"/>
      </w:pPr>
      <w:r>
        <w:t xml:space="preserve">The string returned by a ping operation is shown below. The field that must be extracted is marked </w:t>
      </w:r>
      <w:r w:rsidRPr="00C108B5">
        <w:rPr>
          <w:highlight w:val="yellow"/>
        </w:rPr>
        <w:t>yellow</w:t>
      </w:r>
      <w:r>
        <w:t>:</w:t>
      </w:r>
    </w:p>
    <w:p w14:paraId="51718C34" w14:textId="77777777" w:rsidR="00011489" w:rsidRDefault="00011489" w:rsidP="00011489">
      <w:pPr>
        <w:pStyle w:val="dC-CommandLine"/>
      </w:pPr>
      <w:r>
        <w:t xml:space="preserve">5 packets transmitted, 5 packets received, </w:t>
      </w:r>
      <w:r w:rsidRPr="00531002">
        <w:rPr>
          <w:rStyle w:val="dC-CommandLineChar"/>
          <w:highlight w:val="yellow"/>
        </w:rPr>
        <w:t>0.00%</w:t>
      </w:r>
      <w:r>
        <w:t xml:space="preserve"> packet loss</w:t>
      </w:r>
    </w:p>
    <w:p w14:paraId="0C1C7FFC" w14:textId="77777777" w:rsidR="00011489" w:rsidRDefault="00011489" w:rsidP="00011489">
      <w:pPr>
        <w:pStyle w:val="dC-Normal"/>
      </w:pPr>
      <w:r w:rsidRPr="00310BA4">
        <w:t xml:space="preserve">To check this field, we use a regular expression, it extracts packet loss from the ping command’s output. If the loss rate is less than 20% (to accommodate the potential first ping </w:t>
      </w:r>
      <w:proofErr w:type="gramStart"/>
      <w:r w:rsidRPr="00310BA4">
        <w:t>drop</w:t>
      </w:r>
      <w:proofErr w:type="gramEnd"/>
      <w:r w:rsidRPr="00310BA4">
        <w:t xml:space="preserve"> due to ARP resolution) then the test</w:t>
      </w:r>
      <w:r>
        <w:t xml:space="preserve"> </w:t>
      </w:r>
      <w:r w:rsidRPr="00310BA4">
        <w:t>case should pass successfully:</w:t>
      </w:r>
    </w:p>
    <w:p w14:paraId="3C66A749" w14:textId="77777777" w:rsidR="00011489" w:rsidRPr="009C72E4" w:rsidRDefault="00011489" w:rsidP="00011489">
      <w:pPr>
        <w:pStyle w:val="dC-CommandLine"/>
        <w:rPr>
          <w:highlight w:val="yellow"/>
        </w:rPr>
      </w:pPr>
      <w:r w:rsidRPr="009C72E4">
        <w:rPr>
          <w:highlight w:val="yellow"/>
        </w:rPr>
        <w:t>nx = self.parent.parameters['testbed'].devices['nx-osv-1']</w:t>
      </w:r>
    </w:p>
    <w:p w14:paraId="492C72F6" w14:textId="77777777" w:rsidR="00011489" w:rsidRDefault="00011489" w:rsidP="00011489">
      <w:pPr>
        <w:pStyle w:val="dC-CommandLine"/>
      </w:pPr>
    </w:p>
    <w:p w14:paraId="4943203B" w14:textId="77777777" w:rsidR="00011489" w:rsidRDefault="00011489" w:rsidP="00011489">
      <w:pPr>
        <w:pStyle w:val="dC-CommandLine"/>
      </w:pPr>
      <w:r>
        <w:t>try:</w:t>
      </w:r>
    </w:p>
    <w:p w14:paraId="2F38619C" w14:textId="77777777" w:rsidR="00011489" w:rsidRDefault="00011489" w:rsidP="00011489">
      <w:pPr>
        <w:pStyle w:val="dC-CommandLine"/>
      </w:pPr>
      <w:r>
        <w:t xml:space="preserve">   </w:t>
      </w:r>
      <w:r w:rsidRPr="009C72E4">
        <w:rPr>
          <w:highlight w:val="yellow"/>
        </w:rPr>
        <w:t>result = nx.ping(dest_ip)</w:t>
      </w:r>
    </w:p>
    <w:p w14:paraId="21055FE9" w14:textId="77777777" w:rsidR="00011489" w:rsidRDefault="00011489" w:rsidP="00011489">
      <w:pPr>
        <w:pStyle w:val="dC-CommandLine"/>
      </w:pPr>
      <w:r>
        <w:t>&lt;…&gt;</w:t>
      </w:r>
    </w:p>
    <w:p w14:paraId="663D36FF" w14:textId="77777777" w:rsidR="00011489" w:rsidRDefault="00011489" w:rsidP="00011489">
      <w:pPr>
        <w:pStyle w:val="dC-CommandLine"/>
      </w:pPr>
      <w:r>
        <w:t>else:</w:t>
      </w:r>
    </w:p>
    <w:p w14:paraId="5573CE2B" w14:textId="77777777" w:rsidR="00011489" w:rsidRDefault="00011489" w:rsidP="00011489">
      <w:pPr>
        <w:pStyle w:val="dC-CommandLine"/>
      </w:pPr>
      <w:r>
        <w:t xml:space="preserve">    </w:t>
      </w:r>
      <w:r w:rsidRPr="009C72E4">
        <w:rPr>
          <w:highlight w:val="yellow"/>
        </w:rPr>
        <w:t>m = re.search(r"(?P&lt;rate&gt;\d+)\.\d+% packet loss", result)</w:t>
      </w:r>
    </w:p>
    <w:p w14:paraId="56B93949" w14:textId="77777777" w:rsidR="00011489" w:rsidRDefault="00011489" w:rsidP="00011489">
      <w:pPr>
        <w:pStyle w:val="dC-CommandLine"/>
      </w:pPr>
      <w:r>
        <w:t xml:space="preserve">    loss_rate = m.group('rate')</w:t>
      </w:r>
    </w:p>
    <w:p w14:paraId="1AD7946A" w14:textId="77777777" w:rsidR="00011489" w:rsidRDefault="00011489" w:rsidP="00011489">
      <w:pPr>
        <w:pStyle w:val="dC-CommandLine"/>
      </w:pPr>
    </w:p>
    <w:p w14:paraId="5B6579C0" w14:textId="77777777" w:rsidR="00011489" w:rsidRDefault="00011489" w:rsidP="00011489">
      <w:pPr>
        <w:pStyle w:val="dC-CommandLine"/>
      </w:pPr>
      <w:r>
        <w:t xml:space="preserve">    </w:t>
      </w:r>
      <w:r w:rsidRPr="009C72E4">
        <w:rPr>
          <w:highlight w:val="yellow"/>
        </w:rPr>
        <w:t>if int(loss_rate) &lt; 20:</w:t>
      </w:r>
    </w:p>
    <w:p w14:paraId="5EFCB362" w14:textId="77777777" w:rsidR="00011489" w:rsidRDefault="00011489" w:rsidP="00011489">
      <w:pPr>
        <w:pStyle w:val="dC-CommandLine"/>
      </w:pPr>
      <w:r>
        <w:t xml:space="preserve">        </w:t>
      </w:r>
      <w:r w:rsidRPr="009C72E4">
        <w:rPr>
          <w:highlight w:val="yellow"/>
        </w:rPr>
        <w:t>self.passed(f'Ping loss rate {loss_rate}%')</w:t>
      </w:r>
    </w:p>
    <w:p w14:paraId="1F7AA160" w14:textId="77777777" w:rsidR="00011489" w:rsidRDefault="00011489" w:rsidP="00011489">
      <w:pPr>
        <w:pStyle w:val="dC-CommandLine"/>
      </w:pPr>
      <w:r>
        <w:t xml:space="preserve">    else:</w:t>
      </w:r>
    </w:p>
    <w:p w14:paraId="3E8DB37F" w14:textId="77777777" w:rsidR="00011489" w:rsidRDefault="00011489" w:rsidP="00011489">
      <w:pPr>
        <w:pStyle w:val="dC-CommandLine"/>
      </w:pPr>
      <w:r>
        <w:t xml:space="preserve">        self.failed('Ping loss rate {loss_rate}%')</w:t>
      </w:r>
    </w:p>
    <w:p w14:paraId="5D2BDDE3" w14:textId="77777777" w:rsidR="00011489" w:rsidRDefault="00011489" w:rsidP="0094687A">
      <w:pPr>
        <w:pStyle w:val="dc-NumberedStep"/>
        <w:numPr>
          <w:ilvl w:val="0"/>
          <w:numId w:val="34"/>
        </w:numPr>
      </w:pPr>
      <w:r w:rsidRPr="00B85972">
        <w:t xml:space="preserve">Exit </w:t>
      </w:r>
      <w:r w:rsidRPr="003E39D2">
        <w:t>Nano</w:t>
      </w:r>
      <w:r w:rsidRPr="00B85972">
        <w:t xml:space="preserve"> without saving</w:t>
      </w:r>
      <w:r w:rsidRPr="003E39D2">
        <w:t>, pressing:</w:t>
      </w:r>
    </w:p>
    <w:p w14:paraId="76EC23A1" w14:textId="77777777" w:rsidR="00011489" w:rsidRPr="007376C5" w:rsidRDefault="00011489" w:rsidP="00011489">
      <w:pPr>
        <w:pStyle w:val="dC-CommandLine"/>
        <w:rPr>
          <w:b/>
          <w:bCs w:val="0"/>
        </w:rPr>
      </w:pPr>
      <w:r w:rsidRPr="00C06FF0">
        <w:rPr>
          <w:b/>
          <w:bCs w:val="0"/>
        </w:rPr>
        <w:t>Ctrl + X</w:t>
      </w:r>
    </w:p>
    <w:p w14:paraId="5C1FD358" w14:textId="77777777" w:rsidR="00011489" w:rsidRPr="00E7149F" w:rsidRDefault="00011489" w:rsidP="0094687A">
      <w:pPr>
        <w:pStyle w:val="dc-NumberedStep"/>
        <w:numPr>
          <w:ilvl w:val="0"/>
          <w:numId w:val="34"/>
        </w:numPr>
      </w:pPr>
      <w:r w:rsidRPr="00E7149F">
        <w:t xml:space="preserve">Execute the created test script and check the </w:t>
      </w:r>
      <w:r w:rsidRPr="00D675FB">
        <w:rPr>
          <w:b/>
        </w:rPr>
        <w:t>results</w:t>
      </w:r>
      <w:r w:rsidRPr="00E7149F">
        <w:t xml:space="preserve"> section</w:t>
      </w:r>
      <w:r>
        <w:t>;</w:t>
      </w:r>
      <w:r w:rsidRPr="00E7149F">
        <w:t xml:space="preserve"> all pings should succeed:</w:t>
      </w:r>
    </w:p>
    <w:p w14:paraId="4BFBBA8C" w14:textId="77777777" w:rsidR="00011489" w:rsidRDefault="00011489" w:rsidP="00011489">
      <w:pPr>
        <w:pStyle w:val="dC-CommandLine"/>
      </w:pPr>
      <w:r>
        <w:t xml:space="preserve">$ </w:t>
      </w:r>
      <w:r w:rsidRPr="002E738D">
        <w:rPr>
          <w:rStyle w:val="dC-Bold"/>
        </w:rPr>
        <w:t xml:space="preserve">python </w:t>
      </w:r>
      <w:r>
        <w:rPr>
          <w:rStyle w:val="dC-Bold"/>
        </w:rPr>
        <w:t>task9</w:t>
      </w:r>
      <w:r w:rsidRPr="002E738D">
        <w:rPr>
          <w:rStyle w:val="dC-Bold"/>
        </w:rPr>
        <w:t>_labpyats.py --testbed pyats_testbed.yaml</w:t>
      </w:r>
    </w:p>
    <w:p w14:paraId="13307610" w14:textId="259FD78B" w:rsidR="00011489" w:rsidRDefault="00011489" w:rsidP="00011489">
      <w:pPr>
        <w:pStyle w:val="Caption"/>
        <w:keepNext/>
      </w:pPr>
      <w:r>
        <w:t xml:space="preserve">Figure </w:t>
      </w:r>
      <w:r>
        <w:fldChar w:fldCharType="begin"/>
      </w:r>
      <w:r>
        <w:instrText xml:space="preserve"> SEQ Figure \* ARABIC </w:instrText>
      </w:r>
      <w:r>
        <w:fldChar w:fldCharType="separate"/>
      </w:r>
      <w:r w:rsidR="0094687A">
        <w:rPr>
          <w:noProof/>
        </w:rPr>
        <w:t>22</w:t>
      </w:r>
      <w:r>
        <w:fldChar w:fldCharType="end"/>
      </w:r>
      <w:r>
        <w:t>: Passed</w:t>
      </w:r>
      <w:r w:rsidRPr="00C3071A">
        <w:t xml:space="preserve"> T</w:t>
      </w:r>
      <w:r>
        <w:t>ests</w:t>
      </w:r>
      <w:r w:rsidRPr="00C3071A">
        <w:t xml:space="preserve"> </w:t>
      </w:r>
      <w:r>
        <w:t>Output</w:t>
      </w:r>
    </w:p>
    <w:p w14:paraId="452DF830" w14:textId="77777777" w:rsidR="00011489" w:rsidRDefault="00011489" w:rsidP="00011489">
      <w:pPr>
        <w:pStyle w:val="dC-Normal"/>
        <w:rPr>
          <w:rStyle w:val="dC-Bold"/>
        </w:rPr>
      </w:pPr>
      <w:r>
        <w:rPr>
          <w:noProof/>
        </w:rPr>
        <w:drawing>
          <wp:inline distT="0" distB="0" distL="0" distR="0" wp14:anchorId="3D9F6920" wp14:editId="2790CE5D">
            <wp:extent cx="5731510" cy="2933700"/>
            <wp:effectExtent l="0" t="0" r="254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pic:nvPicPr>
                  <pic:blipFill>
                    <a:blip r:embed="rId57">
                      <a:extLst>
                        <a:ext uri="{28A0092B-C50C-407E-A947-70E740481C1C}">
                          <a14:useLocalDpi xmlns:a14="http://schemas.microsoft.com/office/drawing/2010/main" val="0"/>
                        </a:ext>
                      </a:extLst>
                    </a:blip>
                    <a:stretch>
                      <a:fillRect/>
                    </a:stretch>
                  </pic:blipFill>
                  <pic:spPr>
                    <a:xfrm>
                      <a:off x="0" y="0"/>
                      <a:ext cx="5731510" cy="2933700"/>
                    </a:xfrm>
                    <a:prstGeom prst="rect">
                      <a:avLst/>
                    </a:prstGeom>
                  </pic:spPr>
                </pic:pic>
              </a:graphicData>
            </a:graphic>
          </wp:inline>
        </w:drawing>
      </w:r>
    </w:p>
    <w:p w14:paraId="0F972202" w14:textId="77777777" w:rsidR="00011489" w:rsidRPr="00A642A2" w:rsidRDefault="00011489" w:rsidP="00011489">
      <w:pPr>
        <w:pStyle w:val="dC-Normal"/>
        <w:rPr>
          <w:rStyle w:val="dC-Bold"/>
        </w:rPr>
      </w:pPr>
      <w:r w:rsidRPr="45894DAC">
        <w:rPr>
          <w:rStyle w:val="dC-Bold"/>
        </w:rPr>
        <w:t>This concludes Scenario 9.</w:t>
      </w:r>
    </w:p>
    <w:p w14:paraId="34004EAA" w14:textId="77777777" w:rsidR="00011489" w:rsidRDefault="00011489" w:rsidP="00011489">
      <w:pPr>
        <w:pStyle w:val="dC-Scenario"/>
      </w:pPr>
      <w:bookmarkStart w:id="18" w:name="_Toc48032952"/>
      <w:bookmarkStart w:id="19" w:name="_Ref68561579"/>
      <w:r>
        <w:lastRenderedPageBreak/>
        <w:t>Show the Results of Tests in a Browser</w:t>
      </w:r>
      <w:bookmarkEnd w:id="18"/>
      <w:bookmarkEnd w:id="19"/>
    </w:p>
    <w:p w14:paraId="0AD6A27B" w14:textId="77777777" w:rsidR="00011489" w:rsidRDefault="00011489" w:rsidP="00011489">
      <w:pPr>
        <w:pStyle w:val="dC-ValueProp"/>
        <w:jc w:val="both"/>
      </w:pPr>
      <w:r>
        <w:t xml:space="preserve">Value Proposition: </w:t>
      </w:r>
      <w:r w:rsidRPr="00B51ECB">
        <w:rPr>
          <w:b w:val="0"/>
          <w:bCs w:val="0"/>
        </w:rPr>
        <w:t xml:space="preserve">In this last task, we will see how to show the results of the tests in a more user-friendly way in a browser. For this, the </w:t>
      </w:r>
      <w:proofErr w:type="spellStart"/>
      <w:r w:rsidRPr="00B51ECB">
        <w:rPr>
          <w:b w:val="0"/>
          <w:bCs w:val="0"/>
        </w:rPr>
        <w:t>pyats</w:t>
      </w:r>
      <w:proofErr w:type="spellEnd"/>
      <w:r w:rsidRPr="00B51ECB">
        <w:rPr>
          <w:b w:val="0"/>
          <w:bCs w:val="0"/>
        </w:rPr>
        <w:t xml:space="preserve"> run job command will be used in a Bash shell.</w:t>
      </w:r>
    </w:p>
    <w:p w14:paraId="6724108A" w14:textId="77777777" w:rsidR="00011489" w:rsidRDefault="00011489" w:rsidP="00011489">
      <w:pPr>
        <w:pStyle w:val="dC-Normal"/>
      </w:pPr>
      <w:r>
        <w:t xml:space="preserve">When a test is run using </w:t>
      </w:r>
      <w:proofErr w:type="spellStart"/>
      <w:r w:rsidRPr="00545678">
        <w:rPr>
          <w:rStyle w:val="dC-Bold"/>
        </w:rPr>
        <w:t>pyats</w:t>
      </w:r>
      <w:proofErr w:type="spellEnd"/>
      <w:r w:rsidRPr="00545678">
        <w:rPr>
          <w:rStyle w:val="dC-Bold"/>
        </w:rPr>
        <w:t xml:space="preserve"> run job</w:t>
      </w:r>
      <w:r>
        <w:t xml:space="preserve"> it adds the following advantages:</w:t>
      </w:r>
    </w:p>
    <w:p w14:paraId="6D9B5F63" w14:textId="77777777" w:rsidR="00011489" w:rsidRDefault="00011489" w:rsidP="00A644CC">
      <w:pPr>
        <w:pStyle w:val="dC-Bullet"/>
        <w:numPr>
          <w:ilvl w:val="0"/>
          <w:numId w:val="28"/>
        </w:numPr>
        <w:ind w:left="340" w:firstLine="0"/>
      </w:pPr>
      <w:r>
        <w:t>Logs of test runs are saved into the archive</w:t>
      </w:r>
    </w:p>
    <w:p w14:paraId="7CA75052" w14:textId="77777777" w:rsidR="00011489" w:rsidRDefault="00011489" w:rsidP="00A644CC">
      <w:pPr>
        <w:pStyle w:val="dC-Bullet"/>
        <w:numPr>
          <w:ilvl w:val="0"/>
          <w:numId w:val="28"/>
        </w:numPr>
        <w:ind w:left="340" w:firstLine="0"/>
      </w:pPr>
      <w:r>
        <w:t>Graphical representation of test results in a browser</w:t>
      </w:r>
    </w:p>
    <w:p w14:paraId="39C167A1" w14:textId="77777777" w:rsidR="00011489" w:rsidRDefault="00011489" w:rsidP="00A644CC">
      <w:pPr>
        <w:pStyle w:val="dC-Bullet"/>
        <w:numPr>
          <w:ilvl w:val="0"/>
          <w:numId w:val="28"/>
        </w:numPr>
        <w:ind w:left="340" w:firstLine="0"/>
      </w:pPr>
      <w:r>
        <w:t>Ability to run tests in different Python scripts</w:t>
      </w:r>
    </w:p>
    <w:p w14:paraId="4BB15F7C" w14:textId="77777777" w:rsidR="00011489" w:rsidRDefault="00011489" w:rsidP="00011489">
      <w:pPr>
        <w:pStyle w:val="dC-Normal"/>
      </w:pPr>
      <w:r w:rsidRPr="00D94A42">
        <w:t xml:space="preserve">To use </w:t>
      </w:r>
      <w:proofErr w:type="spellStart"/>
      <w:r w:rsidRPr="00D94A42">
        <w:rPr>
          <w:b/>
        </w:rPr>
        <w:t>pyats</w:t>
      </w:r>
      <w:proofErr w:type="spellEnd"/>
      <w:r w:rsidRPr="00D94A42">
        <w:rPr>
          <w:b/>
        </w:rPr>
        <w:t xml:space="preserve"> run job</w:t>
      </w:r>
      <w:r w:rsidRPr="00D94A42">
        <w:t xml:space="preserve">, </w:t>
      </w:r>
      <w:r>
        <w:t>a s</w:t>
      </w:r>
      <w:r w:rsidRPr="00D94A42">
        <w:t>pecial file “job file” (written in Python) should be created.</w:t>
      </w:r>
    </w:p>
    <w:p w14:paraId="6EA8E346" w14:textId="77777777" w:rsidR="00011489" w:rsidRDefault="00011489" w:rsidP="00011489">
      <w:pPr>
        <w:pStyle w:val="dC-Normal"/>
      </w:pPr>
    </w:p>
    <w:p w14:paraId="6023DC5B" w14:textId="77777777" w:rsidR="00011489" w:rsidRPr="00EB3703" w:rsidRDefault="00011489" w:rsidP="00011489">
      <w:pPr>
        <w:pStyle w:val="dC-Normal"/>
        <w:rPr>
          <w:rStyle w:val="dC-Bold"/>
        </w:rPr>
      </w:pPr>
      <w:r w:rsidRPr="00EB3703">
        <w:rPr>
          <w:rStyle w:val="dC-Bold"/>
        </w:rPr>
        <w:t>A job file looks as shown below:</w:t>
      </w:r>
    </w:p>
    <w:p w14:paraId="5AC96680" w14:textId="77777777" w:rsidR="00011489" w:rsidRDefault="00011489" w:rsidP="00A644CC">
      <w:pPr>
        <w:pStyle w:val="dC-Bullet"/>
      </w:pPr>
      <w:r w:rsidRPr="00D82AD2">
        <w:rPr>
          <w:b/>
          <w:highlight w:val="yellow"/>
        </w:rPr>
        <w:t>&lt;test_name1&gt;</w:t>
      </w:r>
      <w:r>
        <w:t xml:space="preserve"> - specifies the path in the system to the Python file with the first list of tests (for example </w:t>
      </w:r>
      <w:r>
        <w:rPr>
          <w:b/>
        </w:rPr>
        <w:t>task8</w:t>
      </w:r>
      <w:r w:rsidRPr="00D82AD2">
        <w:rPr>
          <w:b/>
        </w:rPr>
        <w:t>_labpyats.py</w:t>
      </w:r>
      <w:r>
        <w:t>).</w:t>
      </w:r>
    </w:p>
    <w:p w14:paraId="7B6E155D" w14:textId="77777777" w:rsidR="00011489" w:rsidRDefault="00011489" w:rsidP="00A644CC">
      <w:pPr>
        <w:pStyle w:val="dC-Bullet"/>
      </w:pPr>
      <w:r w:rsidRPr="00D82AD2">
        <w:rPr>
          <w:b/>
          <w:highlight w:val="yellow"/>
        </w:rPr>
        <w:t>&lt;test_name2&gt;</w:t>
      </w:r>
      <w:r>
        <w:t xml:space="preserve"> - specifies the path to the Python file with the second list of tests (for example </w:t>
      </w:r>
      <w:r>
        <w:rPr>
          <w:b/>
        </w:rPr>
        <w:t>task9</w:t>
      </w:r>
      <w:r w:rsidRPr="00D82AD2">
        <w:rPr>
          <w:b/>
        </w:rPr>
        <w:t>_labpyats.py</w:t>
      </w:r>
      <w:r>
        <w:t>).</w:t>
      </w:r>
    </w:p>
    <w:p w14:paraId="49367AF5" w14:textId="77777777" w:rsidR="00011489" w:rsidRDefault="00011489" w:rsidP="00011489">
      <w:pPr>
        <w:pStyle w:val="dC-Bullet"/>
      </w:pPr>
    </w:p>
    <w:p w14:paraId="4A17F1AE" w14:textId="77777777" w:rsidR="00011489" w:rsidRDefault="00011489" w:rsidP="00011489">
      <w:pPr>
        <w:pStyle w:val="dC-Normal"/>
      </w:pPr>
      <w:r>
        <w:t>The m</w:t>
      </w:r>
      <w:r w:rsidRPr="004177DF">
        <w:t xml:space="preserve">ethod </w:t>
      </w:r>
      <w:r w:rsidRPr="004177DF">
        <w:rPr>
          <w:b/>
        </w:rPr>
        <w:t>run</w:t>
      </w:r>
      <w:r w:rsidRPr="004177DF">
        <w:t xml:space="preserve"> from </w:t>
      </w:r>
      <w:r>
        <w:t xml:space="preserve">the </w:t>
      </w:r>
      <w:r w:rsidRPr="004177DF">
        <w:t xml:space="preserve">imported library </w:t>
      </w:r>
      <w:proofErr w:type="spellStart"/>
      <w:proofErr w:type="gramStart"/>
      <w:r w:rsidRPr="004177DF">
        <w:rPr>
          <w:b/>
        </w:rPr>
        <w:t>ats.easypy</w:t>
      </w:r>
      <w:proofErr w:type="spellEnd"/>
      <w:proofErr w:type="gramEnd"/>
      <w:r w:rsidRPr="004177DF">
        <w:t xml:space="preserve"> instructs </w:t>
      </w:r>
      <w:r>
        <w:t>the system to</w:t>
      </w:r>
      <w:r w:rsidRPr="004177DF">
        <w:t xml:space="preserve"> run tests in sequence.</w:t>
      </w:r>
    </w:p>
    <w:p w14:paraId="139F7089" w14:textId="77777777" w:rsidR="00011489" w:rsidRDefault="00011489" w:rsidP="00011489">
      <w:pPr>
        <w:pStyle w:val="dC-CommandLine"/>
      </w:pPr>
      <w:r>
        <w:t>import os</w:t>
      </w:r>
    </w:p>
    <w:p w14:paraId="66AD06D1" w14:textId="77777777" w:rsidR="00011489" w:rsidRDefault="00011489" w:rsidP="00011489">
      <w:pPr>
        <w:pStyle w:val="dC-CommandLine"/>
      </w:pPr>
      <w:r>
        <w:t>from ats.easypy import run</w:t>
      </w:r>
    </w:p>
    <w:p w14:paraId="16EB71F8" w14:textId="77777777" w:rsidR="00011489" w:rsidRDefault="00011489" w:rsidP="00011489">
      <w:pPr>
        <w:pStyle w:val="dC-CommandLine"/>
      </w:pPr>
    </w:p>
    <w:p w14:paraId="617FFC1A" w14:textId="77777777" w:rsidR="00011489" w:rsidRDefault="00011489" w:rsidP="00011489">
      <w:pPr>
        <w:pStyle w:val="dC-CommandLine"/>
      </w:pPr>
      <w:r>
        <w:t>def main():</w:t>
      </w:r>
    </w:p>
    <w:p w14:paraId="05F75674" w14:textId="77777777" w:rsidR="00011489" w:rsidRDefault="00011489" w:rsidP="00011489">
      <w:pPr>
        <w:pStyle w:val="dC-CommandLine"/>
      </w:pPr>
      <w:r>
        <w:t xml:space="preserve">    # Find the location of the script in relation to the job file</w:t>
      </w:r>
    </w:p>
    <w:p w14:paraId="7CBC4DEB" w14:textId="77777777" w:rsidR="00011489" w:rsidRDefault="00011489" w:rsidP="00011489">
      <w:pPr>
        <w:pStyle w:val="dC-CommandLine"/>
      </w:pPr>
      <w:r>
        <w:t xml:space="preserve">    </w:t>
      </w:r>
      <w:r w:rsidRPr="00774AB3">
        <w:rPr>
          <w:highlight w:val="yellow"/>
        </w:rPr>
        <w:t>&lt;test_name1&gt;</w:t>
      </w:r>
      <w:r>
        <w:t xml:space="preserve"> = os.path.join('</w:t>
      </w:r>
      <w:r w:rsidRPr="00774AB3">
        <w:rPr>
          <w:highlight w:val="yellow"/>
        </w:rPr>
        <w:t>&lt;file_with_tests1.py&gt;</w:t>
      </w:r>
      <w:r>
        <w:t>')</w:t>
      </w:r>
    </w:p>
    <w:p w14:paraId="5F062FE6" w14:textId="77777777" w:rsidR="00011489" w:rsidRDefault="00011489" w:rsidP="00011489">
      <w:pPr>
        <w:pStyle w:val="dC-CommandLine"/>
      </w:pPr>
      <w:r>
        <w:t xml:space="preserve">    </w:t>
      </w:r>
      <w:r w:rsidRPr="00774AB3">
        <w:rPr>
          <w:highlight w:val="yellow"/>
        </w:rPr>
        <w:t>&lt;test_name2&gt;</w:t>
      </w:r>
      <w:r>
        <w:t xml:space="preserve"> = os.path.join('</w:t>
      </w:r>
      <w:r w:rsidRPr="00774AB3">
        <w:rPr>
          <w:highlight w:val="yellow"/>
        </w:rPr>
        <w:t>&lt;file_with_tests2.py&gt;</w:t>
      </w:r>
      <w:r>
        <w:t>')</w:t>
      </w:r>
    </w:p>
    <w:p w14:paraId="0B686A64" w14:textId="77777777" w:rsidR="00011489" w:rsidRDefault="00011489" w:rsidP="00011489">
      <w:pPr>
        <w:pStyle w:val="dC-CommandLine"/>
      </w:pPr>
      <w:r>
        <w:t xml:space="preserve">    </w:t>
      </w:r>
    </w:p>
    <w:p w14:paraId="3FC63E04" w14:textId="77777777" w:rsidR="00011489" w:rsidRDefault="00011489" w:rsidP="00011489">
      <w:pPr>
        <w:pStyle w:val="dC-CommandLine"/>
      </w:pPr>
      <w:r>
        <w:t xml:space="preserve">    # Execute the testscript</w:t>
      </w:r>
    </w:p>
    <w:p w14:paraId="3346086E" w14:textId="77777777" w:rsidR="00011489" w:rsidRDefault="00011489" w:rsidP="00011489">
      <w:pPr>
        <w:pStyle w:val="dC-CommandLine"/>
      </w:pPr>
      <w:r>
        <w:t xml:space="preserve">    run(testscript</w:t>
      </w:r>
      <w:r w:rsidRPr="00774AB3">
        <w:t>=</w:t>
      </w:r>
      <w:r w:rsidRPr="00774AB3">
        <w:rPr>
          <w:highlight w:val="yellow"/>
        </w:rPr>
        <w:t>&lt;test_name1&gt;</w:t>
      </w:r>
      <w:r>
        <w:t>)</w:t>
      </w:r>
    </w:p>
    <w:p w14:paraId="20BE29CC" w14:textId="77777777" w:rsidR="00011489" w:rsidRDefault="00011489" w:rsidP="00011489">
      <w:pPr>
        <w:pStyle w:val="dC-CommandLine"/>
      </w:pPr>
      <w:r>
        <w:t xml:space="preserve">    run(testscript</w:t>
      </w:r>
      <w:r w:rsidRPr="00774AB3">
        <w:t>=</w:t>
      </w:r>
      <w:r w:rsidRPr="00774AB3">
        <w:rPr>
          <w:highlight w:val="yellow"/>
        </w:rPr>
        <w:t>&lt;test_name2&gt;</w:t>
      </w:r>
      <w:r>
        <w:t>)</w:t>
      </w:r>
    </w:p>
    <w:p w14:paraId="3A5635AD" w14:textId="77777777" w:rsidR="00011489" w:rsidRDefault="00011489" w:rsidP="00011489">
      <w:pPr>
        <w:pStyle w:val="dC-Normal"/>
      </w:pPr>
      <w:r w:rsidRPr="00E46D73">
        <w:t xml:space="preserve">To call </w:t>
      </w:r>
      <w:proofErr w:type="spellStart"/>
      <w:r w:rsidRPr="00463645">
        <w:rPr>
          <w:b/>
        </w:rPr>
        <w:t>pyats</w:t>
      </w:r>
      <w:proofErr w:type="spellEnd"/>
      <w:r w:rsidRPr="00463645">
        <w:rPr>
          <w:b/>
        </w:rPr>
        <w:t xml:space="preserve"> run job</w:t>
      </w:r>
      <w:r>
        <w:t xml:space="preserve">, use </w:t>
      </w:r>
      <w:r w:rsidRPr="00E46D73">
        <w:t>the following command in a Bash shell:</w:t>
      </w:r>
    </w:p>
    <w:p w14:paraId="1855FB07" w14:textId="77777777" w:rsidR="00011489" w:rsidRDefault="00011489" w:rsidP="00011489">
      <w:pPr>
        <w:pStyle w:val="dC-CommandLine"/>
      </w:pPr>
      <w:r>
        <w:t xml:space="preserve">$ </w:t>
      </w:r>
      <w:r w:rsidRPr="00EB523B">
        <w:rPr>
          <w:rStyle w:val="dC-Bold"/>
        </w:rPr>
        <w:t>pyats run job &lt;job-file&gt; --testbed &lt;testbed-file&gt;</w:t>
      </w:r>
    </w:p>
    <w:p w14:paraId="358BF277" w14:textId="77777777" w:rsidR="00011489" w:rsidRDefault="00011489" w:rsidP="00011489">
      <w:pPr>
        <w:pStyle w:val="dC-Normal"/>
      </w:pPr>
      <w:r w:rsidRPr="00463645">
        <w:t>Schematically</w:t>
      </w:r>
      <w:r>
        <w:t>, the</w:t>
      </w:r>
      <w:r w:rsidRPr="00463645">
        <w:t xml:space="preserve"> process of </w:t>
      </w:r>
      <w:proofErr w:type="spellStart"/>
      <w:r w:rsidRPr="00BE7703">
        <w:rPr>
          <w:b/>
        </w:rPr>
        <w:t>pyats</w:t>
      </w:r>
      <w:proofErr w:type="spellEnd"/>
      <w:r w:rsidRPr="00BE7703">
        <w:rPr>
          <w:b/>
        </w:rPr>
        <w:t xml:space="preserve"> run job</w:t>
      </w:r>
      <w:r w:rsidRPr="00463645">
        <w:t xml:space="preserve"> </w:t>
      </w:r>
      <w:r>
        <w:t>can</w:t>
      </w:r>
      <w:r w:rsidRPr="00463645">
        <w:t xml:space="preserve"> be shown </w:t>
      </w:r>
      <w:r>
        <w:t>as follows</w:t>
      </w:r>
      <w:r w:rsidRPr="00463645">
        <w:t>:</w:t>
      </w:r>
    </w:p>
    <w:p w14:paraId="54E19E8A" w14:textId="128CC518" w:rsidR="00011489" w:rsidRDefault="00011489" w:rsidP="00011489">
      <w:pPr>
        <w:pStyle w:val="Caption"/>
        <w:keepNext/>
      </w:pPr>
      <w:r>
        <w:t xml:space="preserve">Figure </w:t>
      </w:r>
      <w:r>
        <w:fldChar w:fldCharType="begin"/>
      </w:r>
      <w:r>
        <w:instrText xml:space="preserve"> SEQ Figure \* ARABIC </w:instrText>
      </w:r>
      <w:r>
        <w:fldChar w:fldCharType="separate"/>
      </w:r>
      <w:r w:rsidR="0094687A">
        <w:rPr>
          <w:noProof/>
        </w:rPr>
        <w:t>23</w:t>
      </w:r>
      <w:r>
        <w:fldChar w:fldCharType="end"/>
      </w:r>
      <w:r>
        <w:t xml:space="preserve">: </w:t>
      </w:r>
      <w:proofErr w:type="spellStart"/>
      <w:r>
        <w:t>PyATS</w:t>
      </w:r>
      <w:proofErr w:type="spellEnd"/>
      <w:r>
        <w:t xml:space="preserve"> Run Job Process</w:t>
      </w:r>
    </w:p>
    <w:p w14:paraId="6E8BEFC5" w14:textId="77777777" w:rsidR="00011489" w:rsidRDefault="00011489" w:rsidP="00011489">
      <w:pPr>
        <w:pStyle w:val="dC-Figure"/>
      </w:pPr>
      <w:r>
        <w:rPr>
          <w:noProof/>
        </w:rPr>
        <w:drawing>
          <wp:inline distT="0" distB="0" distL="0" distR="0" wp14:anchorId="7949822D" wp14:editId="1413E1A0">
            <wp:extent cx="4666613" cy="1457325"/>
            <wp:effectExtent l="0" t="0" r="635" b="952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pic:nvPicPr>
                  <pic:blipFill>
                    <a:blip r:embed="rId58">
                      <a:extLst>
                        <a:ext uri="{28A0092B-C50C-407E-A947-70E740481C1C}">
                          <a14:useLocalDpi xmlns:a14="http://schemas.microsoft.com/office/drawing/2010/main"/>
                        </a:ext>
                      </a:extLst>
                    </a:blip>
                    <a:stretch>
                      <a:fillRect/>
                    </a:stretch>
                  </pic:blipFill>
                  <pic:spPr>
                    <a:xfrm>
                      <a:off x="0" y="0"/>
                      <a:ext cx="4666613" cy="1457325"/>
                    </a:xfrm>
                    <a:prstGeom prst="rect">
                      <a:avLst/>
                    </a:prstGeom>
                  </pic:spPr>
                </pic:pic>
              </a:graphicData>
            </a:graphic>
          </wp:inline>
        </w:drawing>
      </w:r>
    </w:p>
    <w:p w14:paraId="097A3807" w14:textId="77777777" w:rsidR="00011489" w:rsidRDefault="00011489" w:rsidP="00011489">
      <w:pPr>
        <w:rPr>
          <w:lang w:val="en-US"/>
        </w:rPr>
      </w:pPr>
      <w:r>
        <w:rPr>
          <w:lang w:val="en-US"/>
        </w:rPr>
        <w:br w:type="page"/>
      </w:r>
    </w:p>
    <w:p w14:paraId="30C427E8" w14:textId="77777777" w:rsidR="00011489" w:rsidRDefault="00011489" w:rsidP="00011489">
      <w:pPr>
        <w:pStyle w:val="dC-Whats-Next"/>
      </w:pPr>
      <w:r>
        <w:lastRenderedPageBreak/>
        <w:t>Steps</w:t>
      </w:r>
    </w:p>
    <w:p w14:paraId="703BAE12" w14:textId="77777777" w:rsidR="00011489" w:rsidRDefault="00011489" w:rsidP="00011489">
      <w:pPr>
        <w:pStyle w:val="dC-Normal"/>
      </w:pPr>
      <w:r w:rsidRPr="00BE7703">
        <w:t xml:space="preserve">Let’s use </w:t>
      </w:r>
      <w:proofErr w:type="spellStart"/>
      <w:r w:rsidRPr="00BE7703">
        <w:rPr>
          <w:b/>
        </w:rPr>
        <w:t>pyats</w:t>
      </w:r>
      <w:proofErr w:type="spellEnd"/>
      <w:r w:rsidRPr="00BE7703">
        <w:rPr>
          <w:b/>
        </w:rPr>
        <w:t xml:space="preserve"> job run</w:t>
      </w:r>
      <w:r w:rsidRPr="00BE7703">
        <w:t xml:space="preserve"> to execute tests from Task</w:t>
      </w:r>
      <w:r>
        <w:t xml:space="preserve"> 9</w:t>
      </w:r>
      <w:r w:rsidRPr="00BE7703">
        <w:t xml:space="preserve">. </w:t>
      </w:r>
      <w:proofErr w:type="spellStart"/>
      <w:r w:rsidRPr="00BE7703">
        <w:t>PyATS</w:t>
      </w:r>
      <w:proofErr w:type="spellEnd"/>
      <w:r w:rsidRPr="00BE7703">
        <w:t xml:space="preserve"> job file </w:t>
      </w:r>
      <w:r w:rsidRPr="00BE7703">
        <w:rPr>
          <w:b/>
        </w:rPr>
        <w:t>task1</w:t>
      </w:r>
      <w:r>
        <w:rPr>
          <w:b/>
        </w:rPr>
        <w:t>0</w:t>
      </w:r>
      <w:r w:rsidRPr="00BE7703">
        <w:rPr>
          <w:b/>
        </w:rPr>
        <w:t>_runtestsjob.py</w:t>
      </w:r>
      <w:r w:rsidRPr="00BE7703">
        <w:t xml:space="preserve"> has been pre-</w:t>
      </w:r>
      <w:r>
        <w:t>configured</w:t>
      </w:r>
      <w:r w:rsidRPr="00BE7703">
        <w:t xml:space="preserve"> for this.</w:t>
      </w:r>
    </w:p>
    <w:p w14:paraId="3C91CA9F" w14:textId="38F80296" w:rsidR="00011489" w:rsidRPr="000A759D" w:rsidRDefault="00011489" w:rsidP="0094687A">
      <w:pPr>
        <w:pStyle w:val="dc-NumberedStep"/>
        <w:numPr>
          <w:ilvl w:val="0"/>
          <w:numId w:val="35"/>
        </w:numPr>
      </w:pPr>
      <w:r w:rsidRPr="000A759D">
        <w:t xml:space="preserve">Open </w:t>
      </w:r>
      <w:r w:rsidR="0060135A">
        <w:t xml:space="preserve">the </w:t>
      </w:r>
      <w:r w:rsidRPr="00E55A4E">
        <w:rPr>
          <w:b/>
        </w:rPr>
        <w:t>runtestsjob.py</w:t>
      </w:r>
      <w:r w:rsidRPr="000A759D">
        <w:t xml:space="preserve"> file in </w:t>
      </w:r>
      <w:r>
        <w:t>Nano</w:t>
      </w:r>
      <w:r w:rsidRPr="000A759D">
        <w:t xml:space="preserve"> and check it (</w:t>
      </w:r>
      <w:r>
        <w:t>the</w:t>
      </w:r>
      <w:r w:rsidRPr="000A759D">
        <w:t xml:space="preserve"> structure is </w:t>
      </w:r>
      <w:r w:rsidR="003573F7">
        <w:t>per</w:t>
      </w:r>
      <w:r w:rsidRPr="000A759D">
        <w:t xml:space="preserve"> </w:t>
      </w:r>
      <w:r>
        <w:t xml:space="preserve">the one </w:t>
      </w:r>
      <w:r w:rsidRPr="000A759D">
        <w:t>shown above)</w:t>
      </w:r>
      <w:r>
        <w:t>.</w:t>
      </w:r>
    </w:p>
    <w:p w14:paraId="401706C2" w14:textId="77777777" w:rsidR="00011489" w:rsidRDefault="00011489" w:rsidP="00011489">
      <w:pPr>
        <w:pStyle w:val="dC-CommandLine"/>
      </w:pPr>
      <w:r>
        <w:t xml:space="preserve">$ </w:t>
      </w:r>
      <w:r>
        <w:rPr>
          <w:rStyle w:val="dC-Bold"/>
        </w:rPr>
        <w:t>nano</w:t>
      </w:r>
      <w:r w:rsidRPr="00EB523B">
        <w:rPr>
          <w:rStyle w:val="dC-Bold"/>
        </w:rPr>
        <w:t xml:space="preserve"> </w:t>
      </w:r>
      <w:r>
        <w:rPr>
          <w:rStyle w:val="dC-Bold"/>
        </w:rPr>
        <w:t>task10</w:t>
      </w:r>
      <w:r w:rsidRPr="00EB523B">
        <w:rPr>
          <w:rStyle w:val="dC-Bold"/>
        </w:rPr>
        <w:t>_runtestsjob.py</w:t>
      </w:r>
      <w:r>
        <w:rPr>
          <w:rStyle w:val="dC-Bold"/>
        </w:rPr>
        <w:t xml:space="preserve"> </w:t>
      </w:r>
    </w:p>
    <w:p w14:paraId="4E6B27E1" w14:textId="77777777" w:rsidR="00011489" w:rsidRDefault="00011489" w:rsidP="0094687A">
      <w:pPr>
        <w:pStyle w:val="dc-NumberedStep"/>
        <w:numPr>
          <w:ilvl w:val="0"/>
          <w:numId w:val="35"/>
        </w:numPr>
      </w:pPr>
      <w:r w:rsidRPr="00B85972">
        <w:t xml:space="preserve">Exit </w:t>
      </w:r>
      <w:r w:rsidRPr="003E39D2">
        <w:t>Nano</w:t>
      </w:r>
      <w:r w:rsidRPr="00B85972">
        <w:t xml:space="preserve"> without saving</w:t>
      </w:r>
      <w:r w:rsidRPr="003E39D2">
        <w:t>, pressing:</w:t>
      </w:r>
    </w:p>
    <w:p w14:paraId="7FE5AFB0" w14:textId="77777777" w:rsidR="00011489" w:rsidRPr="00C06FF0" w:rsidRDefault="00011489" w:rsidP="00011489">
      <w:pPr>
        <w:pStyle w:val="dC-CommandLine"/>
        <w:rPr>
          <w:b/>
          <w:bCs w:val="0"/>
        </w:rPr>
      </w:pPr>
      <w:r w:rsidRPr="00C06FF0">
        <w:rPr>
          <w:b/>
          <w:bCs w:val="0"/>
        </w:rPr>
        <w:t>Ctrl + X</w:t>
      </w:r>
    </w:p>
    <w:p w14:paraId="2991E1AF" w14:textId="77777777" w:rsidR="00011489" w:rsidRDefault="00011489" w:rsidP="0094687A">
      <w:pPr>
        <w:pStyle w:val="dc-NumberedStep"/>
        <w:numPr>
          <w:ilvl w:val="0"/>
          <w:numId w:val="35"/>
        </w:numPr>
      </w:pPr>
      <w:r w:rsidRPr="00F54ABC">
        <w:t xml:space="preserve">Execute </w:t>
      </w:r>
      <w:r>
        <w:t xml:space="preserve">the </w:t>
      </w:r>
      <w:proofErr w:type="spellStart"/>
      <w:r w:rsidRPr="00F54ABC">
        <w:t>pyATS</w:t>
      </w:r>
      <w:proofErr w:type="spellEnd"/>
      <w:r w:rsidRPr="00F54ABC">
        <w:t xml:space="preserve"> job file with</w:t>
      </w:r>
      <w:r>
        <w:t xml:space="preserve"> the</w:t>
      </w:r>
      <w:r w:rsidRPr="00F54ABC">
        <w:t xml:space="preserve"> </w:t>
      </w:r>
      <w:proofErr w:type="spellStart"/>
      <w:r w:rsidRPr="00F54ABC">
        <w:rPr>
          <w:b/>
        </w:rPr>
        <w:t>pyats</w:t>
      </w:r>
      <w:proofErr w:type="spellEnd"/>
      <w:r w:rsidRPr="00F54ABC">
        <w:rPr>
          <w:b/>
        </w:rPr>
        <w:t xml:space="preserve"> run job</w:t>
      </w:r>
      <w:r w:rsidRPr="00F54ABC">
        <w:t xml:space="preserve"> command:</w:t>
      </w:r>
    </w:p>
    <w:p w14:paraId="5C8BBC08" w14:textId="77777777" w:rsidR="00011489" w:rsidRDefault="00011489" w:rsidP="00011489">
      <w:pPr>
        <w:pStyle w:val="dC-CommandLine"/>
      </w:pPr>
      <w:r>
        <w:t xml:space="preserve">$ </w:t>
      </w:r>
      <w:r w:rsidRPr="00EB523B">
        <w:rPr>
          <w:rStyle w:val="dC-Bold"/>
        </w:rPr>
        <w:t xml:space="preserve">pyats run job </w:t>
      </w:r>
      <w:r>
        <w:rPr>
          <w:rStyle w:val="dC-Bold"/>
        </w:rPr>
        <w:t>task10</w:t>
      </w:r>
      <w:r w:rsidRPr="00EB523B">
        <w:rPr>
          <w:rStyle w:val="dC-Bold"/>
        </w:rPr>
        <w:t>_runtestsjob.py  --testbed pyats_testbed.yaml</w:t>
      </w:r>
    </w:p>
    <w:p w14:paraId="77B9675A" w14:textId="77777777" w:rsidR="00011489" w:rsidRDefault="00011489" w:rsidP="0094687A">
      <w:pPr>
        <w:pStyle w:val="dc-NumberedStep"/>
        <w:numPr>
          <w:ilvl w:val="0"/>
          <w:numId w:val="35"/>
        </w:numPr>
      </w:pPr>
      <w:r w:rsidRPr="005C7D04">
        <w:t>After completion of the</w:t>
      </w:r>
      <w:r>
        <w:t xml:space="preserve"> job</w:t>
      </w:r>
      <w:r w:rsidRPr="005C7D04">
        <w:t>, check the results:</w:t>
      </w:r>
    </w:p>
    <w:p w14:paraId="1EBEEFD8" w14:textId="77777777" w:rsidR="00011489" w:rsidRDefault="00011489" w:rsidP="00011489">
      <w:pPr>
        <w:pStyle w:val="dC-CommandLine"/>
      </w:pPr>
      <w:r>
        <w:t xml:space="preserve">$ </w:t>
      </w:r>
      <w:r w:rsidRPr="00EB523B">
        <w:rPr>
          <w:rStyle w:val="dC-Bold"/>
        </w:rPr>
        <w:t>pyats logs view</w:t>
      </w:r>
    </w:p>
    <w:p w14:paraId="1E03E698" w14:textId="77777777" w:rsidR="00011489" w:rsidRDefault="00011489" w:rsidP="0094687A">
      <w:pPr>
        <w:pStyle w:val="dc-NumberedStep"/>
        <w:numPr>
          <w:ilvl w:val="0"/>
          <w:numId w:val="35"/>
        </w:numPr>
      </w:pPr>
      <w:bookmarkStart w:id="20" w:name="_Ref68537462"/>
      <w:r>
        <w:t>Google Chrome would be opened to show the last jobs run. Minimize Linux shell window.</w:t>
      </w:r>
      <w:bookmarkEnd w:id="20"/>
    </w:p>
    <w:p w14:paraId="16B226BE" w14:textId="1D88154D" w:rsidR="00011489" w:rsidRDefault="00011489" w:rsidP="00011489">
      <w:pPr>
        <w:pStyle w:val="dC-Note"/>
      </w:pPr>
      <w:r>
        <w:t xml:space="preserve">Don’t close </w:t>
      </w:r>
      <w:r w:rsidR="003573F7">
        <w:t xml:space="preserve">the </w:t>
      </w:r>
      <w:r>
        <w:t xml:space="preserve">Linux shell, otherwise, it will stop the local </w:t>
      </w:r>
      <w:proofErr w:type="spellStart"/>
      <w:r>
        <w:t>pyATS</w:t>
      </w:r>
      <w:proofErr w:type="spellEnd"/>
      <w:r>
        <w:t xml:space="preserve"> web server.</w:t>
      </w:r>
    </w:p>
    <w:p w14:paraId="4B85127A" w14:textId="77777777" w:rsidR="00011489" w:rsidRDefault="00011489" w:rsidP="00011489">
      <w:pPr>
        <w:pStyle w:val="dc-NumberedStep"/>
        <w:numPr>
          <w:ilvl w:val="0"/>
          <w:numId w:val="0"/>
        </w:numPr>
        <w:ind w:left="360"/>
      </w:pPr>
      <w:r>
        <w:t xml:space="preserve">Click the </w:t>
      </w:r>
      <w:r>
        <w:rPr>
          <w:lang w:val="en-AU"/>
        </w:rPr>
        <w:t>upper line in a list to open results of the last job run:</w:t>
      </w:r>
    </w:p>
    <w:p w14:paraId="4B22A8CA" w14:textId="6796710F" w:rsidR="00011489" w:rsidRDefault="00011489" w:rsidP="00011489">
      <w:pPr>
        <w:pStyle w:val="Caption"/>
        <w:keepNext/>
        <w:jc w:val="both"/>
      </w:pPr>
      <w:r>
        <w:t xml:space="preserve">Figure </w:t>
      </w:r>
      <w:r>
        <w:fldChar w:fldCharType="begin"/>
      </w:r>
      <w:r>
        <w:instrText xml:space="preserve"> SEQ Figure \* ARABIC </w:instrText>
      </w:r>
      <w:r>
        <w:fldChar w:fldCharType="separate"/>
      </w:r>
      <w:r w:rsidR="0094687A">
        <w:rPr>
          <w:noProof/>
        </w:rPr>
        <w:t>24</w:t>
      </w:r>
      <w:r>
        <w:fldChar w:fldCharType="end"/>
      </w:r>
      <w:r>
        <w:t>:</w:t>
      </w:r>
      <w:r w:rsidRPr="00B54931">
        <w:t xml:space="preserve"> </w:t>
      </w:r>
      <w:proofErr w:type="spellStart"/>
      <w:r>
        <w:t>PyATS</w:t>
      </w:r>
      <w:proofErr w:type="spellEnd"/>
      <w:r>
        <w:t xml:space="preserve"> Log Viewer List of jobs run</w:t>
      </w:r>
    </w:p>
    <w:p w14:paraId="0BB21864" w14:textId="77777777" w:rsidR="00011489" w:rsidRDefault="00011489" w:rsidP="00011489">
      <w:pPr>
        <w:pStyle w:val="dc-NumberedStep"/>
        <w:numPr>
          <w:ilvl w:val="0"/>
          <w:numId w:val="0"/>
        </w:numPr>
        <w:ind w:left="360" w:hanging="360"/>
      </w:pPr>
      <w:r>
        <w:rPr>
          <w:noProof/>
        </w:rPr>
        <w:drawing>
          <wp:inline distT="0" distB="0" distL="0" distR="0" wp14:anchorId="59C3728B" wp14:editId="3A0E19E9">
            <wp:extent cx="4559727" cy="2740585"/>
            <wp:effectExtent l="0" t="0" r="0" b="317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4574967" cy="2749745"/>
                    </a:xfrm>
                    <a:prstGeom prst="rect">
                      <a:avLst/>
                    </a:prstGeom>
                  </pic:spPr>
                </pic:pic>
              </a:graphicData>
            </a:graphic>
          </wp:inline>
        </w:drawing>
      </w:r>
    </w:p>
    <w:p w14:paraId="4A5E60FC" w14:textId="77777777" w:rsidR="00011489" w:rsidRDefault="00011489" w:rsidP="00011489">
      <w:pPr>
        <w:rPr>
          <w:rFonts w:ascii="CiscoSansTT" w:eastAsiaTheme="minorEastAsia" w:hAnsi="CiscoSansTT"/>
          <w:bCs/>
          <w:color w:val="000000"/>
          <w:sz w:val="20"/>
          <w:szCs w:val="18"/>
          <w:lang w:val="en-US"/>
        </w:rPr>
      </w:pPr>
      <w:r>
        <w:br w:type="page"/>
      </w:r>
    </w:p>
    <w:p w14:paraId="21BB8747" w14:textId="77777777" w:rsidR="00011489" w:rsidRDefault="00011489" w:rsidP="0094687A">
      <w:pPr>
        <w:pStyle w:val="dc-NumberedStep"/>
        <w:numPr>
          <w:ilvl w:val="0"/>
          <w:numId w:val="35"/>
        </w:numPr>
      </w:pPr>
      <w:r>
        <w:lastRenderedPageBreak/>
        <w:t xml:space="preserve">Detailed results of the tests comprising the last run job would be shown (see </w:t>
      </w:r>
      <w:r>
        <w:fldChar w:fldCharType="begin"/>
      </w:r>
      <w:r>
        <w:instrText xml:space="preserve"> REF _Ref68536446 \h </w:instrText>
      </w:r>
      <w:r>
        <w:fldChar w:fldCharType="separate"/>
      </w:r>
      <w:r>
        <w:t xml:space="preserve">Figure </w:t>
      </w:r>
      <w:r>
        <w:rPr>
          <w:noProof/>
        </w:rPr>
        <w:t>20</w:t>
      </w:r>
      <w:r>
        <w:fldChar w:fldCharType="end"/>
      </w:r>
      <w:r>
        <w:t>).</w:t>
      </w:r>
    </w:p>
    <w:p w14:paraId="32417F91" w14:textId="08A5F887" w:rsidR="00011489" w:rsidRDefault="00011489" w:rsidP="00011489">
      <w:pPr>
        <w:pStyle w:val="dC-Note"/>
      </w:pPr>
      <w:r>
        <w:rPr>
          <w:b/>
        </w:rPr>
        <w:t>NOTE:</w:t>
      </w:r>
      <w:r>
        <w:t xml:space="preserve"> Pay special attention to the result of each test, which is shown along with </w:t>
      </w:r>
      <w:r w:rsidR="003573F7">
        <w:t xml:space="preserve">the </w:t>
      </w:r>
      <w:r>
        <w:t>start time and run time of each test.</w:t>
      </w:r>
    </w:p>
    <w:p w14:paraId="15C7B02D" w14:textId="69F428C9" w:rsidR="00011489" w:rsidRDefault="00011489" w:rsidP="00011489">
      <w:pPr>
        <w:pStyle w:val="Caption"/>
        <w:keepNext/>
      </w:pPr>
      <w:bookmarkStart w:id="21" w:name="_Ref68536446"/>
      <w:r>
        <w:t xml:space="preserve">Figure </w:t>
      </w:r>
      <w:r>
        <w:fldChar w:fldCharType="begin"/>
      </w:r>
      <w:r>
        <w:instrText xml:space="preserve"> SEQ Figure \* ARABIC </w:instrText>
      </w:r>
      <w:r>
        <w:fldChar w:fldCharType="separate"/>
      </w:r>
      <w:r w:rsidR="0094687A">
        <w:rPr>
          <w:noProof/>
        </w:rPr>
        <w:t>25</w:t>
      </w:r>
      <w:r>
        <w:fldChar w:fldCharType="end"/>
      </w:r>
      <w:bookmarkEnd w:id="21"/>
      <w:r>
        <w:t xml:space="preserve">: </w:t>
      </w:r>
      <w:proofErr w:type="spellStart"/>
      <w:r>
        <w:t>PyATS</w:t>
      </w:r>
      <w:proofErr w:type="spellEnd"/>
      <w:r>
        <w:t xml:space="preserve"> Log Viewer Results Page</w:t>
      </w:r>
    </w:p>
    <w:p w14:paraId="28BE614D" w14:textId="77777777" w:rsidR="00011489" w:rsidRDefault="00011489" w:rsidP="00011489">
      <w:pPr>
        <w:pStyle w:val="dC-Figure"/>
      </w:pPr>
      <w:r>
        <w:rPr>
          <w:noProof/>
        </w:rPr>
        <w:drawing>
          <wp:inline distT="0" distB="0" distL="0" distR="0" wp14:anchorId="4A04CA33" wp14:editId="34CDD61A">
            <wp:extent cx="5731510" cy="3801110"/>
            <wp:effectExtent l="0" t="0" r="2540" b="889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731510" cy="3801110"/>
                    </a:xfrm>
                    <a:prstGeom prst="rect">
                      <a:avLst/>
                    </a:prstGeom>
                  </pic:spPr>
                </pic:pic>
              </a:graphicData>
            </a:graphic>
          </wp:inline>
        </w:drawing>
      </w:r>
      <w:r>
        <w:rPr>
          <w:noProof/>
        </w:rPr>
        <w:t xml:space="preserve"> </w:t>
      </w:r>
    </w:p>
    <w:p w14:paraId="2AA78E3B" w14:textId="77777777" w:rsidR="00011489" w:rsidRDefault="00011489" w:rsidP="0094687A">
      <w:pPr>
        <w:pStyle w:val="dc-NumberedStep"/>
        <w:numPr>
          <w:ilvl w:val="0"/>
          <w:numId w:val="35"/>
        </w:numPr>
      </w:pPr>
      <w:r w:rsidRPr="00A70FB4">
        <w:t xml:space="preserve">Click on the test </w:t>
      </w:r>
      <w:r w:rsidRPr="00A70FB4">
        <w:rPr>
          <w:b/>
        </w:rPr>
        <w:t>ping[</w:t>
      </w:r>
      <w:proofErr w:type="spellStart"/>
      <w:r w:rsidRPr="00A70FB4">
        <w:rPr>
          <w:b/>
        </w:rPr>
        <w:t>dest_ip</w:t>
      </w:r>
      <w:proofErr w:type="spellEnd"/>
      <w:r w:rsidRPr="00A70FB4">
        <w:rPr>
          <w:b/>
        </w:rPr>
        <w:t>=10.0.0.17]</w:t>
      </w:r>
      <w:r w:rsidRPr="006345D0">
        <w:rPr>
          <w:bCs w:val="0"/>
        </w:rPr>
        <w:t xml:space="preserve"> (</w:t>
      </w:r>
      <w:r>
        <w:rPr>
          <w:bCs w:val="0"/>
        </w:rPr>
        <w:t xml:space="preserve">see “1” on </w:t>
      </w:r>
      <w:r>
        <w:rPr>
          <w:bCs w:val="0"/>
        </w:rPr>
        <w:fldChar w:fldCharType="begin"/>
      </w:r>
      <w:r>
        <w:rPr>
          <w:bCs w:val="0"/>
        </w:rPr>
        <w:instrText xml:space="preserve"> REF _Ref68535983 \h </w:instrText>
      </w:r>
      <w:r>
        <w:rPr>
          <w:bCs w:val="0"/>
        </w:rPr>
      </w:r>
      <w:r>
        <w:rPr>
          <w:bCs w:val="0"/>
        </w:rPr>
        <w:fldChar w:fldCharType="separate"/>
      </w:r>
      <w:r>
        <w:t xml:space="preserve">Figure </w:t>
      </w:r>
      <w:r>
        <w:rPr>
          <w:noProof/>
        </w:rPr>
        <w:t>21</w:t>
      </w:r>
      <w:r>
        <w:rPr>
          <w:bCs w:val="0"/>
        </w:rPr>
        <w:fldChar w:fldCharType="end"/>
      </w:r>
      <w:r w:rsidRPr="006345D0">
        <w:rPr>
          <w:bCs w:val="0"/>
        </w:rPr>
        <w:t>)</w:t>
      </w:r>
      <w:r w:rsidRPr="00A70FB4">
        <w:t xml:space="preserve">, a detailed log from the execution of this test </w:t>
      </w:r>
      <w:r>
        <w:t>will</w:t>
      </w:r>
      <w:r w:rsidRPr="00A70FB4">
        <w:t xml:space="preserve"> be shown on the right side</w:t>
      </w:r>
      <w:r>
        <w:t xml:space="preserve"> of the window (see </w:t>
      </w:r>
      <w:r>
        <w:rPr>
          <w:bCs w:val="0"/>
        </w:rPr>
        <w:t>“2”</w:t>
      </w:r>
      <w:r>
        <w:t>).</w:t>
      </w:r>
    </w:p>
    <w:p w14:paraId="79083D4E" w14:textId="623C0671" w:rsidR="00011489" w:rsidRPr="00A70FB4" w:rsidRDefault="00011489" w:rsidP="0094687A">
      <w:pPr>
        <w:pStyle w:val="dc-NumberedStep"/>
        <w:numPr>
          <w:ilvl w:val="0"/>
          <w:numId w:val="35"/>
        </w:numPr>
      </w:pPr>
      <w:r w:rsidRPr="00A70FB4">
        <w:t>Click on</w:t>
      </w:r>
      <w:r>
        <w:t xml:space="preserve"> the</w:t>
      </w:r>
      <w:r w:rsidRPr="00A70FB4">
        <w:t xml:space="preserve"> </w:t>
      </w:r>
      <w:r w:rsidRPr="00CC7A4D">
        <w:rPr>
          <w:rStyle w:val="dC-Bold"/>
        </w:rPr>
        <w:t>PASSED</w:t>
      </w:r>
      <w:r>
        <w:t xml:space="preserve"> button for </w:t>
      </w:r>
      <w:r w:rsidRPr="00A70FB4">
        <w:t>the test</w:t>
      </w:r>
      <w:r w:rsidRPr="00CC7A4D">
        <w:rPr>
          <w:b/>
        </w:rPr>
        <w:t xml:space="preserve"> </w:t>
      </w:r>
      <w:r w:rsidRPr="00A70FB4">
        <w:rPr>
          <w:b/>
        </w:rPr>
        <w:t>ping[</w:t>
      </w:r>
      <w:proofErr w:type="spellStart"/>
      <w:r w:rsidRPr="00A70FB4">
        <w:rPr>
          <w:b/>
        </w:rPr>
        <w:t>dest_ip</w:t>
      </w:r>
      <w:proofErr w:type="spellEnd"/>
      <w:r w:rsidRPr="00A70FB4">
        <w:rPr>
          <w:b/>
        </w:rPr>
        <w:t>=10.0.0.17]</w:t>
      </w:r>
      <w:r>
        <w:rPr>
          <w:b/>
        </w:rPr>
        <w:t xml:space="preserve"> </w:t>
      </w:r>
      <w:r w:rsidRPr="006345D0">
        <w:rPr>
          <w:bCs w:val="0"/>
        </w:rPr>
        <w:t>(</w:t>
      </w:r>
      <w:r>
        <w:rPr>
          <w:bCs w:val="0"/>
        </w:rPr>
        <w:t xml:space="preserve">see “3” on </w:t>
      </w:r>
      <w:r>
        <w:rPr>
          <w:bCs w:val="0"/>
        </w:rPr>
        <w:fldChar w:fldCharType="begin"/>
      </w:r>
      <w:r>
        <w:rPr>
          <w:bCs w:val="0"/>
        </w:rPr>
        <w:instrText xml:space="preserve"> REF _Ref68535983 \h </w:instrText>
      </w:r>
      <w:r>
        <w:rPr>
          <w:bCs w:val="0"/>
        </w:rPr>
      </w:r>
      <w:r>
        <w:rPr>
          <w:bCs w:val="0"/>
        </w:rPr>
        <w:fldChar w:fldCharType="separate"/>
      </w:r>
      <w:r>
        <w:t xml:space="preserve">Figure </w:t>
      </w:r>
      <w:r>
        <w:rPr>
          <w:noProof/>
        </w:rPr>
        <w:t>21</w:t>
      </w:r>
      <w:r>
        <w:rPr>
          <w:bCs w:val="0"/>
        </w:rPr>
        <w:fldChar w:fldCharType="end"/>
      </w:r>
      <w:r w:rsidRPr="006345D0">
        <w:rPr>
          <w:bCs w:val="0"/>
        </w:rPr>
        <w:t>)</w:t>
      </w:r>
      <w:r>
        <w:rPr>
          <w:bCs w:val="0"/>
        </w:rPr>
        <w:t xml:space="preserve">, ensure </w:t>
      </w:r>
      <w:r w:rsidR="003573F7">
        <w:rPr>
          <w:bCs w:val="0"/>
        </w:rPr>
        <w:t xml:space="preserve">the </w:t>
      </w:r>
      <w:r>
        <w:rPr>
          <w:bCs w:val="0"/>
        </w:rPr>
        <w:t>test passed message is shown (see “4”).</w:t>
      </w:r>
    </w:p>
    <w:p w14:paraId="4C24CB4D" w14:textId="474E8BE1" w:rsidR="00011489" w:rsidRDefault="00011489" w:rsidP="00011489">
      <w:pPr>
        <w:pStyle w:val="Caption"/>
        <w:keepNext/>
      </w:pPr>
      <w:bookmarkStart w:id="22" w:name="_Ref68535983"/>
      <w:r>
        <w:t xml:space="preserve">Figure </w:t>
      </w:r>
      <w:r>
        <w:fldChar w:fldCharType="begin"/>
      </w:r>
      <w:r>
        <w:instrText xml:space="preserve"> SEQ Figure \* ARABIC </w:instrText>
      </w:r>
      <w:r>
        <w:fldChar w:fldCharType="separate"/>
      </w:r>
      <w:r w:rsidR="0094687A">
        <w:rPr>
          <w:noProof/>
        </w:rPr>
        <w:t>26</w:t>
      </w:r>
      <w:r>
        <w:fldChar w:fldCharType="end"/>
      </w:r>
      <w:bookmarkEnd w:id="22"/>
      <w:r>
        <w:t xml:space="preserve">: </w:t>
      </w:r>
      <w:proofErr w:type="spellStart"/>
      <w:r>
        <w:t>PyATS</w:t>
      </w:r>
      <w:proofErr w:type="spellEnd"/>
      <w:r>
        <w:t xml:space="preserve"> Log Viewer Ping Test Results</w:t>
      </w:r>
    </w:p>
    <w:p w14:paraId="3A982D74" w14:textId="77777777" w:rsidR="00011489" w:rsidRDefault="00011489" w:rsidP="00011489">
      <w:pPr>
        <w:pStyle w:val="dC-Figure"/>
      </w:pPr>
      <w:r>
        <w:rPr>
          <w:noProof/>
        </w:rPr>
        <w:drawing>
          <wp:inline distT="0" distB="0" distL="0" distR="0" wp14:anchorId="579B7989" wp14:editId="029271A9">
            <wp:extent cx="5731510" cy="2967355"/>
            <wp:effectExtent l="0" t="0" r="2540" b="444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731510" cy="2967355"/>
                    </a:xfrm>
                    <a:prstGeom prst="rect">
                      <a:avLst/>
                    </a:prstGeom>
                  </pic:spPr>
                </pic:pic>
              </a:graphicData>
            </a:graphic>
          </wp:inline>
        </w:drawing>
      </w:r>
      <w:r>
        <w:rPr>
          <w:noProof/>
        </w:rPr>
        <w:t xml:space="preserve"> </w:t>
      </w:r>
    </w:p>
    <w:p w14:paraId="7B1484DE" w14:textId="33D00E1E" w:rsidR="00011489" w:rsidRDefault="00011489" w:rsidP="00011489">
      <w:pPr>
        <w:pStyle w:val="dC-Note"/>
      </w:pPr>
      <w:r>
        <w:lastRenderedPageBreak/>
        <w:t xml:space="preserve">You can open detailed results of the last job, without opening the list of previous jobs, using the following command in </w:t>
      </w:r>
      <w:r w:rsidR="003573F7">
        <w:t xml:space="preserve">the </w:t>
      </w:r>
      <w:r>
        <w:t>shell:</w:t>
      </w:r>
    </w:p>
    <w:p w14:paraId="5D3A2EA9" w14:textId="35F948DB" w:rsidR="00011489" w:rsidRDefault="00011489" w:rsidP="00011489">
      <w:pPr>
        <w:pStyle w:val="dC-Note"/>
        <w:rPr>
          <w:b/>
        </w:rPr>
      </w:pPr>
      <w:r>
        <w:t xml:space="preserve">$ </w:t>
      </w:r>
      <w:proofErr w:type="spellStart"/>
      <w:r w:rsidRPr="00A159DC">
        <w:rPr>
          <w:b/>
        </w:rPr>
        <w:t>pyats</w:t>
      </w:r>
      <w:proofErr w:type="spellEnd"/>
      <w:r w:rsidRPr="00A159DC">
        <w:rPr>
          <w:b/>
        </w:rPr>
        <w:t xml:space="preserve"> logs view</w:t>
      </w:r>
      <w:r w:rsidR="00C05805">
        <w:rPr>
          <w:b/>
        </w:rPr>
        <w:t xml:space="preserve"> -</w:t>
      </w:r>
      <w:r w:rsidR="00017C21">
        <w:rPr>
          <w:b/>
        </w:rPr>
        <w:t>-</w:t>
      </w:r>
      <w:r w:rsidRPr="00A159DC">
        <w:rPr>
          <w:b/>
        </w:rPr>
        <w:t>latest</w:t>
      </w:r>
    </w:p>
    <w:p w14:paraId="1C1CE688" w14:textId="77777777" w:rsidR="00011489" w:rsidRPr="00FD1DCA" w:rsidRDefault="00011489" w:rsidP="00011489">
      <w:pPr>
        <w:pStyle w:val="dC-Note"/>
        <w:rPr>
          <w:bCs w:val="0"/>
        </w:rPr>
      </w:pPr>
      <w:r w:rsidRPr="00FD1DCA">
        <w:rPr>
          <w:bCs w:val="0"/>
        </w:rPr>
        <w:t>To</w:t>
      </w:r>
      <w:r>
        <w:rPr>
          <w:bCs w:val="0"/>
        </w:rPr>
        <w:t xml:space="preserve"> test this option, follow the next steps.</w:t>
      </w:r>
    </w:p>
    <w:p w14:paraId="1BC4C0C8" w14:textId="09383B25" w:rsidR="00011489" w:rsidRDefault="00011489" w:rsidP="0094687A">
      <w:pPr>
        <w:pStyle w:val="dc-NumberedStep"/>
        <w:numPr>
          <w:ilvl w:val="0"/>
          <w:numId w:val="35"/>
        </w:numPr>
      </w:pPr>
      <w:r>
        <w:t xml:space="preserve">Maximize Linux shell, minimized in step </w:t>
      </w:r>
      <w:r>
        <w:fldChar w:fldCharType="begin"/>
      </w:r>
      <w:r>
        <w:instrText xml:space="preserve"> REF _Ref68537462 \r \h </w:instrText>
      </w:r>
      <w:r>
        <w:fldChar w:fldCharType="separate"/>
      </w:r>
      <w:r>
        <w:t>5</w:t>
      </w:r>
      <w:r>
        <w:fldChar w:fldCharType="end"/>
      </w:r>
      <w:r>
        <w:t>.</w:t>
      </w:r>
    </w:p>
    <w:p w14:paraId="6624762C" w14:textId="77777777" w:rsidR="00011489" w:rsidRDefault="00011489" w:rsidP="00011489">
      <w:pPr>
        <w:pStyle w:val="dc-NumberedStep"/>
        <w:numPr>
          <w:ilvl w:val="0"/>
          <w:numId w:val="0"/>
        </w:numPr>
      </w:pPr>
      <w:r>
        <w:t xml:space="preserve">Stop running </w:t>
      </w:r>
      <w:proofErr w:type="spellStart"/>
      <w:r>
        <w:t>pyATS</w:t>
      </w:r>
      <w:proofErr w:type="spellEnd"/>
      <w:r>
        <w:t xml:space="preserve"> web server</w:t>
      </w:r>
      <w:r w:rsidRPr="003E39D2">
        <w:t>:</w:t>
      </w:r>
    </w:p>
    <w:p w14:paraId="1FD654B2" w14:textId="77777777" w:rsidR="00011489" w:rsidRPr="0031693A" w:rsidRDefault="00011489" w:rsidP="00011489">
      <w:pPr>
        <w:pStyle w:val="dC-CommandLine"/>
        <w:numPr>
          <w:ilvl w:val="0"/>
          <w:numId w:val="0"/>
        </w:numPr>
        <w:rPr>
          <w:b/>
          <w:bCs w:val="0"/>
        </w:rPr>
      </w:pPr>
      <w:r w:rsidRPr="00C06FF0">
        <w:rPr>
          <w:b/>
          <w:bCs w:val="0"/>
        </w:rPr>
        <w:t xml:space="preserve">Ctrl + </w:t>
      </w:r>
      <w:r>
        <w:rPr>
          <w:b/>
          <w:bCs w:val="0"/>
        </w:rPr>
        <w:t>C</w:t>
      </w:r>
    </w:p>
    <w:p w14:paraId="7C7BFAEA" w14:textId="77777777" w:rsidR="00011489" w:rsidRDefault="00011489" w:rsidP="00011489">
      <w:pPr>
        <w:pStyle w:val="dc-NumberedStep"/>
        <w:numPr>
          <w:ilvl w:val="0"/>
          <w:numId w:val="0"/>
        </w:numPr>
      </w:pPr>
      <w:r>
        <w:t>Open the web page with the detailed results of the last job:</w:t>
      </w:r>
    </w:p>
    <w:p w14:paraId="3B55E36F" w14:textId="6A381328" w:rsidR="00011489" w:rsidRDefault="00011489" w:rsidP="00011489">
      <w:pPr>
        <w:pStyle w:val="dC-CommandLine"/>
        <w:rPr>
          <w:b/>
          <w:bCs w:val="0"/>
        </w:rPr>
      </w:pPr>
      <w:r>
        <w:t xml:space="preserve">$ </w:t>
      </w:r>
      <w:r w:rsidRPr="00A159DC">
        <w:rPr>
          <w:b/>
          <w:bCs w:val="0"/>
        </w:rPr>
        <w:t>pyats logs view</w:t>
      </w:r>
      <w:r w:rsidR="00F016E2">
        <w:rPr>
          <w:b/>
          <w:bCs w:val="0"/>
        </w:rPr>
        <w:t xml:space="preserve"> -</w:t>
      </w:r>
      <w:r w:rsidR="00017C21">
        <w:rPr>
          <w:b/>
          <w:bCs w:val="0"/>
        </w:rPr>
        <w:t>-</w:t>
      </w:r>
      <w:r w:rsidRPr="00A159DC">
        <w:rPr>
          <w:b/>
          <w:bCs w:val="0"/>
        </w:rPr>
        <w:t>latest</w:t>
      </w:r>
    </w:p>
    <w:p w14:paraId="6903000C" w14:textId="77777777" w:rsidR="00011489" w:rsidRDefault="00011489" w:rsidP="00011489">
      <w:pPr>
        <w:pStyle w:val="dC-Normal"/>
      </w:pPr>
      <w:r>
        <w:t>Ensure detailed results of the tests comprising the last run job would be shown right away.</w:t>
      </w:r>
    </w:p>
    <w:p w14:paraId="3325CDB0" w14:textId="77777777" w:rsidR="00011489" w:rsidRDefault="00011489" w:rsidP="0094687A">
      <w:pPr>
        <w:pStyle w:val="dc-NumberedStep"/>
        <w:numPr>
          <w:ilvl w:val="0"/>
          <w:numId w:val="35"/>
        </w:numPr>
      </w:pPr>
      <w:r>
        <w:t xml:space="preserve">Open Linux shell again, stop running </w:t>
      </w:r>
      <w:proofErr w:type="spellStart"/>
      <w:r>
        <w:t>pyATS</w:t>
      </w:r>
      <w:proofErr w:type="spellEnd"/>
      <w:r>
        <w:t xml:space="preserve"> web server</w:t>
      </w:r>
      <w:r w:rsidRPr="003E39D2">
        <w:t>:</w:t>
      </w:r>
    </w:p>
    <w:p w14:paraId="4C50A00B" w14:textId="77777777" w:rsidR="00011489" w:rsidRPr="0031693A" w:rsidRDefault="00011489" w:rsidP="00011489">
      <w:pPr>
        <w:pStyle w:val="dC-CommandLine"/>
        <w:numPr>
          <w:ilvl w:val="0"/>
          <w:numId w:val="0"/>
        </w:numPr>
        <w:rPr>
          <w:b/>
          <w:bCs w:val="0"/>
        </w:rPr>
      </w:pPr>
      <w:r w:rsidRPr="00C06FF0">
        <w:rPr>
          <w:b/>
          <w:bCs w:val="0"/>
        </w:rPr>
        <w:t xml:space="preserve">Ctrl + </w:t>
      </w:r>
      <w:r>
        <w:rPr>
          <w:b/>
          <w:bCs w:val="0"/>
        </w:rPr>
        <w:t>C</w:t>
      </w:r>
    </w:p>
    <w:p w14:paraId="4C18AE4C" w14:textId="77777777" w:rsidR="00011489" w:rsidRDefault="00011489" w:rsidP="00011489">
      <w:pPr>
        <w:pStyle w:val="dC-Normal"/>
        <w:rPr>
          <w:b/>
        </w:rPr>
      </w:pPr>
    </w:p>
    <w:p w14:paraId="69E36D74" w14:textId="77777777" w:rsidR="00011489" w:rsidRPr="00D04335" w:rsidRDefault="00011489" w:rsidP="00011489">
      <w:pPr>
        <w:pStyle w:val="dC-Normal"/>
        <w:rPr>
          <w:rStyle w:val="dC-Bold"/>
        </w:rPr>
      </w:pPr>
      <w:r w:rsidRPr="00D04335">
        <w:rPr>
          <w:rStyle w:val="dC-Bold"/>
        </w:rPr>
        <w:t>What you should learn from this Scenario:</w:t>
      </w:r>
    </w:p>
    <w:p w14:paraId="54EADECB" w14:textId="77777777" w:rsidR="00011489" w:rsidRDefault="00011489" w:rsidP="00011489">
      <w:pPr>
        <w:pStyle w:val="dC-Normal"/>
      </w:pPr>
      <w:proofErr w:type="spellStart"/>
      <w:r w:rsidRPr="00A01823">
        <w:rPr>
          <w:b/>
        </w:rPr>
        <w:t>pyATS</w:t>
      </w:r>
      <w:proofErr w:type="spellEnd"/>
      <w:r w:rsidRPr="00A01823">
        <w:rPr>
          <w:b/>
        </w:rPr>
        <w:t xml:space="preserve"> run</w:t>
      </w:r>
      <w:r>
        <w:t xml:space="preserve"> is a very handy tool and it’s recommended that you use it to run your </w:t>
      </w:r>
      <w:proofErr w:type="spellStart"/>
      <w:r>
        <w:t>pyATS</w:t>
      </w:r>
      <w:proofErr w:type="spellEnd"/>
      <w:r>
        <w:t xml:space="preserve"> tests.</w:t>
      </w:r>
    </w:p>
    <w:p w14:paraId="517201EA" w14:textId="77777777" w:rsidR="00011489" w:rsidRDefault="00011489" w:rsidP="00011489">
      <w:pPr>
        <w:pStyle w:val="dC-Normal"/>
      </w:pPr>
      <w:r>
        <w:t>You might also check the official documentation for the details at this site:</w:t>
      </w:r>
    </w:p>
    <w:p w14:paraId="1DC044A1" w14:textId="77777777" w:rsidR="00011489" w:rsidRPr="00FA6102" w:rsidRDefault="00011489" w:rsidP="00011489">
      <w:pPr>
        <w:pStyle w:val="dC-Normal"/>
        <w:rPr>
          <w:b/>
          <w:bCs w:val="0"/>
        </w:rPr>
      </w:pPr>
      <w:hyperlink r:id="rId62" w:anchor="pyats-run-job" w:history="1">
        <w:r w:rsidRPr="00FA6102">
          <w:rPr>
            <w:rStyle w:val="Hyperlink"/>
            <w:b w:val="0"/>
            <w:bCs w:val="0"/>
          </w:rPr>
          <w:t>https://pubhub.devnetcloud.com/media/pyats/docs/cli/pyats_run.html#pyats-run-job</w:t>
        </w:r>
      </w:hyperlink>
      <w:r w:rsidRPr="00FA6102">
        <w:rPr>
          <w:b/>
          <w:bCs w:val="0"/>
        </w:rPr>
        <w:t xml:space="preserve"> </w:t>
      </w:r>
    </w:p>
    <w:p w14:paraId="305D2488" w14:textId="68BB71B7" w:rsidR="00E73A27" w:rsidRDefault="000B5DB3" w:rsidP="00231DB0">
      <w:pPr>
        <w:pStyle w:val="dC-Normal"/>
        <w:rPr>
          <w:b/>
        </w:rPr>
      </w:pPr>
      <w:r>
        <w:rPr>
          <w:noProof/>
        </w:rPr>
        <w:drawing>
          <wp:inline distT="0" distB="0" distL="0" distR="0" wp14:anchorId="7A066D9E" wp14:editId="63A83511">
            <wp:extent cx="2000353" cy="2114659"/>
            <wp:effectExtent l="0" t="0" r="0" b="0"/>
            <wp:docPr id="1605285866" name="Picture 16052858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2000353" cy="2114659"/>
                    </a:xfrm>
                    <a:prstGeom prst="rect">
                      <a:avLst/>
                    </a:prstGeom>
                  </pic:spPr>
                </pic:pic>
              </a:graphicData>
            </a:graphic>
          </wp:inline>
        </w:drawing>
      </w:r>
    </w:p>
    <w:p w14:paraId="35A55C48" w14:textId="5427B595" w:rsidR="000B5DB3" w:rsidRPr="000666A3" w:rsidRDefault="000B5DB3" w:rsidP="000666A3">
      <w:pPr>
        <w:pStyle w:val="dC-CommandLine"/>
        <w:rPr>
          <w:rFonts w:ascii="CiscoSansTT" w:hAnsi="CiscoSansTT" w:cs="CiscoSansTT"/>
        </w:rPr>
      </w:pPr>
      <w:r w:rsidRPr="000666A3">
        <w:rPr>
          <w:rFonts w:ascii="CiscoSansTT" w:hAnsi="CiscoSansTT" w:cs="CiscoSansTT"/>
        </w:rPr>
        <w:t>Josh is happy now since he know</w:t>
      </w:r>
      <w:r w:rsidR="000A5F99">
        <w:rPr>
          <w:rFonts w:ascii="CiscoSansTT" w:hAnsi="CiscoSansTT" w:cs="CiscoSansTT"/>
        </w:rPr>
        <w:t>s</w:t>
      </w:r>
      <w:r w:rsidRPr="000666A3">
        <w:rPr>
          <w:rFonts w:ascii="CiscoSansTT" w:hAnsi="CiscoSansTT" w:cs="CiscoSansTT"/>
        </w:rPr>
        <w:t xml:space="preserve"> how to </w:t>
      </w:r>
      <w:r w:rsidR="00991C96" w:rsidRPr="000666A3">
        <w:rPr>
          <w:rFonts w:ascii="CiscoSansTT" w:hAnsi="CiscoSansTT" w:cs="CiscoSansTT"/>
        </w:rPr>
        <w:t xml:space="preserve">demonstrate </w:t>
      </w:r>
      <w:r w:rsidR="004D156D" w:rsidRPr="000666A3">
        <w:rPr>
          <w:rFonts w:ascii="CiscoSansTT" w:hAnsi="CiscoSansTT" w:cs="CiscoSansTT"/>
        </w:rPr>
        <w:t>test</w:t>
      </w:r>
      <w:r w:rsidR="000666A3" w:rsidRPr="000666A3">
        <w:rPr>
          <w:rFonts w:ascii="CiscoSansTT" w:hAnsi="CiscoSansTT" w:cs="CiscoSansTT"/>
        </w:rPr>
        <w:t xml:space="preserve"> </w:t>
      </w:r>
      <w:r w:rsidR="00991C96" w:rsidRPr="000666A3">
        <w:rPr>
          <w:rFonts w:ascii="CiscoSansTT" w:hAnsi="CiscoSansTT" w:cs="CiscoSansTT"/>
        </w:rPr>
        <w:t>results</w:t>
      </w:r>
      <w:r w:rsidR="004D156D" w:rsidRPr="000666A3">
        <w:rPr>
          <w:rFonts w:ascii="CiscoSansTT" w:hAnsi="CiscoSansTT" w:cs="CiscoSansTT"/>
        </w:rPr>
        <w:t>.</w:t>
      </w:r>
    </w:p>
    <w:p w14:paraId="74158710" w14:textId="77777777" w:rsidR="00011489" w:rsidRPr="00F2415D" w:rsidRDefault="00011489" w:rsidP="00011489">
      <w:pPr>
        <w:pStyle w:val="dC-Normal"/>
        <w:rPr>
          <w:rStyle w:val="dC-Bold"/>
        </w:rPr>
      </w:pPr>
      <w:r w:rsidRPr="45894DAC">
        <w:rPr>
          <w:rStyle w:val="dC-Bold"/>
        </w:rPr>
        <w:t>This concludes Scenario 10.</w:t>
      </w:r>
    </w:p>
    <w:p w14:paraId="78EB61F3" w14:textId="77777777" w:rsidR="00011489" w:rsidRPr="00F2415D" w:rsidRDefault="00011489" w:rsidP="00011489">
      <w:pPr>
        <w:pStyle w:val="dC-Normal"/>
      </w:pPr>
      <w:r w:rsidRPr="00F2415D">
        <w:br w:type="page"/>
      </w:r>
    </w:p>
    <w:p w14:paraId="7919B244" w14:textId="77777777" w:rsidR="00011489" w:rsidRDefault="00011489" w:rsidP="00011489">
      <w:pPr>
        <w:pStyle w:val="dC-Scenario"/>
      </w:pPr>
      <w:r>
        <w:lastRenderedPageBreak/>
        <w:t>Run tests and compare results from XPRESSO dashboard</w:t>
      </w:r>
    </w:p>
    <w:p w14:paraId="69D8D8CE" w14:textId="77777777" w:rsidR="00011489" w:rsidRDefault="00011489" w:rsidP="00011489">
      <w:pPr>
        <w:pStyle w:val="dC-ValueProp"/>
        <w:jc w:val="both"/>
      </w:pPr>
      <w:r>
        <w:t xml:space="preserve">Value Proposition: </w:t>
      </w:r>
      <w:r w:rsidRPr="00B51ECB">
        <w:rPr>
          <w:b w:val="0"/>
          <w:bCs w:val="0"/>
        </w:rPr>
        <w:t xml:space="preserve">In this last task, we will learn how to use </w:t>
      </w:r>
      <w:r>
        <w:rPr>
          <w:b w:val="0"/>
          <w:bCs w:val="0"/>
        </w:rPr>
        <w:t>XPRESSO</w:t>
      </w:r>
      <w:r w:rsidRPr="00B51ECB">
        <w:rPr>
          <w:b w:val="0"/>
          <w:bCs w:val="0"/>
        </w:rPr>
        <w:t xml:space="preserve"> dashboard to run test job and compare test results. To simplify the scenario basic configuration was already done in </w:t>
      </w:r>
      <w:r>
        <w:rPr>
          <w:b w:val="0"/>
          <w:bCs w:val="0"/>
          <w:lang w:val="en-AU"/>
        </w:rPr>
        <w:t>XPRESSO</w:t>
      </w:r>
      <w:r w:rsidRPr="00B51ECB">
        <w:rPr>
          <w:b w:val="0"/>
          <w:bCs w:val="0"/>
        </w:rPr>
        <w:t>. Test Harness, Execution Engine, Testbed and Job are pre-configured.</w:t>
      </w:r>
    </w:p>
    <w:p w14:paraId="3F024BA6" w14:textId="77777777" w:rsidR="00011489" w:rsidRDefault="00011489" w:rsidP="00011489">
      <w:pPr>
        <w:pStyle w:val="dC-Note"/>
      </w:pPr>
      <w:r>
        <w:t xml:space="preserve">Due to security restrictions in </w:t>
      </w:r>
      <w:proofErr w:type="spellStart"/>
      <w:r>
        <w:t>dCloud</w:t>
      </w:r>
      <w:proofErr w:type="spellEnd"/>
      <w:r>
        <w:t xml:space="preserve"> on </w:t>
      </w:r>
      <w:proofErr w:type="spellStart"/>
      <w:r>
        <w:t>Jumphost</w:t>
      </w:r>
      <w:proofErr w:type="spellEnd"/>
      <w:r>
        <w:t>, access to XPRESSO dashboard is provided via RDP session to CentOS VM running XPRESSO.</w:t>
      </w:r>
    </w:p>
    <w:p w14:paraId="561CFFF6" w14:textId="77777777" w:rsidR="00011489" w:rsidRDefault="00011489" w:rsidP="00011489">
      <w:pPr>
        <w:pStyle w:val="dC-Whats-Next"/>
      </w:pPr>
      <w:r>
        <w:t>Steps</w:t>
      </w:r>
    </w:p>
    <w:p w14:paraId="31946659" w14:textId="77777777" w:rsidR="00011489" w:rsidRPr="006C698E" w:rsidRDefault="00011489" w:rsidP="006C698E">
      <w:pPr>
        <w:pStyle w:val="dc-NumberedStep"/>
        <w:ind w:left="357" w:hanging="357"/>
        <w:rPr>
          <w:rFonts w:asciiTheme="minorHAnsi" w:hAnsiTheme="minorHAnsi"/>
        </w:rPr>
      </w:pPr>
      <w:r w:rsidRPr="600C4C83">
        <w:t>Loca</w:t>
      </w:r>
      <w:r>
        <w:t>te</w:t>
      </w:r>
      <w:r w:rsidRPr="600C4C83">
        <w:t xml:space="preserve"> </w:t>
      </w:r>
      <w:r w:rsidRPr="00B6364F">
        <w:rPr>
          <w:rStyle w:val="dC-Bold"/>
        </w:rPr>
        <w:t>XPRESSO.rdp</w:t>
      </w:r>
      <w:r w:rsidRPr="600C4C83">
        <w:t xml:space="preserve"> shortcut on the desktop of Workstation, double-click</w:t>
      </w:r>
      <w:r>
        <w:t xml:space="preserve"> to start Remote Desktop Protocol (RDP) session to XPRESSO VM. L</w:t>
      </w:r>
      <w:r w:rsidRPr="600C4C83">
        <w:t>ogin with</w:t>
      </w:r>
      <w:r>
        <w:t xml:space="preserve"> the following credentials (see </w:t>
      </w:r>
      <w:r>
        <w:fldChar w:fldCharType="begin"/>
      </w:r>
      <w:r>
        <w:instrText xml:space="preserve"> REF _Ref68562204 \h  \* MERGEFORMAT </w:instrText>
      </w:r>
      <w:r>
        <w:fldChar w:fldCharType="separate"/>
      </w:r>
      <w:r>
        <w:t xml:space="preserve">Figure </w:t>
      </w:r>
      <w:r>
        <w:rPr>
          <w:noProof/>
        </w:rPr>
        <w:t>22</w:t>
      </w:r>
      <w:r>
        <w:fldChar w:fldCharType="end"/>
      </w:r>
      <w:r>
        <w:t>):</w:t>
      </w:r>
    </w:p>
    <w:p w14:paraId="25271FFA" w14:textId="77777777" w:rsidR="00011489" w:rsidRDefault="00011489" w:rsidP="00011489">
      <w:pPr>
        <w:pStyle w:val="dC-Normal"/>
      </w:pPr>
      <w:r w:rsidRPr="600C4C83">
        <w:t xml:space="preserve">Username: </w:t>
      </w:r>
      <w:proofErr w:type="spellStart"/>
      <w:r w:rsidRPr="600C4C83">
        <w:rPr>
          <w:b/>
        </w:rPr>
        <w:t>xpresso</w:t>
      </w:r>
      <w:proofErr w:type="spellEnd"/>
    </w:p>
    <w:p w14:paraId="690283C6" w14:textId="77777777" w:rsidR="00011489" w:rsidRDefault="00011489" w:rsidP="00011489">
      <w:pPr>
        <w:pStyle w:val="dC-Normal"/>
      </w:pPr>
      <w:r w:rsidRPr="600C4C83">
        <w:t xml:space="preserve">Password: </w:t>
      </w:r>
      <w:r w:rsidRPr="600C4C83">
        <w:rPr>
          <w:b/>
        </w:rPr>
        <w:t>C1sco12345</w:t>
      </w:r>
    </w:p>
    <w:p w14:paraId="2086277C" w14:textId="77777777" w:rsidR="00011489" w:rsidRDefault="00011489" w:rsidP="00011489">
      <w:pPr>
        <w:pStyle w:val="dC-Normal"/>
      </w:pPr>
      <w:r>
        <w:rPr>
          <w:noProof/>
        </w:rPr>
        <w:drawing>
          <wp:inline distT="0" distB="0" distL="0" distR="0" wp14:anchorId="471F21A8" wp14:editId="105B0BE5">
            <wp:extent cx="695325" cy="722276"/>
            <wp:effectExtent l="0" t="0" r="0" b="0"/>
            <wp:docPr id="42222729" name="Picture 422227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222729"/>
                    <pic:cNvPicPr/>
                  </pic:nvPicPr>
                  <pic:blipFill>
                    <a:blip r:embed="rId64">
                      <a:extLst>
                        <a:ext uri="{28A0092B-C50C-407E-A947-70E740481C1C}">
                          <a14:useLocalDpi xmlns:a14="http://schemas.microsoft.com/office/drawing/2010/main" val="0"/>
                        </a:ext>
                      </a:extLst>
                    </a:blip>
                    <a:stretch>
                      <a:fillRect/>
                    </a:stretch>
                  </pic:blipFill>
                  <pic:spPr>
                    <a:xfrm>
                      <a:off x="0" y="0"/>
                      <a:ext cx="695325" cy="722276"/>
                    </a:xfrm>
                    <a:prstGeom prst="rect">
                      <a:avLst/>
                    </a:prstGeom>
                  </pic:spPr>
                </pic:pic>
              </a:graphicData>
            </a:graphic>
          </wp:inline>
        </w:drawing>
      </w:r>
    </w:p>
    <w:p w14:paraId="55A590BE" w14:textId="77777777" w:rsidR="00011489" w:rsidRDefault="00011489" w:rsidP="00011489">
      <w:pPr>
        <w:pStyle w:val="dC-Note"/>
      </w:pPr>
      <w:r>
        <w:t xml:space="preserve">If you are using AnyConnect VPN and have Microsoft RDP client installed, you can connect directly from your PC via RDP to address XPRESSO VM (use IP address: </w:t>
      </w:r>
      <w:r w:rsidRPr="00AF438F">
        <w:rPr>
          <w:b/>
        </w:rPr>
        <w:t>198.18.134.50</w:t>
      </w:r>
      <w:r>
        <w:rPr>
          <w:b/>
        </w:rPr>
        <w:t>)</w:t>
      </w:r>
      <w:r>
        <w:t>.</w:t>
      </w:r>
    </w:p>
    <w:p w14:paraId="4BAEBAEA" w14:textId="217E8669" w:rsidR="00011489" w:rsidRDefault="00011489" w:rsidP="00011489">
      <w:pPr>
        <w:pStyle w:val="Caption"/>
        <w:keepNext/>
        <w:jc w:val="both"/>
      </w:pPr>
      <w:bookmarkStart w:id="23" w:name="_Ref68562204"/>
      <w:r>
        <w:t xml:space="preserve">Figure </w:t>
      </w:r>
      <w:r>
        <w:fldChar w:fldCharType="begin"/>
      </w:r>
      <w:r>
        <w:instrText xml:space="preserve"> SEQ Figure \* ARABIC </w:instrText>
      </w:r>
      <w:r>
        <w:fldChar w:fldCharType="separate"/>
      </w:r>
      <w:r w:rsidR="0094687A">
        <w:rPr>
          <w:noProof/>
        </w:rPr>
        <w:t>27</w:t>
      </w:r>
      <w:r>
        <w:fldChar w:fldCharType="end"/>
      </w:r>
      <w:bookmarkEnd w:id="23"/>
      <w:r>
        <w:t>: Login to XPRESSO VM via RDP</w:t>
      </w:r>
    </w:p>
    <w:p w14:paraId="09458072" w14:textId="77777777" w:rsidR="00011489" w:rsidRDefault="00011489" w:rsidP="00011489">
      <w:pPr>
        <w:pStyle w:val="dC-Normal"/>
      </w:pPr>
      <w:r>
        <w:rPr>
          <w:noProof/>
        </w:rPr>
        <w:drawing>
          <wp:inline distT="0" distB="0" distL="0" distR="0" wp14:anchorId="0FE3FCDA" wp14:editId="3867F490">
            <wp:extent cx="2497723" cy="3076905"/>
            <wp:effectExtent l="0" t="0" r="0" b="952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2503260" cy="3083726"/>
                    </a:xfrm>
                    <a:prstGeom prst="rect">
                      <a:avLst/>
                    </a:prstGeom>
                  </pic:spPr>
                </pic:pic>
              </a:graphicData>
            </a:graphic>
          </wp:inline>
        </w:drawing>
      </w:r>
    </w:p>
    <w:p w14:paraId="4A5D5C4C" w14:textId="77777777" w:rsidR="00011489" w:rsidRDefault="00011489" w:rsidP="00011489">
      <w:pPr>
        <w:pStyle w:val="dC-Normal"/>
      </w:pPr>
    </w:p>
    <w:p w14:paraId="7AAAA300" w14:textId="1DBD7A0B" w:rsidR="00011489" w:rsidRPr="00145C34" w:rsidRDefault="00011489" w:rsidP="006C698E">
      <w:pPr>
        <w:pStyle w:val="dc-NumberedStep"/>
        <w:ind w:left="357" w:hanging="357"/>
      </w:pPr>
      <w:r w:rsidRPr="600C4C83">
        <w:t xml:space="preserve">Inside </w:t>
      </w:r>
      <w:r w:rsidR="000A5F99">
        <w:t xml:space="preserve">the </w:t>
      </w:r>
      <w:r w:rsidRPr="600C4C83">
        <w:t xml:space="preserve">RDP session open Firefox from the desktop or Application menu on top of the screen. You should be automatically logged into </w:t>
      </w:r>
      <w:r>
        <w:t>XPRESSO</w:t>
      </w:r>
      <w:r w:rsidRPr="600C4C83">
        <w:t xml:space="preserve"> dashboard and see </w:t>
      </w:r>
      <w:r w:rsidR="000A5F99">
        <w:t xml:space="preserve">the </w:t>
      </w:r>
      <w:r w:rsidRPr="00AA26ED">
        <w:rPr>
          <w:rStyle w:val="dC-Bold"/>
        </w:rPr>
        <w:t>Requests</w:t>
      </w:r>
      <w:r w:rsidRPr="600C4C83">
        <w:t xml:space="preserve"> page:</w:t>
      </w:r>
    </w:p>
    <w:p w14:paraId="7F3C3D91" w14:textId="56671651" w:rsidR="00011489" w:rsidRDefault="00011489" w:rsidP="00011489">
      <w:pPr>
        <w:pStyle w:val="Caption"/>
      </w:pPr>
      <w:r>
        <w:t xml:space="preserve">Figure </w:t>
      </w:r>
      <w:r>
        <w:fldChar w:fldCharType="begin"/>
      </w:r>
      <w:r>
        <w:instrText xml:space="preserve"> SEQ Figure \* ARABIC </w:instrText>
      </w:r>
      <w:r>
        <w:fldChar w:fldCharType="separate"/>
      </w:r>
      <w:r w:rsidR="0094687A">
        <w:rPr>
          <w:noProof/>
        </w:rPr>
        <w:t>28</w:t>
      </w:r>
      <w:r>
        <w:fldChar w:fldCharType="end"/>
      </w:r>
      <w:r>
        <w:t>: XPRESSO</w:t>
      </w:r>
      <w:r w:rsidRPr="00E753C0">
        <w:t xml:space="preserve"> dashboard login page</w:t>
      </w:r>
    </w:p>
    <w:p w14:paraId="4512EC92" w14:textId="77777777" w:rsidR="00011489" w:rsidRDefault="00011489" w:rsidP="00011489">
      <w:pPr>
        <w:pStyle w:val="dC-Normal"/>
      </w:pPr>
      <w:r>
        <w:rPr>
          <w:noProof/>
        </w:rPr>
        <w:lastRenderedPageBreak/>
        <w:drawing>
          <wp:inline distT="0" distB="0" distL="0" distR="0" wp14:anchorId="071E0917" wp14:editId="264F637D">
            <wp:extent cx="6100434" cy="2720327"/>
            <wp:effectExtent l="0" t="0" r="0" b="4445"/>
            <wp:docPr id="1575819497" name="Picture 15758194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5819497"/>
                    <pic:cNvPicPr/>
                  </pic:nvPicPr>
                  <pic:blipFill>
                    <a:blip r:embed="rId66">
                      <a:extLst>
                        <a:ext uri="{28A0092B-C50C-407E-A947-70E740481C1C}">
                          <a14:useLocalDpi xmlns:a14="http://schemas.microsoft.com/office/drawing/2010/main" val="0"/>
                        </a:ext>
                      </a:extLst>
                    </a:blip>
                    <a:stretch>
                      <a:fillRect/>
                    </a:stretch>
                  </pic:blipFill>
                  <pic:spPr>
                    <a:xfrm>
                      <a:off x="0" y="0"/>
                      <a:ext cx="6100434" cy="2720327"/>
                    </a:xfrm>
                    <a:prstGeom prst="rect">
                      <a:avLst/>
                    </a:prstGeom>
                  </pic:spPr>
                </pic:pic>
              </a:graphicData>
            </a:graphic>
          </wp:inline>
        </w:drawing>
      </w:r>
    </w:p>
    <w:p w14:paraId="020A717D" w14:textId="77777777" w:rsidR="00011489" w:rsidRDefault="00011489" w:rsidP="00011489">
      <w:pPr>
        <w:pStyle w:val="dC-Normal"/>
      </w:pPr>
      <w:r>
        <w:t xml:space="preserve">If XPRESSO page is not opened automatically, open </w:t>
      </w:r>
      <w:hyperlink r:id="rId67" w:history="1">
        <w:r w:rsidRPr="009605D5">
          <w:rPr>
            <w:rStyle w:val="Hyperlink"/>
            <w:b w:val="0"/>
            <w:bCs w:val="0"/>
          </w:rPr>
          <w:t>http://xpresso.dcloud-cisco.com</w:t>
        </w:r>
      </w:hyperlink>
      <w:r>
        <w:t xml:space="preserve"> manually and login with credentials:</w:t>
      </w:r>
    </w:p>
    <w:p w14:paraId="65B070B8" w14:textId="77777777" w:rsidR="00011489" w:rsidRDefault="00011489" w:rsidP="00011489">
      <w:pPr>
        <w:pStyle w:val="dC-Normal"/>
      </w:pPr>
      <w:r>
        <w:t xml:space="preserve">Username: </w:t>
      </w:r>
      <w:proofErr w:type="spellStart"/>
      <w:r w:rsidRPr="00315142">
        <w:rPr>
          <w:b/>
        </w:rPr>
        <w:t>xpresso</w:t>
      </w:r>
      <w:proofErr w:type="spellEnd"/>
    </w:p>
    <w:p w14:paraId="3CE13869" w14:textId="16D38E13" w:rsidR="00011489" w:rsidRDefault="00011489" w:rsidP="00011489">
      <w:pPr>
        <w:pStyle w:val="dC-Normal"/>
        <w:rPr>
          <w:b/>
        </w:rPr>
      </w:pPr>
      <w:r>
        <w:t xml:space="preserve">Password: </w:t>
      </w:r>
      <w:r w:rsidRPr="00315142">
        <w:rPr>
          <w:b/>
        </w:rPr>
        <w:t>C1sco12345</w:t>
      </w:r>
    </w:p>
    <w:p w14:paraId="4CABE93A" w14:textId="1C61FC48" w:rsidR="00C6414B" w:rsidRDefault="00D36A76" w:rsidP="00C6414B">
      <w:pPr>
        <w:pStyle w:val="dC-Note"/>
      </w:pPr>
      <w:r>
        <w:t>In rare cases f</w:t>
      </w:r>
      <w:r w:rsidR="00C6414B">
        <w:t xml:space="preserve">or some </w:t>
      </w:r>
      <w:proofErr w:type="spellStart"/>
      <w:r w:rsidR="00C6414B">
        <w:t>dCloud</w:t>
      </w:r>
      <w:proofErr w:type="spellEnd"/>
      <w:r w:rsidR="00C6414B">
        <w:t xml:space="preserve"> PODs authentication to XPRESSO </w:t>
      </w:r>
      <w:r w:rsidR="004F1A0A">
        <w:t>dashboard</w:t>
      </w:r>
      <w:r w:rsidR="00C6414B">
        <w:t xml:space="preserve"> might fail.</w:t>
      </w:r>
    </w:p>
    <w:p w14:paraId="7A1F43C3" w14:textId="3760F613" w:rsidR="00C6414B" w:rsidRDefault="00C6414B" w:rsidP="00C6414B">
      <w:pPr>
        <w:pStyle w:val="dC-Note"/>
      </w:pPr>
      <w:r>
        <w:t>If you've tried 3 times (to eliminate the issue is due to wrong credentials), try to restart Docker client container on XPRESSO VM.</w:t>
      </w:r>
    </w:p>
    <w:p w14:paraId="1C778D0C" w14:textId="77777777" w:rsidR="00C6414B" w:rsidRDefault="00C6414B" w:rsidP="00C6414B">
      <w:pPr>
        <w:pStyle w:val="dC-Note"/>
      </w:pPr>
    </w:p>
    <w:p w14:paraId="316ACCEB" w14:textId="6966804F" w:rsidR="00C6414B" w:rsidRDefault="004C04E1" w:rsidP="00C6414B">
      <w:pPr>
        <w:pStyle w:val="dC-Note"/>
      </w:pPr>
      <w:r>
        <w:t xml:space="preserve">Follow the procedure (only if authentication to XPRESSO </w:t>
      </w:r>
      <w:r w:rsidR="004F1A0A">
        <w:t xml:space="preserve">dashboard </w:t>
      </w:r>
      <w:r>
        <w:t>fails):</w:t>
      </w:r>
    </w:p>
    <w:p w14:paraId="7EB65C22" w14:textId="50C9C354" w:rsidR="000A6FE1" w:rsidRDefault="000A6FE1" w:rsidP="00BC74B0">
      <w:pPr>
        <w:pStyle w:val="dC-Note"/>
        <w:numPr>
          <w:ilvl w:val="0"/>
          <w:numId w:val="45"/>
        </w:numPr>
      </w:pPr>
      <w:r>
        <w:t xml:space="preserve">Login to XPRESSO VM via SSH </w:t>
      </w:r>
      <w:r w:rsidR="00490DDB">
        <w:t>(</w:t>
      </w:r>
      <w:r>
        <w:t xml:space="preserve">from </w:t>
      </w:r>
      <w:proofErr w:type="spellStart"/>
      <w:r>
        <w:t>Jump</w:t>
      </w:r>
      <w:r w:rsidR="00C70770">
        <w:t>h</w:t>
      </w:r>
      <w:r>
        <w:t>ost</w:t>
      </w:r>
      <w:proofErr w:type="spellEnd"/>
      <w:r w:rsidR="00490DDB">
        <w:rPr>
          <w:rStyle w:val="FootnoteReference"/>
        </w:rPr>
        <w:footnoteReference w:id="4"/>
      </w:r>
      <w:r w:rsidR="00490DDB">
        <w:t xml:space="preserve"> or your PC)</w:t>
      </w:r>
      <w:r>
        <w:t>.</w:t>
      </w:r>
    </w:p>
    <w:p w14:paraId="63988ABF" w14:textId="77777777" w:rsidR="000A6FE1" w:rsidRPr="00EF31FC" w:rsidRDefault="000A6FE1" w:rsidP="000A6FE1">
      <w:pPr>
        <w:pStyle w:val="dC-Note"/>
        <w:rPr>
          <w:rStyle w:val="dC-Bold"/>
        </w:rPr>
      </w:pPr>
      <w:r>
        <w:t xml:space="preserve">IP address: </w:t>
      </w:r>
      <w:r w:rsidRPr="00EF31FC">
        <w:rPr>
          <w:rStyle w:val="dC-Bold"/>
        </w:rPr>
        <w:t>198.18.134.50</w:t>
      </w:r>
    </w:p>
    <w:p w14:paraId="6E0F9C0C" w14:textId="77777777" w:rsidR="000A6FE1" w:rsidRDefault="000A6FE1" w:rsidP="000A6FE1">
      <w:pPr>
        <w:pStyle w:val="dC-Note"/>
      </w:pPr>
      <w:r>
        <w:t xml:space="preserve">username: </w:t>
      </w:r>
      <w:r w:rsidRPr="00EF31FC">
        <w:rPr>
          <w:rStyle w:val="dC-Bold"/>
        </w:rPr>
        <w:t>root</w:t>
      </w:r>
    </w:p>
    <w:p w14:paraId="01EFFE20" w14:textId="74FBCC48" w:rsidR="00C6414B" w:rsidRDefault="000A6FE1" w:rsidP="000A6FE1">
      <w:pPr>
        <w:pStyle w:val="dC-Note"/>
      </w:pPr>
      <w:r>
        <w:t xml:space="preserve">password: </w:t>
      </w:r>
      <w:r w:rsidRPr="00EF31FC">
        <w:rPr>
          <w:rStyle w:val="dC-Bold"/>
        </w:rPr>
        <w:t>C1sco12345</w:t>
      </w:r>
    </w:p>
    <w:p w14:paraId="7AD8E5D5" w14:textId="136FD8D7" w:rsidR="000A6FE1" w:rsidRDefault="000A6FE1" w:rsidP="000A6FE1">
      <w:pPr>
        <w:pStyle w:val="dC-Note"/>
      </w:pPr>
    </w:p>
    <w:p w14:paraId="44DE5D5D" w14:textId="602FCA7A" w:rsidR="00EF31FC" w:rsidRDefault="00EF31FC" w:rsidP="00BC74B0">
      <w:pPr>
        <w:pStyle w:val="dC-Note"/>
        <w:numPr>
          <w:ilvl w:val="0"/>
          <w:numId w:val="45"/>
        </w:numPr>
      </w:pPr>
      <w:r>
        <w:t>After successful authentication, run the following commands in the Linux shell:</w:t>
      </w:r>
    </w:p>
    <w:p w14:paraId="6EF4C64C" w14:textId="6D02BE79" w:rsidR="00C6414B" w:rsidRPr="002B1BA4" w:rsidRDefault="002B1BA4" w:rsidP="00C6414B">
      <w:pPr>
        <w:pStyle w:val="dC-Note"/>
        <w:rPr>
          <w:rStyle w:val="dC-Bold"/>
        </w:rPr>
      </w:pPr>
      <w:r w:rsidRPr="002B1BA4">
        <w:rPr>
          <w:rStyle w:val="dC-Bold"/>
        </w:rPr>
        <w:t xml:space="preserve"># </w:t>
      </w:r>
      <w:r w:rsidR="00C6414B" w:rsidRPr="002B1BA4">
        <w:rPr>
          <w:rStyle w:val="dC-Bold"/>
        </w:rPr>
        <w:t>cd /workplace/</w:t>
      </w:r>
      <w:proofErr w:type="spellStart"/>
      <w:r w:rsidR="00C6414B" w:rsidRPr="002B1BA4">
        <w:rPr>
          <w:rStyle w:val="dC-Bold"/>
        </w:rPr>
        <w:t>xpresso</w:t>
      </w:r>
      <w:proofErr w:type="spellEnd"/>
    </w:p>
    <w:p w14:paraId="3F68460D" w14:textId="2DB889A4" w:rsidR="00C6414B" w:rsidRPr="002B1BA4" w:rsidRDefault="002B1BA4" w:rsidP="00C6414B">
      <w:pPr>
        <w:pStyle w:val="dC-Note"/>
        <w:rPr>
          <w:rStyle w:val="dC-Bold"/>
        </w:rPr>
      </w:pPr>
      <w:r w:rsidRPr="002B1BA4">
        <w:rPr>
          <w:rStyle w:val="dC-Bold"/>
        </w:rPr>
        <w:t xml:space="preserve"># </w:t>
      </w:r>
      <w:r w:rsidR="00C6414B" w:rsidRPr="002B1BA4">
        <w:rPr>
          <w:rStyle w:val="dC-Bold"/>
        </w:rPr>
        <w:t>docker-compose restart client</w:t>
      </w:r>
    </w:p>
    <w:p w14:paraId="3A1385B2" w14:textId="16F7E1CD" w:rsidR="008D743F" w:rsidRDefault="008D743F" w:rsidP="00C6414B">
      <w:pPr>
        <w:pStyle w:val="dC-Note"/>
      </w:pPr>
    </w:p>
    <w:p w14:paraId="1E54359E" w14:textId="7FABFD04" w:rsidR="00C6414B" w:rsidRDefault="008D743F" w:rsidP="00C6414B">
      <w:pPr>
        <w:pStyle w:val="dC-Note"/>
      </w:pPr>
      <w:r>
        <w:t>After successful execution of the last command, yo</w:t>
      </w:r>
      <w:r w:rsidRPr="008D743F">
        <w:t xml:space="preserve">u should see </w:t>
      </w:r>
      <w:r w:rsidR="00BC74B0">
        <w:t xml:space="preserve">the </w:t>
      </w:r>
      <w:r w:rsidRPr="008D743F">
        <w:t>output:</w:t>
      </w:r>
    </w:p>
    <w:p w14:paraId="2ABAC9AE" w14:textId="75C830E3" w:rsidR="008D743F" w:rsidRPr="008D743F" w:rsidRDefault="00BC74B0" w:rsidP="00C6414B">
      <w:pPr>
        <w:pStyle w:val="dC-Note"/>
        <w:rPr>
          <w:b/>
        </w:rPr>
      </w:pPr>
      <w:r>
        <w:rPr>
          <w:rStyle w:val="dC-Bold"/>
        </w:rPr>
        <w:t>“</w:t>
      </w:r>
      <w:r w:rsidR="008D743F" w:rsidRPr="008D743F">
        <w:rPr>
          <w:rStyle w:val="dC-Bold"/>
        </w:rPr>
        <w:t>Restarting xpresso_client_1 ... done</w:t>
      </w:r>
      <w:r>
        <w:rPr>
          <w:rStyle w:val="dC-Bold"/>
        </w:rPr>
        <w:t>”</w:t>
      </w:r>
    </w:p>
    <w:p w14:paraId="78339C1B" w14:textId="041687C1" w:rsidR="001B6D60" w:rsidRDefault="00064A41" w:rsidP="00C6414B">
      <w:pPr>
        <w:pStyle w:val="dC-Note"/>
      </w:pPr>
      <w:r>
        <w:rPr>
          <w:noProof/>
        </w:rPr>
        <w:drawing>
          <wp:anchor distT="0" distB="0" distL="114300" distR="114300" simplePos="0" relativeHeight="251666944" behindDoc="0" locked="0" layoutInCell="1" allowOverlap="1" wp14:anchorId="47039F2E" wp14:editId="345E734D">
            <wp:simplePos x="0" y="0"/>
            <wp:positionH relativeFrom="column">
              <wp:posOffset>-1018</wp:posOffset>
            </wp:positionH>
            <wp:positionV relativeFrom="paragraph">
              <wp:posOffset>35776</wp:posOffset>
            </wp:positionV>
            <wp:extent cx="5731510" cy="424815"/>
            <wp:effectExtent l="0" t="0" r="2540" b="0"/>
            <wp:wrapNone/>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5731510" cy="424815"/>
                    </a:xfrm>
                    <a:prstGeom prst="rect">
                      <a:avLst/>
                    </a:prstGeom>
                  </pic:spPr>
                </pic:pic>
              </a:graphicData>
            </a:graphic>
          </wp:anchor>
        </w:drawing>
      </w:r>
    </w:p>
    <w:p w14:paraId="6A9578D9" w14:textId="77777777" w:rsidR="00064A41" w:rsidRDefault="00064A41" w:rsidP="00C6414B">
      <w:pPr>
        <w:pStyle w:val="dC-Note"/>
      </w:pPr>
    </w:p>
    <w:p w14:paraId="5C13EC0B" w14:textId="350BE95F" w:rsidR="00C6414B" w:rsidRDefault="009164F1" w:rsidP="00064A41">
      <w:pPr>
        <w:pStyle w:val="dC-Note"/>
        <w:numPr>
          <w:ilvl w:val="0"/>
          <w:numId w:val="45"/>
        </w:numPr>
        <w:spacing w:before="160"/>
        <w:ind w:left="357" w:hanging="357"/>
      </w:pPr>
      <w:r>
        <w:t>A</w:t>
      </w:r>
      <w:r w:rsidR="00C6414B">
        <w:t xml:space="preserve">fter 40 seconds (to ensure Docker client container has come up) you should be able to login </w:t>
      </w:r>
      <w:r w:rsidR="004F1A0A">
        <w:t>in</w:t>
      </w:r>
      <w:r w:rsidR="00C6414B">
        <w:t xml:space="preserve">to XPRESSO </w:t>
      </w:r>
      <w:r>
        <w:t>dashboard successfully.</w:t>
      </w:r>
    </w:p>
    <w:p w14:paraId="273DDE66" w14:textId="264A56EC" w:rsidR="00011489" w:rsidRPr="00A4537A" w:rsidRDefault="00011489" w:rsidP="006C698E">
      <w:pPr>
        <w:pStyle w:val="dc-NumberedStep"/>
        <w:ind w:left="357" w:hanging="357"/>
      </w:pPr>
      <w:r>
        <w:lastRenderedPageBreak/>
        <w:t xml:space="preserve">From the menu icons on the left locate </w:t>
      </w:r>
      <w:r w:rsidR="00AA26ED">
        <w:t xml:space="preserve">the </w:t>
      </w:r>
      <w:r w:rsidRPr="00A4537A">
        <w:rPr>
          <w:rStyle w:val="dC-Bold"/>
        </w:rPr>
        <w:t>Jobs</w:t>
      </w:r>
      <w:r>
        <w:t xml:space="preserve"> item and click on it:</w:t>
      </w:r>
    </w:p>
    <w:p w14:paraId="0B89C91F" w14:textId="77777777" w:rsidR="00011489" w:rsidRDefault="00011489" w:rsidP="00011489">
      <w:r>
        <w:rPr>
          <w:noProof/>
        </w:rPr>
        <w:drawing>
          <wp:inline distT="0" distB="0" distL="0" distR="0" wp14:anchorId="4EA88BB9" wp14:editId="330525D4">
            <wp:extent cx="1639019" cy="723900"/>
            <wp:effectExtent l="0" t="0" r="0" b="0"/>
            <wp:docPr id="1453425884" name="Picture 14534258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3425884"/>
                    <pic:cNvPicPr/>
                  </pic:nvPicPr>
                  <pic:blipFill>
                    <a:blip r:embed="rId69">
                      <a:extLst>
                        <a:ext uri="{28A0092B-C50C-407E-A947-70E740481C1C}">
                          <a14:useLocalDpi xmlns:a14="http://schemas.microsoft.com/office/drawing/2010/main" val="0"/>
                        </a:ext>
                      </a:extLst>
                    </a:blip>
                    <a:stretch>
                      <a:fillRect/>
                    </a:stretch>
                  </pic:blipFill>
                  <pic:spPr>
                    <a:xfrm>
                      <a:off x="0" y="0"/>
                      <a:ext cx="1639019" cy="723900"/>
                    </a:xfrm>
                    <a:prstGeom prst="rect">
                      <a:avLst/>
                    </a:prstGeom>
                  </pic:spPr>
                </pic:pic>
              </a:graphicData>
            </a:graphic>
          </wp:inline>
        </w:drawing>
      </w:r>
    </w:p>
    <w:p w14:paraId="3FF56A7A" w14:textId="3D7333AE" w:rsidR="00011489" w:rsidRPr="003F6C69" w:rsidRDefault="00011489" w:rsidP="00011489">
      <w:pPr>
        <w:pStyle w:val="dC-BulletIndent"/>
        <w:ind w:left="0"/>
      </w:pPr>
      <w:r w:rsidRPr="003F6C69">
        <w:t xml:space="preserve">You will see </w:t>
      </w:r>
      <w:r w:rsidR="00AA26ED">
        <w:t xml:space="preserve">the </w:t>
      </w:r>
      <w:r w:rsidRPr="003F6C69">
        <w:t xml:space="preserve">pre-configured job </w:t>
      </w:r>
      <w:r w:rsidRPr="003F6C69">
        <w:rPr>
          <w:b/>
        </w:rPr>
        <w:t>Ping_from_ASA</w:t>
      </w:r>
      <w:r w:rsidRPr="003F6C69">
        <w:t xml:space="preserve"> which executes </w:t>
      </w:r>
      <w:r w:rsidR="00AA26ED">
        <w:t xml:space="preserve">the </w:t>
      </w:r>
      <w:r>
        <w:rPr>
          <w:rStyle w:val="dC-Bold"/>
          <w:rFonts w:cs="CiscoSansTT"/>
        </w:rPr>
        <w:t>task10</w:t>
      </w:r>
      <w:r w:rsidRPr="003F6C69">
        <w:rPr>
          <w:rStyle w:val="dC-Bold"/>
          <w:rFonts w:cs="CiscoSansTT"/>
        </w:rPr>
        <w:t>_runtestsjob.py</w:t>
      </w:r>
      <w:r>
        <w:rPr>
          <w:rStyle w:val="dC-Bold"/>
          <w:rFonts w:cs="CiscoSansTT"/>
        </w:rPr>
        <w:t xml:space="preserve"> </w:t>
      </w:r>
      <w:r w:rsidRPr="003F6C69">
        <w:t xml:space="preserve"> script you</w:t>
      </w:r>
      <w:r>
        <w:t>’ve</w:t>
      </w:r>
      <w:r w:rsidRPr="003F6C69">
        <w:t xml:space="preserve"> used in </w:t>
      </w:r>
      <w:r>
        <w:fldChar w:fldCharType="begin"/>
      </w:r>
      <w:r>
        <w:instrText xml:space="preserve"> REF _Ref68561579 \w \h </w:instrText>
      </w:r>
      <w:r>
        <w:fldChar w:fldCharType="separate"/>
      </w:r>
      <w:r>
        <w:t>Scenario 10</w:t>
      </w:r>
      <w:r>
        <w:fldChar w:fldCharType="end"/>
      </w:r>
      <w:r w:rsidRPr="003F6C69">
        <w:t>:</w:t>
      </w:r>
    </w:p>
    <w:p w14:paraId="45029759" w14:textId="1F0F8C0F" w:rsidR="00011489" w:rsidRDefault="00011489" w:rsidP="00011489">
      <w:pPr>
        <w:pStyle w:val="Caption"/>
        <w:keepNext/>
      </w:pPr>
      <w:r>
        <w:t xml:space="preserve">Figure </w:t>
      </w:r>
      <w:r>
        <w:fldChar w:fldCharType="begin"/>
      </w:r>
      <w:r>
        <w:instrText xml:space="preserve"> SEQ Figure \* ARABIC </w:instrText>
      </w:r>
      <w:r>
        <w:fldChar w:fldCharType="separate"/>
      </w:r>
      <w:r w:rsidR="0094687A">
        <w:rPr>
          <w:noProof/>
        </w:rPr>
        <w:t>29</w:t>
      </w:r>
      <w:r>
        <w:fldChar w:fldCharType="end"/>
      </w:r>
      <w:r>
        <w:t>: XPRESSO Job list</w:t>
      </w:r>
    </w:p>
    <w:p w14:paraId="0F7500AF" w14:textId="77777777" w:rsidR="00011489" w:rsidRDefault="00011489" w:rsidP="00011489">
      <w:pPr>
        <w:pStyle w:val="dC-Normal"/>
      </w:pPr>
      <w:r>
        <w:rPr>
          <w:noProof/>
        </w:rPr>
        <w:drawing>
          <wp:inline distT="0" distB="0" distL="0" distR="0" wp14:anchorId="678905E3" wp14:editId="0EB3C76F">
            <wp:extent cx="6054434" cy="1034299"/>
            <wp:effectExtent l="0" t="0" r="3810" b="0"/>
            <wp:docPr id="1473826440" name="Picture 14738264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3826440"/>
                    <pic:cNvPicPr/>
                  </pic:nvPicPr>
                  <pic:blipFill>
                    <a:blip r:embed="rId70">
                      <a:extLst>
                        <a:ext uri="{28A0092B-C50C-407E-A947-70E740481C1C}">
                          <a14:useLocalDpi xmlns:a14="http://schemas.microsoft.com/office/drawing/2010/main" val="0"/>
                        </a:ext>
                      </a:extLst>
                    </a:blip>
                    <a:stretch>
                      <a:fillRect/>
                    </a:stretch>
                  </pic:blipFill>
                  <pic:spPr>
                    <a:xfrm>
                      <a:off x="0" y="0"/>
                      <a:ext cx="6054434" cy="1034299"/>
                    </a:xfrm>
                    <a:prstGeom prst="rect">
                      <a:avLst/>
                    </a:prstGeom>
                  </pic:spPr>
                </pic:pic>
              </a:graphicData>
            </a:graphic>
          </wp:inline>
        </w:drawing>
      </w:r>
    </w:p>
    <w:p w14:paraId="16A7FAC4" w14:textId="77777777" w:rsidR="00011489" w:rsidRPr="00A4537A" w:rsidRDefault="00011489" w:rsidP="006C698E">
      <w:pPr>
        <w:pStyle w:val="dc-NumberedStep"/>
        <w:ind w:left="357" w:hanging="357"/>
      </w:pPr>
      <w:bookmarkStart w:id="24" w:name="_Ref68562886"/>
      <w:r w:rsidRPr="003F6C69">
        <w:t xml:space="preserve">Hover mouse over the job row and you will see </w:t>
      </w:r>
      <w:r w:rsidRPr="00A4537A">
        <w:rPr>
          <w:rStyle w:val="dC-Bold"/>
        </w:rPr>
        <w:t>Execute</w:t>
      </w:r>
      <w:r w:rsidRPr="003F6C69">
        <w:t xml:space="preserve"> icon on the right, click it:</w:t>
      </w:r>
      <w:bookmarkEnd w:id="24"/>
    </w:p>
    <w:p w14:paraId="454BE5BA" w14:textId="77777777" w:rsidR="00011489" w:rsidRDefault="00011489" w:rsidP="00011489">
      <w:pPr>
        <w:pStyle w:val="dC-Normal"/>
      </w:pPr>
      <w:r>
        <w:rPr>
          <w:noProof/>
        </w:rPr>
        <w:drawing>
          <wp:inline distT="0" distB="0" distL="0" distR="0" wp14:anchorId="21F6AB5E" wp14:editId="0F18F7EA">
            <wp:extent cx="1419225" cy="671175"/>
            <wp:effectExtent l="0" t="0" r="0" b="0"/>
            <wp:docPr id="1193432842" name="Picture 11934328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3432842"/>
                    <pic:cNvPicPr/>
                  </pic:nvPicPr>
                  <pic:blipFill>
                    <a:blip r:embed="rId71">
                      <a:extLst>
                        <a:ext uri="{28A0092B-C50C-407E-A947-70E740481C1C}">
                          <a14:useLocalDpi xmlns:a14="http://schemas.microsoft.com/office/drawing/2010/main" val="0"/>
                        </a:ext>
                      </a:extLst>
                    </a:blip>
                    <a:stretch>
                      <a:fillRect/>
                    </a:stretch>
                  </pic:blipFill>
                  <pic:spPr>
                    <a:xfrm>
                      <a:off x="0" y="0"/>
                      <a:ext cx="1419225" cy="671175"/>
                    </a:xfrm>
                    <a:prstGeom prst="rect">
                      <a:avLst/>
                    </a:prstGeom>
                  </pic:spPr>
                </pic:pic>
              </a:graphicData>
            </a:graphic>
          </wp:inline>
        </w:drawing>
      </w:r>
    </w:p>
    <w:p w14:paraId="0BB8F713" w14:textId="2E2F96E5" w:rsidR="00011489" w:rsidRPr="003F6C69" w:rsidRDefault="00011489" w:rsidP="00011489">
      <w:pPr>
        <w:pStyle w:val="dC-Banner"/>
        <w:jc w:val="both"/>
        <w:rPr>
          <w:color w:val="000000" w:themeColor="text1"/>
        </w:rPr>
      </w:pPr>
      <w:r w:rsidRPr="003F6C69">
        <w:t xml:space="preserve">You will be presented with </w:t>
      </w:r>
      <w:r w:rsidR="00CF21E3">
        <w:t xml:space="preserve">a </w:t>
      </w:r>
      <w:r w:rsidR="00740286" w:rsidRPr="00740286">
        <w:rPr>
          <w:i/>
          <w:iCs/>
        </w:rPr>
        <w:t>“</w:t>
      </w:r>
      <w:r w:rsidRPr="00740286">
        <w:rPr>
          <w:i/>
          <w:iCs/>
        </w:rPr>
        <w:t>You are configuring a new group job request</w:t>
      </w:r>
      <w:r w:rsidR="00740286" w:rsidRPr="00740286">
        <w:rPr>
          <w:i/>
          <w:iCs/>
        </w:rPr>
        <w:t>”</w:t>
      </w:r>
      <w:r w:rsidRPr="003F6C69">
        <w:t xml:space="preserve"> page where you can customize job run settings. Leave all settings by default and click </w:t>
      </w:r>
      <w:r w:rsidRPr="003F6C69">
        <w:rPr>
          <w:b/>
        </w:rPr>
        <w:t>Submit</w:t>
      </w:r>
      <w:r w:rsidRPr="003F6C69">
        <w:t xml:space="preserve"> button. On</w:t>
      </w:r>
      <w:r>
        <w:t>c</w:t>
      </w:r>
      <w:r w:rsidRPr="003F6C69">
        <w:t>e done</w:t>
      </w:r>
      <w:r>
        <w:t>,</w:t>
      </w:r>
      <w:r w:rsidRPr="003F6C69">
        <w:t xml:space="preserve"> </w:t>
      </w:r>
      <w:r w:rsidR="00CF21E3">
        <w:t xml:space="preserve">the </w:t>
      </w:r>
      <w:r w:rsidRPr="003F6C69">
        <w:t xml:space="preserve">job will be submitted </w:t>
      </w:r>
      <w:r>
        <w:t>for</w:t>
      </w:r>
      <w:r w:rsidRPr="003F6C69">
        <w:t xml:space="preserve"> execution.</w:t>
      </w:r>
    </w:p>
    <w:p w14:paraId="51EB59F6" w14:textId="77777777" w:rsidR="00011489" w:rsidRPr="003F6C69" w:rsidRDefault="00011489" w:rsidP="00011489">
      <w:pPr>
        <w:pStyle w:val="dC-Banner"/>
        <w:jc w:val="both"/>
        <w:rPr>
          <w:rFonts w:cs="CiscoSansTT"/>
          <w:color w:val="000000" w:themeColor="text1"/>
        </w:rPr>
      </w:pPr>
      <w:r w:rsidRPr="003F6C69">
        <w:t xml:space="preserve">On the bottom of the job execution </w:t>
      </w:r>
      <w:r w:rsidRPr="003F6C69">
        <w:rPr>
          <w:rFonts w:eastAsia="MS Mincho" w:cs="CiscoSansTT"/>
          <w:color w:val="000000" w:themeColor="text1"/>
        </w:rPr>
        <w:t xml:space="preserve">page, you will see request item which will go through the different stages: </w:t>
      </w:r>
      <w:r w:rsidRPr="005F539A">
        <w:rPr>
          <w:rStyle w:val="dC-Bold"/>
        </w:rPr>
        <w:t>PREPARING</w:t>
      </w:r>
      <w:r w:rsidRPr="003F6C69">
        <w:rPr>
          <w:rFonts w:eastAsia="MS Mincho" w:cs="CiscoSansTT"/>
          <w:color w:val="000000" w:themeColor="text1"/>
        </w:rPr>
        <w:t xml:space="preserve">, </w:t>
      </w:r>
      <w:r w:rsidRPr="005F539A">
        <w:rPr>
          <w:rStyle w:val="dC-Bold"/>
        </w:rPr>
        <w:t>QUEUING</w:t>
      </w:r>
      <w:r w:rsidRPr="003F6C69">
        <w:rPr>
          <w:rFonts w:eastAsia="MS Mincho" w:cs="CiscoSansTT"/>
          <w:color w:val="000000" w:themeColor="text1"/>
        </w:rPr>
        <w:t xml:space="preserve">, </w:t>
      </w:r>
      <w:r w:rsidRPr="005F539A">
        <w:rPr>
          <w:rStyle w:val="dC-Bold"/>
        </w:rPr>
        <w:t>QUEUED</w:t>
      </w:r>
      <w:r w:rsidRPr="003F6C69">
        <w:rPr>
          <w:rFonts w:eastAsia="MS Mincho" w:cs="CiscoSansTT"/>
          <w:color w:val="000000" w:themeColor="text1"/>
        </w:rPr>
        <w:t xml:space="preserve">, </w:t>
      </w:r>
      <w:r w:rsidRPr="005F539A">
        <w:rPr>
          <w:rStyle w:val="dC-Bold"/>
        </w:rPr>
        <w:t>RUNNING</w:t>
      </w:r>
      <w:r w:rsidRPr="003F6C69">
        <w:rPr>
          <w:rFonts w:eastAsia="MS Mincho" w:cs="CiscoSansTT"/>
          <w:color w:val="000000" w:themeColor="text1"/>
        </w:rPr>
        <w:t xml:space="preserve">, </w:t>
      </w:r>
      <w:r w:rsidRPr="005F539A">
        <w:rPr>
          <w:rStyle w:val="dC-Bold"/>
        </w:rPr>
        <w:t>PASSED</w:t>
      </w:r>
      <w:r w:rsidRPr="003F6C69">
        <w:rPr>
          <w:rFonts w:eastAsia="MS Mincho" w:cs="CiscoSansTT"/>
          <w:color w:val="000000" w:themeColor="text1"/>
        </w:rPr>
        <w:t xml:space="preserve">, </w:t>
      </w:r>
      <w:r w:rsidRPr="005F539A">
        <w:rPr>
          <w:rStyle w:val="dC-Bold"/>
        </w:rPr>
        <w:t>ERRORED</w:t>
      </w:r>
      <w:r w:rsidRPr="003F6C69">
        <w:rPr>
          <w:rFonts w:eastAsia="MS Mincho" w:cs="CiscoSansTT"/>
          <w:color w:val="000000" w:themeColor="text1"/>
        </w:rPr>
        <w:t xml:space="preserve"> or </w:t>
      </w:r>
      <w:r w:rsidRPr="005F539A">
        <w:rPr>
          <w:rStyle w:val="dC-Bold"/>
        </w:rPr>
        <w:t>FAILED</w:t>
      </w:r>
      <w:r w:rsidRPr="003F6C69">
        <w:rPr>
          <w:rFonts w:eastAsia="MS Mincho" w:cs="CiscoSansTT"/>
          <w:color w:val="000000" w:themeColor="text1"/>
        </w:rPr>
        <w:t>:</w:t>
      </w:r>
    </w:p>
    <w:p w14:paraId="4CE705D6" w14:textId="2E1F781D" w:rsidR="00011489" w:rsidRDefault="00011489" w:rsidP="00011489">
      <w:pPr>
        <w:pStyle w:val="Caption"/>
        <w:keepNext/>
      </w:pPr>
      <w:r>
        <w:t xml:space="preserve">Figure </w:t>
      </w:r>
      <w:r>
        <w:fldChar w:fldCharType="begin"/>
      </w:r>
      <w:r>
        <w:instrText xml:space="preserve"> SEQ Figure \* ARABIC </w:instrText>
      </w:r>
      <w:r>
        <w:fldChar w:fldCharType="separate"/>
      </w:r>
      <w:r w:rsidR="0094687A">
        <w:rPr>
          <w:noProof/>
        </w:rPr>
        <w:t>30</w:t>
      </w:r>
      <w:r>
        <w:fldChar w:fldCharType="end"/>
      </w:r>
      <w:r>
        <w:t>: Request execution status</w:t>
      </w:r>
    </w:p>
    <w:p w14:paraId="55D7C9EB" w14:textId="77777777" w:rsidR="00011489" w:rsidRDefault="00011489" w:rsidP="00011489">
      <w:pPr>
        <w:pStyle w:val="dC-Normal"/>
      </w:pPr>
      <w:r>
        <w:rPr>
          <w:noProof/>
        </w:rPr>
        <w:drawing>
          <wp:inline distT="0" distB="0" distL="0" distR="0" wp14:anchorId="4BEB796A" wp14:editId="239DB432">
            <wp:extent cx="5731510" cy="639445"/>
            <wp:effectExtent l="0" t="0" r="2540" b="8255"/>
            <wp:docPr id="1605285824" name="Picture 16052858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05285824"/>
                    <pic:cNvPicPr/>
                  </pic:nvPicPr>
                  <pic:blipFill>
                    <a:blip r:embed="rId72">
                      <a:extLst>
                        <a:ext uri="{28A0092B-C50C-407E-A947-70E740481C1C}">
                          <a14:useLocalDpi xmlns:a14="http://schemas.microsoft.com/office/drawing/2010/main" val="0"/>
                        </a:ext>
                      </a:extLst>
                    </a:blip>
                    <a:stretch>
                      <a:fillRect/>
                    </a:stretch>
                  </pic:blipFill>
                  <pic:spPr>
                    <a:xfrm>
                      <a:off x="0" y="0"/>
                      <a:ext cx="5731510" cy="639445"/>
                    </a:xfrm>
                    <a:prstGeom prst="rect">
                      <a:avLst/>
                    </a:prstGeom>
                  </pic:spPr>
                </pic:pic>
              </a:graphicData>
            </a:graphic>
          </wp:inline>
        </w:drawing>
      </w:r>
    </w:p>
    <w:p w14:paraId="526A1AC8" w14:textId="45FEBF82" w:rsidR="00011489" w:rsidRPr="00A4537A" w:rsidRDefault="00011489" w:rsidP="006C698E">
      <w:pPr>
        <w:pStyle w:val="dc-NumberedStep"/>
        <w:ind w:left="357" w:hanging="357"/>
      </w:pPr>
      <w:r>
        <w:t xml:space="preserve">Click on the Request Item while </w:t>
      </w:r>
      <w:r w:rsidR="00CF21E3">
        <w:t xml:space="preserve">the </w:t>
      </w:r>
      <w:r>
        <w:t xml:space="preserve">job is running, you will see how </w:t>
      </w:r>
      <w:proofErr w:type="spellStart"/>
      <w:r>
        <w:t>pyATS</w:t>
      </w:r>
      <w:proofErr w:type="spellEnd"/>
      <w:r>
        <w:t xml:space="preserve"> is executing every test defined in the job file one by one in real-time:</w:t>
      </w:r>
    </w:p>
    <w:p w14:paraId="4B923F66" w14:textId="77777777" w:rsidR="00011489" w:rsidRDefault="00011489" w:rsidP="00011489">
      <w:pPr>
        <w:pStyle w:val="dC-Normal"/>
      </w:pPr>
      <w:r>
        <w:rPr>
          <w:noProof/>
        </w:rPr>
        <w:drawing>
          <wp:inline distT="0" distB="0" distL="0" distR="0" wp14:anchorId="7416B016" wp14:editId="256E389A">
            <wp:extent cx="3152775" cy="1385907"/>
            <wp:effectExtent l="0" t="0" r="0" b="0"/>
            <wp:docPr id="1653371877" name="Picture 16533718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53371877"/>
                    <pic:cNvPicPr/>
                  </pic:nvPicPr>
                  <pic:blipFill>
                    <a:blip r:embed="rId73">
                      <a:extLst>
                        <a:ext uri="{28A0092B-C50C-407E-A947-70E740481C1C}">
                          <a14:useLocalDpi xmlns:a14="http://schemas.microsoft.com/office/drawing/2010/main" val="0"/>
                        </a:ext>
                      </a:extLst>
                    </a:blip>
                    <a:stretch>
                      <a:fillRect/>
                    </a:stretch>
                  </pic:blipFill>
                  <pic:spPr>
                    <a:xfrm>
                      <a:off x="0" y="0"/>
                      <a:ext cx="3152775" cy="1385907"/>
                    </a:xfrm>
                    <a:prstGeom prst="rect">
                      <a:avLst/>
                    </a:prstGeom>
                  </pic:spPr>
                </pic:pic>
              </a:graphicData>
            </a:graphic>
          </wp:inline>
        </w:drawing>
      </w:r>
    </w:p>
    <w:p w14:paraId="4497169A" w14:textId="2670BD32" w:rsidR="00011489" w:rsidRDefault="00011489" w:rsidP="00011489">
      <w:pPr>
        <w:pStyle w:val="dC-Note"/>
      </w:pPr>
      <w:r w:rsidRPr="600C4C83">
        <w:rPr>
          <w:b/>
        </w:rPr>
        <w:t>NOTE:</w:t>
      </w:r>
      <w:r>
        <w:t xml:space="preserve"> If you click on </w:t>
      </w:r>
      <w:r w:rsidR="00CF21E3">
        <w:t xml:space="preserve">the </w:t>
      </w:r>
      <w:r w:rsidRPr="00CF21E3">
        <w:rPr>
          <w:rStyle w:val="dC-Bold"/>
        </w:rPr>
        <w:t>Request</w:t>
      </w:r>
      <w:r>
        <w:t xml:space="preserve"> item while </w:t>
      </w:r>
      <w:r w:rsidR="00CF21E3">
        <w:t xml:space="preserve">the </w:t>
      </w:r>
      <w:r>
        <w:t xml:space="preserve">job is going through </w:t>
      </w:r>
      <w:r w:rsidRPr="00D30D41">
        <w:rPr>
          <w:rStyle w:val="dC-Bold"/>
        </w:rPr>
        <w:t>PREPARING</w:t>
      </w:r>
      <w:r>
        <w:t xml:space="preserve">, </w:t>
      </w:r>
      <w:r w:rsidRPr="00D30D41">
        <w:rPr>
          <w:rStyle w:val="dC-Bold"/>
        </w:rPr>
        <w:t>QUEUING</w:t>
      </w:r>
      <w:r>
        <w:t xml:space="preserve">, </w:t>
      </w:r>
      <w:r w:rsidRPr="00D30D41">
        <w:rPr>
          <w:rStyle w:val="dC-Bold"/>
        </w:rPr>
        <w:t>QUEUED</w:t>
      </w:r>
      <w:r>
        <w:t xml:space="preserve"> stages there would be no results visible as </w:t>
      </w:r>
      <w:r w:rsidR="00CF21E3">
        <w:t xml:space="preserve">the </w:t>
      </w:r>
      <w:r>
        <w:t xml:space="preserve">job is not running yet. Once </w:t>
      </w:r>
      <w:r w:rsidR="00CF21E3">
        <w:t xml:space="preserve">the </w:t>
      </w:r>
      <w:r>
        <w:t xml:space="preserve">job transitions to </w:t>
      </w:r>
      <w:r w:rsidR="00CF21E3">
        <w:t xml:space="preserve">the </w:t>
      </w:r>
      <w:r w:rsidRPr="00D30D41">
        <w:rPr>
          <w:rStyle w:val="dC-Bold"/>
        </w:rPr>
        <w:t>RUNNING</w:t>
      </w:r>
      <w:r>
        <w:t xml:space="preserve"> stage, the page will be </w:t>
      </w:r>
      <w:proofErr w:type="gramStart"/>
      <w:r>
        <w:t>updated</w:t>
      </w:r>
      <w:proofErr w:type="gramEnd"/>
      <w:r>
        <w:t xml:space="preserve"> and you start getting test execution results.</w:t>
      </w:r>
    </w:p>
    <w:p w14:paraId="734AF705" w14:textId="77777777" w:rsidR="00011489" w:rsidRDefault="00011489" w:rsidP="006C698E">
      <w:pPr>
        <w:pStyle w:val="dc-NumberedStep"/>
        <w:ind w:left="357" w:hanging="357"/>
      </w:pPr>
      <w:r>
        <w:t>Once job execution is completed, you will see the results, can check raw console output, job history with timestamps, download archive with results or compare test execution with another job run:</w:t>
      </w:r>
    </w:p>
    <w:p w14:paraId="1DF37C4B" w14:textId="31BF5181" w:rsidR="00011489" w:rsidRDefault="00011489" w:rsidP="00011489">
      <w:pPr>
        <w:pStyle w:val="Caption"/>
        <w:keepNext/>
      </w:pPr>
      <w:r>
        <w:lastRenderedPageBreak/>
        <w:t xml:space="preserve">Figure </w:t>
      </w:r>
      <w:r>
        <w:fldChar w:fldCharType="begin"/>
      </w:r>
      <w:r>
        <w:instrText xml:space="preserve"> SEQ Figure \* ARABIC </w:instrText>
      </w:r>
      <w:r>
        <w:fldChar w:fldCharType="separate"/>
      </w:r>
      <w:r w:rsidR="0094687A">
        <w:rPr>
          <w:noProof/>
        </w:rPr>
        <w:t>31</w:t>
      </w:r>
      <w:r>
        <w:fldChar w:fldCharType="end"/>
      </w:r>
      <w:r>
        <w:t xml:space="preserve"> Request details</w:t>
      </w:r>
    </w:p>
    <w:p w14:paraId="20F41E4B" w14:textId="77777777" w:rsidR="00011489" w:rsidRDefault="00011489" w:rsidP="00011489">
      <w:r>
        <w:rPr>
          <w:noProof/>
        </w:rPr>
        <w:drawing>
          <wp:inline distT="0" distB="0" distL="0" distR="0" wp14:anchorId="107E221F" wp14:editId="51EFBF40">
            <wp:extent cx="6143625" cy="767953"/>
            <wp:effectExtent l="0" t="0" r="0" b="0"/>
            <wp:docPr id="448113275" name="Picture 448113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8113275"/>
                    <pic:cNvPicPr/>
                  </pic:nvPicPr>
                  <pic:blipFill>
                    <a:blip r:embed="rId74">
                      <a:extLst>
                        <a:ext uri="{28A0092B-C50C-407E-A947-70E740481C1C}">
                          <a14:useLocalDpi xmlns:a14="http://schemas.microsoft.com/office/drawing/2010/main" val="0"/>
                        </a:ext>
                      </a:extLst>
                    </a:blip>
                    <a:stretch>
                      <a:fillRect/>
                    </a:stretch>
                  </pic:blipFill>
                  <pic:spPr>
                    <a:xfrm>
                      <a:off x="0" y="0"/>
                      <a:ext cx="6143625" cy="767953"/>
                    </a:xfrm>
                    <a:prstGeom prst="rect">
                      <a:avLst/>
                    </a:prstGeom>
                  </pic:spPr>
                </pic:pic>
              </a:graphicData>
            </a:graphic>
          </wp:inline>
        </w:drawing>
      </w:r>
    </w:p>
    <w:p w14:paraId="503ADCF1" w14:textId="77777777" w:rsidR="00011489" w:rsidRDefault="00011489" w:rsidP="006C698E">
      <w:pPr>
        <w:pStyle w:val="dc-NumberedStep"/>
        <w:ind w:left="357" w:hanging="357"/>
      </w:pPr>
      <w:bookmarkStart w:id="25" w:name="_Ref68562887"/>
      <w:r>
        <w:t xml:space="preserve">Let’s introduce a network failure by connecting to </w:t>
      </w:r>
      <w:r w:rsidRPr="009654F4">
        <w:rPr>
          <w:rStyle w:val="dC-Bold"/>
        </w:rPr>
        <w:t>csr1000v-1</w:t>
      </w:r>
      <w:r w:rsidRPr="009654F4">
        <w:t xml:space="preserve"> </w:t>
      </w:r>
      <w:r>
        <w:t xml:space="preserve">and shutting down </w:t>
      </w:r>
      <w:r w:rsidRPr="009654F4">
        <w:t xml:space="preserve">interface </w:t>
      </w:r>
      <w:r w:rsidRPr="009654F4">
        <w:rPr>
          <w:rStyle w:val="dC-Bold"/>
        </w:rPr>
        <w:t>GigabitEthernet2</w:t>
      </w:r>
      <w:r>
        <w:t xml:space="preserve">. From Admin Workstation launch Putty, login to </w:t>
      </w:r>
      <w:r w:rsidRPr="009654F4">
        <w:rPr>
          <w:rStyle w:val="dC-Bold"/>
        </w:rPr>
        <w:t>csr1000v-1</w:t>
      </w:r>
      <w:r>
        <w:t xml:space="preserve"> and execute commands:</w:t>
      </w:r>
      <w:bookmarkEnd w:id="25"/>
    </w:p>
    <w:p w14:paraId="7D3ADE24" w14:textId="77777777" w:rsidR="00011489" w:rsidRDefault="00011489" w:rsidP="00011489">
      <w:pPr>
        <w:pStyle w:val="dC-CommandLine"/>
        <w:ind w:left="357"/>
      </w:pPr>
      <w:r>
        <w:t xml:space="preserve">configure terminal </w:t>
      </w:r>
    </w:p>
    <w:p w14:paraId="56690E0D" w14:textId="77777777" w:rsidR="00011489" w:rsidRDefault="00011489" w:rsidP="00011489">
      <w:pPr>
        <w:pStyle w:val="dC-CommandLine"/>
        <w:ind w:left="357"/>
      </w:pPr>
      <w:r w:rsidRPr="600C4C83">
        <w:t>interface gigabitEthernet 2</w:t>
      </w:r>
    </w:p>
    <w:p w14:paraId="174CF60C" w14:textId="77777777" w:rsidR="00011489" w:rsidRDefault="00011489" w:rsidP="00011489">
      <w:pPr>
        <w:pStyle w:val="dC-CommandLine"/>
        <w:ind w:left="357"/>
      </w:pPr>
      <w:r>
        <w:t xml:space="preserve">  shutdown</w:t>
      </w:r>
    </w:p>
    <w:p w14:paraId="7E87DE5B" w14:textId="4E16DE9C" w:rsidR="00011489" w:rsidRDefault="00011489" w:rsidP="006C698E">
      <w:pPr>
        <w:pStyle w:val="dc-NumberedStep"/>
        <w:ind w:left="357" w:hanging="357"/>
      </w:pPr>
      <w:r>
        <w:t xml:space="preserve">Go back to XPRESSO dashboard and click on </w:t>
      </w:r>
      <w:r w:rsidR="00CF21E3">
        <w:t xml:space="preserve">the </w:t>
      </w:r>
      <w:r w:rsidRPr="00D75770">
        <w:rPr>
          <w:rStyle w:val="dC-Bold"/>
        </w:rPr>
        <w:t>Jobs</w:t>
      </w:r>
      <w:r>
        <w:t xml:space="preserve"> menu item:</w:t>
      </w:r>
    </w:p>
    <w:p w14:paraId="3D6A4B82" w14:textId="77777777" w:rsidR="00011489" w:rsidRDefault="00011489" w:rsidP="00011489">
      <w:r>
        <w:rPr>
          <w:noProof/>
        </w:rPr>
        <w:drawing>
          <wp:inline distT="0" distB="0" distL="0" distR="0" wp14:anchorId="7588D8BB" wp14:editId="1DEF8003">
            <wp:extent cx="1639019" cy="723900"/>
            <wp:effectExtent l="0" t="0" r="0" b="0"/>
            <wp:docPr id="657055389" name="Picture 14534258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3425884"/>
                    <pic:cNvPicPr/>
                  </pic:nvPicPr>
                  <pic:blipFill>
                    <a:blip r:embed="rId69">
                      <a:extLst>
                        <a:ext uri="{28A0092B-C50C-407E-A947-70E740481C1C}">
                          <a14:useLocalDpi xmlns:a14="http://schemas.microsoft.com/office/drawing/2010/main" val="0"/>
                        </a:ext>
                      </a:extLst>
                    </a:blip>
                    <a:stretch>
                      <a:fillRect/>
                    </a:stretch>
                  </pic:blipFill>
                  <pic:spPr>
                    <a:xfrm>
                      <a:off x="0" y="0"/>
                      <a:ext cx="1639019" cy="723900"/>
                    </a:xfrm>
                    <a:prstGeom prst="rect">
                      <a:avLst/>
                    </a:prstGeom>
                  </pic:spPr>
                </pic:pic>
              </a:graphicData>
            </a:graphic>
          </wp:inline>
        </w:drawing>
      </w:r>
    </w:p>
    <w:p w14:paraId="31DF9D35" w14:textId="77777777" w:rsidR="00011489" w:rsidRDefault="00011489" w:rsidP="006C698E">
      <w:pPr>
        <w:pStyle w:val="dc-NumberedStep"/>
        <w:ind w:left="357" w:hanging="357"/>
      </w:pPr>
      <w:r w:rsidRPr="00D75770">
        <w:t xml:space="preserve">Run </w:t>
      </w:r>
      <w:proofErr w:type="spellStart"/>
      <w:r w:rsidRPr="00D75770">
        <w:rPr>
          <w:rStyle w:val="dC-Bold"/>
        </w:rPr>
        <w:t>Ping_from_ASA</w:t>
      </w:r>
      <w:proofErr w:type="spellEnd"/>
      <w:r w:rsidRPr="00D75770">
        <w:t xml:space="preserve"> job again by repeating Steps </w:t>
      </w:r>
      <w:r>
        <w:fldChar w:fldCharType="begin"/>
      </w:r>
      <w:r>
        <w:instrText xml:space="preserve"> PAGEREF _Ref68562886 \h </w:instrText>
      </w:r>
      <w:r>
        <w:fldChar w:fldCharType="separate"/>
      </w:r>
      <w:r>
        <w:rPr>
          <w:noProof/>
        </w:rPr>
        <w:t>48</w:t>
      </w:r>
      <w:r>
        <w:fldChar w:fldCharType="end"/>
      </w:r>
      <w:r>
        <w:t xml:space="preserve"> - </w:t>
      </w:r>
      <w:r>
        <w:fldChar w:fldCharType="begin"/>
      </w:r>
      <w:r>
        <w:instrText xml:space="preserve"> REF _Ref68562887 \r \h </w:instrText>
      </w:r>
      <w:r>
        <w:fldChar w:fldCharType="separate"/>
      </w:r>
      <w:r>
        <w:t>7</w:t>
      </w:r>
      <w:r>
        <w:fldChar w:fldCharType="end"/>
      </w:r>
      <w:r w:rsidRPr="00D75770">
        <w:t>. This time you will notice that one of the tests is failing</w:t>
      </w:r>
      <w:r>
        <w:t>:</w:t>
      </w:r>
    </w:p>
    <w:p w14:paraId="6A9ED211" w14:textId="77777777" w:rsidR="00011489" w:rsidRDefault="00011489" w:rsidP="00011489">
      <w:r>
        <w:rPr>
          <w:noProof/>
        </w:rPr>
        <w:drawing>
          <wp:inline distT="0" distB="0" distL="0" distR="0" wp14:anchorId="080EB328" wp14:editId="36FBC49F">
            <wp:extent cx="3981450" cy="2330807"/>
            <wp:effectExtent l="0" t="0" r="0" b="0"/>
            <wp:docPr id="884983510" name="Picture 8849835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4983510"/>
                    <pic:cNvPicPr/>
                  </pic:nvPicPr>
                  <pic:blipFill>
                    <a:blip r:embed="rId75">
                      <a:extLst>
                        <a:ext uri="{28A0092B-C50C-407E-A947-70E740481C1C}">
                          <a14:useLocalDpi xmlns:a14="http://schemas.microsoft.com/office/drawing/2010/main" val="0"/>
                        </a:ext>
                      </a:extLst>
                    </a:blip>
                    <a:stretch>
                      <a:fillRect/>
                    </a:stretch>
                  </pic:blipFill>
                  <pic:spPr>
                    <a:xfrm>
                      <a:off x="0" y="0"/>
                      <a:ext cx="3981450" cy="2330807"/>
                    </a:xfrm>
                    <a:prstGeom prst="rect">
                      <a:avLst/>
                    </a:prstGeom>
                  </pic:spPr>
                </pic:pic>
              </a:graphicData>
            </a:graphic>
          </wp:inline>
        </w:drawing>
      </w:r>
    </w:p>
    <w:p w14:paraId="69EDD1E1" w14:textId="5E66F065" w:rsidR="00011489" w:rsidRDefault="00011489" w:rsidP="006C698E">
      <w:pPr>
        <w:pStyle w:val="dc-NumberedStep"/>
        <w:ind w:left="357" w:hanging="357"/>
      </w:pPr>
      <w:r w:rsidRPr="0000025B">
        <w:t xml:space="preserve">Now let’s compare job results. On the top of the page click on </w:t>
      </w:r>
      <w:r w:rsidRPr="0000025B">
        <w:rPr>
          <w:rStyle w:val="dC-Bold"/>
        </w:rPr>
        <w:t>Compare</w:t>
      </w:r>
      <w:r w:rsidRPr="0000025B">
        <w:t xml:space="preserve"> button and check </w:t>
      </w:r>
      <w:r w:rsidR="00CF21E3">
        <w:t xml:space="preserve">the </w:t>
      </w:r>
      <w:r w:rsidRPr="0000025B">
        <w:t xml:space="preserve">last job run that was successful with status </w:t>
      </w:r>
      <w:r w:rsidRPr="0000025B">
        <w:rPr>
          <w:rStyle w:val="dC-Bold"/>
        </w:rPr>
        <w:t>PASSED</w:t>
      </w:r>
      <w:r>
        <w:t>:</w:t>
      </w:r>
    </w:p>
    <w:p w14:paraId="6399A0AB" w14:textId="05D38C2F" w:rsidR="00011489" w:rsidRDefault="00011489" w:rsidP="00011489">
      <w:pPr>
        <w:pStyle w:val="Caption"/>
        <w:keepNext/>
      </w:pPr>
      <w:r>
        <w:t xml:space="preserve">Figure </w:t>
      </w:r>
      <w:r>
        <w:fldChar w:fldCharType="begin"/>
      </w:r>
      <w:r>
        <w:instrText xml:space="preserve"> SEQ Figure \* ARABIC </w:instrText>
      </w:r>
      <w:r>
        <w:fldChar w:fldCharType="separate"/>
      </w:r>
      <w:r w:rsidR="0094687A">
        <w:rPr>
          <w:noProof/>
        </w:rPr>
        <w:t>32</w:t>
      </w:r>
      <w:r>
        <w:fldChar w:fldCharType="end"/>
      </w:r>
      <w:r>
        <w:t>: Compare request results</w:t>
      </w:r>
    </w:p>
    <w:p w14:paraId="17B5AA99" w14:textId="77777777" w:rsidR="00011489" w:rsidRDefault="00011489" w:rsidP="00011489">
      <w:r>
        <w:rPr>
          <w:noProof/>
        </w:rPr>
        <w:drawing>
          <wp:inline distT="0" distB="0" distL="0" distR="0" wp14:anchorId="73B2DF5A" wp14:editId="302F6680">
            <wp:extent cx="6141028" cy="2012950"/>
            <wp:effectExtent l="0" t="0" r="0" b="6350"/>
            <wp:docPr id="1349764923" name="Picture 13497649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9764923"/>
                    <pic:cNvPicPr/>
                  </pic:nvPicPr>
                  <pic:blipFill>
                    <a:blip r:embed="rId76">
                      <a:extLst>
                        <a:ext uri="{28A0092B-C50C-407E-A947-70E740481C1C}">
                          <a14:useLocalDpi xmlns:a14="http://schemas.microsoft.com/office/drawing/2010/main" val="0"/>
                        </a:ext>
                      </a:extLst>
                    </a:blip>
                    <a:stretch>
                      <a:fillRect/>
                    </a:stretch>
                  </pic:blipFill>
                  <pic:spPr>
                    <a:xfrm>
                      <a:off x="0" y="0"/>
                      <a:ext cx="6141028" cy="2012950"/>
                    </a:xfrm>
                    <a:prstGeom prst="rect">
                      <a:avLst/>
                    </a:prstGeom>
                  </pic:spPr>
                </pic:pic>
              </a:graphicData>
            </a:graphic>
          </wp:inline>
        </w:drawing>
      </w:r>
    </w:p>
    <w:p w14:paraId="2F5E6754" w14:textId="5CA9D48B" w:rsidR="00011489" w:rsidRDefault="00011489" w:rsidP="006C698E">
      <w:pPr>
        <w:pStyle w:val="dc-NumberedStep"/>
        <w:ind w:left="357" w:hanging="357"/>
      </w:pPr>
      <w:r>
        <w:lastRenderedPageBreak/>
        <w:t xml:space="preserve">You will see the summary of comparison for </w:t>
      </w:r>
      <w:proofErr w:type="gramStart"/>
      <w:r>
        <w:t>both</w:t>
      </w:r>
      <w:proofErr w:type="gramEnd"/>
      <w:r>
        <w:t xml:space="preserve"> job runs and </w:t>
      </w:r>
      <w:r w:rsidR="00EF38CB">
        <w:t>some</w:t>
      </w:r>
      <w:r>
        <w:t xml:space="preserve"> tests passed and failed:</w:t>
      </w:r>
    </w:p>
    <w:p w14:paraId="53AEE0C0" w14:textId="30A765F1" w:rsidR="00011489" w:rsidRDefault="00011489" w:rsidP="00011489">
      <w:pPr>
        <w:pStyle w:val="Caption"/>
        <w:keepNext/>
      </w:pPr>
      <w:r>
        <w:t xml:space="preserve">Figure </w:t>
      </w:r>
      <w:r>
        <w:fldChar w:fldCharType="begin"/>
      </w:r>
      <w:r>
        <w:instrText xml:space="preserve"> SEQ Figure \* ARABIC </w:instrText>
      </w:r>
      <w:r>
        <w:fldChar w:fldCharType="separate"/>
      </w:r>
      <w:r w:rsidR="0094687A">
        <w:rPr>
          <w:noProof/>
        </w:rPr>
        <w:t>33</w:t>
      </w:r>
      <w:r>
        <w:fldChar w:fldCharType="end"/>
      </w:r>
      <w:r>
        <w:t xml:space="preserve"> Result comparison page</w:t>
      </w:r>
    </w:p>
    <w:p w14:paraId="76F0FA6A" w14:textId="77777777" w:rsidR="00011489" w:rsidRDefault="00011489" w:rsidP="00011489">
      <w:r>
        <w:rPr>
          <w:noProof/>
        </w:rPr>
        <w:drawing>
          <wp:inline distT="0" distB="0" distL="0" distR="0" wp14:anchorId="257BF812" wp14:editId="1FE88D87">
            <wp:extent cx="6158347" cy="1257328"/>
            <wp:effectExtent l="0" t="0" r="0" b="0"/>
            <wp:docPr id="699256919" name="Picture 6992569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9256919"/>
                    <pic:cNvPicPr/>
                  </pic:nvPicPr>
                  <pic:blipFill>
                    <a:blip r:embed="rId77">
                      <a:extLst>
                        <a:ext uri="{28A0092B-C50C-407E-A947-70E740481C1C}">
                          <a14:useLocalDpi xmlns:a14="http://schemas.microsoft.com/office/drawing/2010/main" val="0"/>
                        </a:ext>
                      </a:extLst>
                    </a:blip>
                    <a:stretch>
                      <a:fillRect/>
                    </a:stretch>
                  </pic:blipFill>
                  <pic:spPr>
                    <a:xfrm>
                      <a:off x="0" y="0"/>
                      <a:ext cx="6158347" cy="1257328"/>
                    </a:xfrm>
                    <a:prstGeom prst="rect">
                      <a:avLst/>
                    </a:prstGeom>
                  </pic:spPr>
                </pic:pic>
              </a:graphicData>
            </a:graphic>
          </wp:inline>
        </w:drawing>
      </w:r>
    </w:p>
    <w:p w14:paraId="15C3BE74" w14:textId="77777777" w:rsidR="00011489" w:rsidRDefault="00011489" w:rsidP="00011489">
      <w:pPr>
        <w:pStyle w:val="dC-Banner"/>
      </w:pPr>
      <w:r>
        <w:t>Followed by detailed test to test comparison:</w:t>
      </w:r>
    </w:p>
    <w:p w14:paraId="116E2B0E" w14:textId="77777777" w:rsidR="00011489" w:rsidRDefault="00011489" w:rsidP="00011489">
      <w:r>
        <w:rPr>
          <w:noProof/>
        </w:rPr>
        <w:drawing>
          <wp:inline distT="0" distB="0" distL="0" distR="0" wp14:anchorId="378A365B" wp14:editId="4C541162">
            <wp:extent cx="6159266" cy="2490355"/>
            <wp:effectExtent l="0" t="0" r="0" b="5715"/>
            <wp:docPr id="1750997412" name="Picture 17509974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50997412"/>
                    <pic:cNvPicPr/>
                  </pic:nvPicPr>
                  <pic:blipFill>
                    <a:blip r:embed="rId78">
                      <a:extLst>
                        <a:ext uri="{28A0092B-C50C-407E-A947-70E740481C1C}">
                          <a14:useLocalDpi xmlns:a14="http://schemas.microsoft.com/office/drawing/2010/main" val="0"/>
                        </a:ext>
                      </a:extLst>
                    </a:blip>
                    <a:stretch>
                      <a:fillRect/>
                    </a:stretch>
                  </pic:blipFill>
                  <pic:spPr>
                    <a:xfrm>
                      <a:off x="0" y="0"/>
                      <a:ext cx="6159266" cy="2490355"/>
                    </a:xfrm>
                    <a:prstGeom prst="rect">
                      <a:avLst/>
                    </a:prstGeom>
                  </pic:spPr>
                </pic:pic>
              </a:graphicData>
            </a:graphic>
          </wp:inline>
        </w:drawing>
      </w:r>
    </w:p>
    <w:p w14:paraId="4A76736E" w14:textId="7A4BAF1C" w:rsidR="00011489" w:rsidRDefault="00011489" w:rsidP="006C698E">
      <w:pPr>
        <w:pStyle w:val="dc-NumberedStep"/>
        <w:ind w:left="357" w:hanging="357"/>
      </w:pPr>
      <w:r w:rsidRPr="0000025B">
        <w:t xml:space="preserve">Hover mouse over the failing test line </w:t>
      </w:r>
      <w:r w:rsidRPr="0000025B">
        <w:rPr>
          <w:rStyle w:val="dC-Bold"/>
        </w:rPr>
        <w:t>ping[</w:t>
      </w:r>
      <w:proofErr w:type="spellStart"/>
      <w:r w:rsidRPr="0000025B">
        <w:rPr>
          <w:rStyle w:val="dC-Bold"/>
        </w:rPr>
        <w:t>dest_ip</w:t>
      </w:r>
      <w:proofErr w:type="spellEnd"/>
      <w:r w:rsidRPr="0000025B">
        <w:rPr>
          <w:rStyle w:val="dC-Bold"/>
        </w:rPr>
        <w:t>=10.0.0.13]</w:t>
      </w:r>
      <w:r w:rsidRPr="0000025B">
        <w:t xml:space="preserve"> and click </w:t>
      </w:r>
      <w:r w:rsidR="00EF38CB">
        <w:t xml:space="preserve">the </w:t>
      </w:r>
      <w:r w:rsidRPr="0000025B">
        <w:rPr>
          <w:rStyle w:val="dC-Bold"/>
        </w:rPr>
        <w:t xml:space="preserve">Testcase Diff </w:t>
      </w:r>
      <w:r w:rsidRPr="0000025B">
        <w:t xml:space="preserve">icon on the right to see </w:t>
      </w:r>
      <w:r>
        <w:t xml:space="preserve">the </w:t>
      </w:r>
      <w:r w:rsidRPr="0000025B">
        <w:t>test result in diff format</w:t>
      </w:r>
      <w:r>
        <w:t>:</w:t>
      </w:r>
    </w:p>
    <w:p w14:paraId="3D371768" w14:textId="77777777" w:rsidR="00011489" w:rsidRDefault="00011489" w:rsidP="00011489">
      <w:r>
        <w:rPr>
          <w:noProof/>
        </w:rPr>
        <w:drawing>
          <wp:inline distT="0" distB="0" distL="0" distR="0" wp14:anchorId="502BABA6" wp14:editId="3664F159">
            <wp:extent cx="6040582" cy="440459"/>
            <wp:effectExtent l="0" t="0" r="0" b="0"/>
            <wp:docPr id="760766889" name="Picture 7607668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0766889"/>
                    <pic:cNvPicPr/>
                  </pic:nvPicPr>
                  <pic:blipFill>
                    <a:blip r:embed="rId79">
                      <a:extLst>
                        <a:ext uri="{28A0092B-C50C-407E-A947-70E740481C1C}">
                          <a14:useLocalDpi xmlns:a14="http://schemas.microsoft.com/office/drawing/2010/main" val="0"/>
                        </a:ext>
                      </a:extLst>
                    </a:blip>
                    <a:stretch>
                      <a:fillRect/>
                    </a:stretch>
                  </pic:blipFill>
                  <pic:spPr>
                    <a:xfrm>
                      <a:off x="0" y="0"/>
                      <a:ext cx="6040582" cy="440459"/>
                    </a:xfrm>
                    <a:prstGeom prst="rect">
                      <a:avLst/>
                    </a:prstGeom>
                  </pic:spPr>
                </pic:pic>
              </a:graphicData>
            </a:graphic>
          </wp:inline>
        </w:drawing>
      </w:r>
      <w:r w:rsidRPr="00403C66">
        <w:rPr>
          <w:rStyle w:val="dC-Bold"/>
        </w:rPr>
        <w:t>Section diff</w:t>
      </w:r>
      <w:r w:rsidRPr="00870A50">
        <w:rPr>
          <w:rStyle w:val="dC-BulletChar"/>
        </w:rPr>
        <w:t xml:space="preserve"> page will open and load diff plugin:</w:t>
      </w:r>
    </w:p>
    <w:p w14:paraId="0589BF76" w14:textId="7F219FD1" w:rsidR="00011489" w:rsidRDefault="00011489" w:rsidP="00011489">
      <w:pPr>
        <w:pStyle w:val="Caption"/>
        <w:keepNext/>
      </w:pPr>
      <w:r>
        <w:t xml:space="preserve">Figure </w:t>
      </w:r>
      <w:r>
        <w:fldChar w:fldCharType="begin"/>
      </w:r>
      <w:r>
        <w:instrText xml:space="preserve"> SEQ Figure \* ARABIC </w:instrText>
      </w:r>
      <w:r>
        <w:fldChar w:fldCharType="separate"/>
      </w:r>
      <w:r w:rsidR="0094687A">
        <w:rPr>
          <w:noProof/>
        </w:rPr>
        <w:t>34</w:t>
      </w:r>
      <w:r>
        <w:fldChar w:fldCharType="end"/>
      </w:r>
      <w:r>
        <w:t xml:space="preserve"> Results section diff</w:t>
      </w:r>
    </w:p>
    <w:p w14:paraId="1082BAB5" w14:textId="77777777" w:rsidR="00011489" w:rsidRDefault="00011489" w:rsidP="00011489">
      <w:r>
        <w:rPr>
          <w:noProof/>
        </w:rPr>
        <w:drawing>
          <wp:inline distT="0" distB="0" distL="0" distR="0" wp14:anchorId="598BA857" wp14:editId="5DC5F69B">
            <wp:extent cx="6154067" cy="2580409"/>
            <wp:effectExtent l="0" t="0" r="0" b="0"/>
            <wp:docPr id="266645212" name="Picture 266645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6645212"/>
                    <pic:cNvPicPr/>
                  </pic:nvPicPr>
                  <pic:blipFill>
                    <a:blip r:embed="rId80">
                      <a:extLst>
                        <a:ext uri="{28A0092B-C50C-407E-A947-70E740481C1C}">
                          <a14:useLocalDpi xmlns:a14="http://schemas.microsoft.com/office/drawing/2010/main" val="0"/>
                        </a:ext>
                      </a:extLst>
                    </a:blip>
                    <a:stretch>
                      <a:fillRect/>
                    </a:stretch>
                  </pic:blipFill>
                  <pic:spPr>
                    <a:xfrm>
                      <a:off x="0" y="0"/>
                      <a:ext cx="6154067" cy="2580409"/>
                    </a:xfrm>
                    <a:prstGeom prst="rect">
                      <a:avLst/>
                    </a:prstGeom>
                  </pic:spPr>
                </pic:pic>
              </a:graphicData>
            </a:graphic>
          </wp:inline>
        </w:drawing>
      </w:r>
    </w:p>
    <w:p w14:paraId="02416502" w14:textId="77777777" w:rsidR="00011489" w:rsidRDefault="00011489" w:rsidP="00011489">
      <w:pPr>
        <w:pStyle w:val="dC-Note"/>
      </w:pPr>
      <w:r w:rsidRPr="600C4C83">
        <w:rPr>
          <w:b/>
        </w:rPr>
        <w:lastRenderedPageBreak/>
        <w:t>NOTE:</w:t>
      </w:r>
      <w:r>
        <w:t xml:space="preserve"> Alternatively, you can compare test results by going to the </w:t>
      </w:r>
      <w:r w:rsidRPr="00403C66">
        <w:rPr>
          <w:rStyle w:val="dC-Bold"/>
        </w:rPr>
        <w:t>Requests</w:t>
      </w:r>
      <w:r>
        <w:t xml:space="preserve"> page and selecting 2 requests for comparison as described below (see steps </w:t>
      </w:r>
      <w:r>
        <w:fldChar w:fldCharType="begin"/>
      </w:r>
      <w:r>
        <w:instrText xml:space="preserve"> REF _Ref68563279 \r \h </w:instrText>
      </w:r>
      <w:r>
        <w:fldChar w:fldCharType="separate"/>
      </w:r>
      <w:r>
        <w:t>13</w:t>
      </w:r>
      <w:r>
        <w:fldChar w:fldCharType="end"/>
      </w:r>
      <w:r>
        <w:t xml:space="preserve"> - </w:t>
      </w:r>
      <w:r>
        <w:fldChar w:fldCharType="begin"/>
      </w:r>
      <w:r>
        <w:instrText xml:space="preserve"> REF _Ref68563282 \r \h </w:instrText>
      </w:r>
      <w:r>
        <w:fldChar w:fldCharType="separate"/>
      </w:r>
      <w:r>
        <w:t>16</w:t>
      </w:r>
      <w:r>
        <w:fldChar w:fldCharType="end"/>
      </w:r>
      <w:r>
        <w:t>).</w:t>
      </w:r>
    </w:p>
    <w:p w14:paraId="21CCBA7F" w14:textId="4489C47A" w:rsidR="00011489" w:rsidRDefault="00011489" w:rsidP="00011489">
      <w:pPr>
        <w:pStyle w:val="dc-NumberedStep"/>
        <w:ind w:left="357" w:hanging="357"/>
      </w:pPr>
      <w:bookmarkStart w:id="26" w:name="_Ref68563279"/>
      <w:r>
        <w:t xml:space="preserve">Click on </w:t>
      </w:r>
      <w:r w:rsidR="00EF38CB">
        <w:t xml:space="preserve">the </w:t>
      </w:r>
      <w:r w:rsidRPr="600C4C83">
        <w:rPr>
          <w:b/>
        </w:rPr>
        <w:t>Requests</w:t>
      </w:r>
      <w:r>
        <w:t xml:space="preserve"> menu item:</w:t>
      </w:r>
      <w:bookmarkEnd w:id="26"/>
    </w:p>
    <w:p w14:paraId="461B5987" w14:textId="77777777" w:rsidR="00011489" w:rsidRDefault="00011489" w:rsidP="00011489">
      <w:r>
        <w:rPr>
          <w:noProof/>
        </w:rPr>
        <w:drawing>
          <wp:inline distT="0" distB="0" distL="0" distR="0" wp14:anchorId="0E9292D2" wp14:editId="28173518">
            <wp:extent cx="1400175" cy="802184"/>
            <wp:effectExtent l="0" t="0" r="0" b="0"/>
            <wp:docPr id="1135607596" name="Picture 11356075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5607596"/>
                    <pic:cNvPicPr/>
                  </pic:nvPicPr>
                  <pic:blipFill>
                    <a:blip r:embed="rId81">
                      <a:extLst>
                        <a:ext uri="{28A0092B-C50C-407E-A947-70E740481C1C}">
                          <a14:useLocalDpi xmlns:a14="http://schemas.microsoft.com/office/drawing/2010/main" val="0"/>
                        </a:ext>
                      </a:extLst>
                    </a:blip>
                    <a:stretch>
                      <a:fillRect/>
                    </a:stretch>
                  </pic:blipFill>
                  <pic:spPr>
                    <a:xfrm>
                      <a:off x="0" y="0"/>
                      <a:ext cx="1400175" cy="802184"/>
                    </a:xfrm>
                    <a:prstGeom prst="rect">
                      <a:avLst/>
                    </a:prstGeom>
                  </pic:spPr>
                </pic:pic>
              </a:graphicData>
            </a:graphic>
          </wp:inline>
        </w:drawing>
      </w:r>
    </w:p>
    <w:p w14:paraId="22467426" w14:textId="77777777" w:rsidR="00011489" w:rsidRDefault="00011489" w:rsidP="00011489">
      <w:pPr>
        <w:pStyle w:val="dc-NumberedStep"/>
        <w:ind w:left="357" w:hanging="357"/>
      </w:pPr>
      <w:r w:rsidRPr="009F647D">
        <w:rPr>
          <w:rStyle w:val="dC-BannerChar"/>
        </w:rPr>
        <w:t xml:space="preserve">Select 2 requests - </w:t>
      </w:r>
      <w:r w:rsidRPr="00F62235">
        <w:rPr>
          <w:rStyle w:val="dC-Bold"/>
        </w:rPr>
        <w:t>PASSED</w:t>
      </w:r>
      <w:r w:rsidRPr="009F647D">
        <w:rPr>
          <w:rStyle w:val="dC-BannerChar"/>
        </w:rPr>
        <w:t xml:space="preserve"> and </w:t>
      </w:r>
      <w:r w:rsidRPr="00F62235">
        <w:rPr>
          <w:rStyle w:val="dC-Bold"/>
        </w:rPr>
        <w:t>FAILED</w:t>
      </w:r>
      <w:r w:rsidRPr="009F647D">
        <w:rPr>
          <w:rStyle w:val="dC-BannerChar"/>
        </w:rPr>
        <w:t xml:space="preserve"> and click </w:t>
      </w:r>
      <w:r w:rsidRPr="006B1EB7">
        <w:rPr>
          <w:rStyle w:val="dC-BannerChar"/>
          <w:b/>
          <w:bCs w:val="0"/>
        </w:rPr>
        <w:t>Compare</w:t>
      </w:r>
      <w:r w:rsidRPr="009F647D">
        <w:rPr>
          <w:rStyle w:val="dC-BannerChar"/>
        </w:rPr>
        <w:t xml:space="preserve"> icon on the top right of the page. </w:t>
      </w:r>
      <w:r w:rsidRPr="00F62235">
        <w:rPr>
          <w:rStyle w:val="dC-Bold"/>
        </w:rPr>
        <w:t>Compare</w:t>
      </w:r>
      <w:r w:rsidRPr="009F647D">
        <w:rPr>
          <w:rStyle w:val="dC-BannerChar"/>
        </w:rPr>
        <w:t xml:space="preserve"> </w:t>
      </w:r>
      <w:r>
        <w:rPr>
          <w:rStyle w:val="dC-BannerChar"/>
        </w:rPr>
        <w:t>icon</w:t>
      </w:r>
      <w:r w:rsidRPr="009F647D">
        <w:rPr>
          <w:rStyle w:val="dC-BannerChar"/>
        </w:rPr>
        <w:t xml:space="preserve"> will be visible only if you select exactly 2 items</w:t>
      </w:r>
      <w:r>
        <w:t>:</w:t>
      </w:r>
    </w:p>
    <w:p w14:paraId="03E2A30F" w14:textId="77777777" w:rsidR="00011489" w:rsidRDefault="00011489" w:rsidP="00011489">
      <w:r>
        <w:rPr>
          <w:noProof/>
        </w:rPr>
        <w:drawing>
          <wp:inline distT="0" distB="0" distL="0" distR="0" wp14:anchorId="1D5C930B" wp14:editId="0381BEC1">
            <wp:extent cx="6134102" cy="1306431"/>
            <wp:effectExtent l="0" t="0" r="0" b="8255"/>
            <wp:docPr id="383235872" name="Picture 3832358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3235872"/>
                    <pic:cNvPicPr/>
                  </pic:nvPicPr>
                  <pic:blipFill>
                    <a:blip r:embed="rId82">
                      <a:extLst>
                        <a:ext uri="{28A0092B-C50C-407E-A947-70E740481C1C}">
                          <a14:useLocalDpi xmlns:a14="http://schemas.microsoft.com/office/drawing/2010/main" val="0"/>
                        </a:ext>
                      </a:extLst>
                    </a:blip>
                    <a:stretch>
                      <a:fillRect/>
                    </a:stretch>
                  </pic:blipFill>
                  <pic:spPr>
                    <a:xfrm>
                      <a:off x="0" y="0"/>
                      <a:ext cx="6134102" cy="1306431"/>
                    </a:xfrm>
                    <a:prstGeom prst="rect">
                      <a:avLst/>
                    </a:prstGeom>
                  </pic:spPr>
                </pic:pic>
              </a:graphicData>
            </a:graphic>
          </wp:inline>
        </w:drawing>
      </w:r>
    </w:p>
    <w:p w14:paraId="28963457" w14:textId="77777777" w:rsidR="00011489" w:rsidRDefault="00011489" w:rsidP="00011489">
      <w:pPr>
        <w:pStyle w:val="dc-NumberedStep"/>
        <w:ind w:left="357" w:hanging="357"/>
      </w:pPr>
      <w:r w:rsidRPr="000233C3">
        <w:rPr>
          <w:rStyle w:val="dC-BannerChar"/>
        </w:rPr>
        <w:t xml:space="preserve">Select 2 results for comparison and click </w:t>
      </w:r>
      <w:r w:rsidRPr="006B1EB7">
        <w:rPr>
          <w:rStyle w:val="dC-BannerChar"/>
          <w:b/>
          <w:bCs w:val="0"/>
        </w:rPr>
        <w:t>Compare</w:t>
      </w:r>
      <w:r w:rsidRPr="000233C3">
        <w:rPr>
          <w:rStyle w:val="dC-BannerChar"/>
        </w:rPr>
        <w:t xml:space="preserve"> icon. This additional step is required as Job can include several requests ran as Job Bundle</w:t>
      </w:r>
      <w:r>
        <w:t>:</w:t>
      </w:r>
    </w:p>
    <w:p w14:paraId="2562C8CC" w14:textId="77777777" w:rsidR="00011489" w:rsidRDefault="00011489" w:rsidP="00011489">
      <w:r>
        <w:rPr>
          <w:noProof/>
        </w:rPr>
        <w:drawing>
          <wp:inline distT="0" distB="0" distL="0" distR="0" wp14:anchorId="237F969B" wp14:editId="70C17D64">
            <wp:extent cx="6158347" cy="1905912"/>
            <wp:effectExtent l="0" t="0" r="0" b="0"/>
            <wp:docPr id="1605285884" name="Picture 16052858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05285884"/>
                    <pic:cNvPicPr/>
                  </pic:nvPicPr>
                  <pic:blipFill>
                    <a:blip r:embed="rId83">
                      <a:extLst>
                        <a:ext uri="{28A0092B-C50C-407E-A947-70E740481C1C}">
                          <a14:useLocalDpi xmlns:a14="http://schemas.microsoft.com/office/drawing/2010/main" val="0"/>
                        </a:ext>
                      </a:extLst>
                    </a:blip>
                    <a:stretch>
                      <a:fillRect/>
                    </a:stretch>
                  </pic:blipFill>
                  <pic:spPr>
                    <a:xfrm>
                      <a:off x="0" y="0"/>
                      <a:ext cx="6158347" cy="1905912"/>
                    </a:xfrm>
                    <a:prstGeom prst="rect">
                      <a:avLst/>
                    </a:prstGeom>
                  </pic:spPr>
                </pic:pic>
              </a:graphicData>
            </a:graphic>
          </wp:inline>
        </w:drawing>
      </w:r>
      <w:r>
        <w:t xml:space="preserve">  </w:t>
      </w:r>
    </w:p>
    <w:p w14:paraId="59BDEFC2" w14:textId="77777777" w:rsidR="00011489" w:rsidRDefault="00011489" w:rsidP="00011489">
      <w:pPr>
        <w:pStyle w:val="dc-NumberedStep"/>
        <w:ind w:left="357" w:hanging="357"/>
      </w:pPr>
      <w:bookmarkStart w:id="27" w:name="_Ref68563282"/>
      <w:r w:rsidRPr="000233C3">
        <w:rPr>
          <w:rStyle w:val="dC-BannerChar"/>
        </w:rPr>
        <w:t xml:space="preserve">You will be brought to </w:t>
      </w:r>
      <w:r>
        <w:rPr>
          <w:rStyle w:val="dC-BannerChar"/>
        </w:rPr>
        <w:t xml:space="preserve">the </w:t>
      </w:r>
      <w:r w:rsidRPr="000233C3">
        <w:rPr>
          <w:rStyle w:val="dC-BannerChar"/>
        </w:rPr>
        <w:t>results comparison page</w:t>
      </w:r>
      <w:r>
        <w:t>:</w:t>
      </w:r>
      <w:bookmarkEnd w:id="27"/>
    </w:p>
    <w:p w14:paraId="66A3C169" w14:textId="77777777" w:rsidR="00011489" w:rsidRDefault="00011489" w:rsidP="00011489">
      <w:r>
        <w:rPr>
          <w:noProof/>
        </w:rPr>
        <w:drawing>
          <wp:inline distT="0" distB="0" distL="0" distR="0" wp14:anchorId="49F4514D" wp14:editId="3CDFC712">
            <wp:extent cx="6196446" cy="1265108"/>
            <wp:effectExtent l="0" t="0" r="0" b="0"/>
            <wp:docPr id="1725101792" name="Picture 17251017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25101792"/>
                    <pic:cNvPicPr/>
                  </pic:nvPicPr>
                  <pic:blipFill>
                    <a:blip r:embed="rId77">
                      <a:extLst>
                        <a:ext uri="{28A0092B-C50C-407E-A947-70E740481C1C}">
                          <a14:useLocalDpi xmlns:a14="http://schemas.microsoft.com/office/drawing/2010/main" val="0"/>
                        </a:ext>
                      </a:extLst>
                    </a:blip>
                    <a:stretch>
                      <a:fillRect/>
                    </a:stretch>
                  </pic:blipFill>
                  <pic:spPr>
                    <a:xfrm>
                      <a:off x="0" y="0"/>
                      <a:ext cx="6196446" cy="1265108"/>
                    </a:xfrm>
                    <a:prstGeom prst="rect">
                      <a:avLst/>
                    </a:prstGeom>
                  </pic:spPr>
                </pic:pic>
              </a:graphicData>
            </a:graphic>
          </wp:inline>
        </w:drawing>
      </w:r>
    </w:p>
    <w:p w14:paraId="333FD47A" w14:textId="77777777" w:rsidR="00011489" w:rsidRDefault="00011489" w:rsidP="00011489">
      <w:pPr>
        <w:pStyle w:val="dC-Banner"/>
        <w:rPr>
          <w:b/>
          <w:bCs/>
        </w:rPr>
      </w:pPr>
      <w:bookmarkStart w:id="28" w:name="_Toc48032953"/>
      <w:r w:rsidRPr="00020283">
        <w:rPr>
          <w:b/>
          <w:bCs/>
        </w:rPr>
        <w:t>This concludes Scenario 11.</w:t>
      </w:r>
    </w:p>
    <w:p w14:paraId="32C72569" w14:textId="77777777" w:rsidR="00011489" w:rsidRPr="00020283" w:rsidRDefault="00011489" w:rsidP="00011489">
      <w:pPr>
        <w:pStyle w:val="dC-Banner"/>
        <w:ind w:left="360"/>
        <w:rPr>
          <w:b/>
          <w:bCs/>
        </w:rPr>
      </w:pPr>
      <w:r w:rsidRPr="00020283">
        <w:rPr>
          <w:b/>
          <w:bCs/>
        </w:rPr>
        <w:br w:type="page"/>
      </w:r>
    </w:p>
    <w:p w14:paraId="1CF305DD" w14:textId="77777777" w:rsidR="00011489" w:rsidRDefault="00011489" w:rsidP="00011489">
      <w:pPr>
        <w:pStyle w:val="Heading1"/>
      </w:pPr>
      <w:r>
        <w:lastRenderedPageBreak/>
        <w:t>Conclusion</w:t>
      </w:r>
      <w:bookmarkEnd w:id="28"/>
    </w:p>
    <w:p w14:paraId="3234A529" w14:textId="037CB728" w:rsidR="00011489" w:rsidRDefault="00050E25" w:rsidP="00011489">
      <w:pPr>
        <w:pStyle w:val="dC-Normal"/>
      </w:pPr>
      <w:r>
        <w:t>You</w:t>
      </w:r>
      <w:r w:rsidR="00577EBA">
        <w:t xml:space="preserve"> and Josh</w:t>
      </w:r>
      <w:r w:rsidR="00011489">
        <w:t xml:space="preserve"> have learned how to build automated tests using the </w:t>
      </w:r>
      <w:proofErr w:type="spellStart"/>
      <w:r w:rsidR="00011489">
        <w:t>pyATS</w:t>
      </w:r>
      <w:proofErr w:type="spellEnd"/>
      <w:r w:rsidR="00011489">
        <w:t xml:space="preserve"> framework.</w:t>
      </w:r>
    </w:p>
    <w:p w14:paraId="4D7AFE1D" w14:textId="1A9B9E79" w:rsidR="00011489" w:rsidRDefault="002E2C22" w:rsidP="00011489">
      <w:pPr>
        <w:pStyle w:val="dC-Normal"/>
      </w:pPr>
      <w:r>
        <w:t>T</w:t>
      </w:r>
      <w:r w:rsidR="00011489">
        <w:t>ools</w:t>
      </w:r>
      <w:r>
        <w:t xml:space="preserve"> included in </w:t>
      </w:r>
      <w:proofErr w:type="spellStart"/>
      <w:r>
        <w:t>pyATS</w:t>
      </w:r>
      <w:proofErr w:type="spellEnd"/>
      <w:r w:rsidR="00011489">
        <w:t xml:space="preserve"> provide a wide variety of opportunities, and it’s not hard to start using them.</w:t>
      </w:r>
    </w:p>
    <w:p w14:paraId="02736C51" w14:textId="4D41AA9F" w:rsidR="00011489" w:rsidRDefault="00011489" w:rsidP="00011489">
      <w:pPr>
        <w:pStyle w:val="dC-Normal"/>
      </w:pPr>
      <w:r>
        <w:t>This lab has introduced you to real-world examples and, we hope, has given you a head start on the automation of tests in your network.</w:t>
      </w:r>
    </w:p>
    <w:p w14:paraId="210F015F" w14:textId="77777777" w:rsidR="00011489" w:rsidRDefault="00011489" w:rsidP="00011489">
      <w:pPr>
        <w:pStyle w:val="dC-Normal"/>
      </w:pPr>
    </w:p>
    <w:p w14:paraId="57B457DA" w14:textId="25DAA5C3" w:rsidR="00011489" w:rsidRDefault="00011489" w:rsidP="00011489">
      <w:pPr>
        <w:pStyle w:val="dC-Normal"/>
      </w:pPr>
      <w:r>
        <w:t xml:space="preserve">The main points we wanted to </w:t>
      </w:r>
      <w:r w:rsidR="00CF014D">
        <w:t>highlight</w:t>
      </w:r>
      <w:r>
        <w:t xml:space="preserve"> in this lab include:</w:t>
      </w:r>
    </w:p>
    <w:p w14:paraId="3C9B3BD5" w14:textId="77777777" w:rsidR="00011489" w:rsidRDefault="00011489" w:rsidP="0094687A">
      <w:pPr>
        <w:pStyle w:val="dC-Bullet"/>
        <w:numPr>
          <w:ilvl w:val="0"/>
          <w:numId w:val="30"/>
        </w:numPr>
      </w:pPr>
      <w:r>
        <w:t>Test automation for network operations is available today.</w:t>
      </w:r>
    </w:p>
    <w:p w14:paraId="2A533AF7" w14:textId="761D17D8" w:rsidR="00011489" w:rsidRDefault="00011489" w:rsidP="0094687A">
      <w:pPr>
        <w:pStyle w:val="dC-Bullet"/>
        <w:numPr>
          <w:ilvl w:val="0"/>
          <w:numId w:val="30"/>
        </w:numPr>
      </w:pPr>
      <w:r>
        <w:t>It's easy to implement automation in your network, with little programming experience.</w:t>
      </w:r>
    </w:p>
    <w:p w14:paraId="5609CE60" w14:textId="5528C090" w:rsidR="00011489" w:rsidRDefault="00011489" w:rsidP="0094687A">
      <w:pPr>
        <w:pStyle w:val="dC-Bullet"/>
        <w:numPr>
          <w:ilvl w:val="0"/>
          <w:numId w:val="30"/>
        </w:numPr>
      </w:pPr>
      <w:bookmarkStart w:id="29" w:name="Appendix_Title_A"/>
      <w:bookmarkEnd w:id="29"/>
      <w:r>
        <w:t>pyATS is a rather simple and extensible framework for automation.</w:t>
      </w:r>
    </w:p>
    <w:p w14:paraId="17704156" w14:textId="0533C45D" w:rsidR="00675B91" w:rsidRPr="00316BBF" w:rsidRDefault="00675B91" w:rsidP="0094687A">
      <w:pPr>
        <w:pStyle w:val="dC-Bullet"/>
        <w:numPr>
          <w:ilvl w:val="0"/>
          <w:numId w:val="30"/>
        </w:numPr>
      </w:pPr>
      <w:r>
        <w:t xml:space="preserve">You can use </w:t>
      </w:r>
      <w:r w:rsidR="00B8072D" w:rsidRPr="00B8072D">
        <w:t>pyATS Dashboard</w:t>
      </w:r>
      <w:r w:rsidR="00B8072D">
        <w:t xml:space="preserve"> (</w:t>
      </w:r>
      <w:r w:rsidR="00B8072D" w:rsidRPr="00B8072D">
        <w:t>XPRESSO</w:t>
      </w:r>
      <w:r w:rsidR="00B8072D">
        <w:t>) to render</w:t>
      </w:r>
      <w:r w:rsidR="00B8072D">
        <w:rPr>
          <w:lang w:val="en-AU"/>
        </w:rPr>
        <w:t xml:space="preserve"> results</w:t>
      </w:r>
      <w:r w:rsidR="00B8072D">
        <w:rPr>
          <w:lang w:val="en-AU"/>
        </w:rPr>
        <w:t xml:space="preserve"> of tests.</w:t>
      </w:r>
    </w:p>
    <w:p w14:paraId="6B170987" w14:textId="0B7CDAEE" w:rsidR="00577EBA" w:rsidRDefault="00577EBA" w:rsidP="00231DB0">
      <w:pPr>
        <w:pStyle w:val="dC-Normal"/>
      </w:pPr>
      <w:r>
        <w:rPr>
          <w:noProof/>
        </w:rPr>
        <w:drawing>
          <wp:inline distT="0" distB="0" distL="0" distR="0" wp14:anchorId="4FE791CF" wp14:editId="698AD6FA">
            <wp:extent cx="5731510" cy="3361690"/>
            <wp:effectExtent l="0" t="0" r="2540" b="0"/>
            <wp:docPr id="1605285868" name="Picture 16052858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5731510" cy="3361690"/>
                    </a:xfrm>
                    <a:prstGeom prst="rect">
                      <a:avLst/>
                    </a:prstGeom>
                  </pic:spPr>
                </pic:pic>
              </a:graphicData>
            </a:graphic>
          </wp:inline>
        </w:drawing>
      </w:r>
    </w:p>
    <w:p w14:paraId="31C7FE78" w14:textId="0D7513B7" w:rsidR="008D6FB5" w:rsidRPr="000C0ED9" w:rsidRDefault="008D6FB5" w:rsidP="008D6FB5">
      <w:pPr>
        <w:pStyle w:val="dC-CommandLine"/>
        <w:rPr>
          <w:rFonts w:ascii="CiscoSansTT" w:hAnsi="CiscoSansTT" w:cstheme="minorBidi"/>
          <w:bCs w:val="0"/>
          <w:noProof w:val="0"/>
          <w:sz w:val="20"/>
        </w:rPr>
      </w:pPr>
      <w:r w:rsidRPr="004A0D18">
        <w:rPr>
          <w:rFonts w:ascii="CiscoSansTT" w:hAnsi="CiscoSansTT" w:cstheme="minorBidi"/>
          <w:bCs w:val="0"/>
          <w:noProof w:val="0"/>
          <w:sz w:val="20"/>
        </w:rPr>
        <w:t>Now Josh f</w:t>
      </w:r>
      <w:r w:rsidRPr="000C0ED9">
        <w:rPr>
          <w:rFonts w:ascii="CiscoSansTT" w:hAnsi="CiscoSansTT" w:cstheme="minorBidi"/>
          <w:bCs w:val="0"/>
          <w:noProof w:val="0"/>
          <w:sz w:val="20"/>
        </w:rPr>
        <w:t>eel</w:t>
      </w:r>
      <w:r>
        <w:rPr>
          <w:rFonts w:ascii="CiscoSansTT" w:hAnsi="CiscoSansTT" w:cstheme="minorBidi"/>
          <w:bCs w:val="0"/>
          <w:noProof w:val="0"/>
          <w:sz w:val="20"/>
        </w:rPr>
        <w:t>s</w:t>
      </w:r>
      <w:r w:rsidRPr="000C0ED9">
        <w:rPr>
          <w:rFonts w:ascii="CiscoSansTT" w:hAnsi="CiscoSansTT" w:cstheme="minorBidi"/>
          <w:bCs w:val="0"/>
          <w:noProof w:val="0"/>
          <w:sz w:val="20"/>
        </w:rPr>
        <w:t xml:space="preserve"> calm, </w:t>
      </w:r>
      <w:r w:rsidR="00C33F1B">
        <w:rPr>
          <w:rFonts w:ascii="CiscoSansTT" w:hAnsi="CiscoSansTT" w:cstheme="minorBidi"/>
          <w:bCs w:val="0"/>
          <w:noProof w:val="0"/>
          <w:sz w:val="20"/>
        </w:rPr>
        <w:t>much</w:t>
      </w:r>
      <w:r w:rsidRPr="000C0ED9">
        <w:rPr>
          <w:rFonts w:ascii="CiscoSansTT" w:hAnsi="CiscoSansTT" w:cstheme="minorBidi"/>
          <w:bCs w:val="0"/>
          <w:noProof w:val="0"/>
          <w:sz w:val="20"/>
        </w:rPr>
        <w:t xml:space="preserve"> cheerful</w:t>
      </w:r>
      <w:r w:rsidR="000711D3">
        <w:rPr>
          <w:rFonts w:ascii="CiscoSansTT" w:hAnsi="CiscoSansTT" w:cstheme="minorBidi"/>
          <w:bCs w:val="0"/>
          <w:noProof w:val="0"/>
          <w:sz w:val="20"/>
        </w:rPr>
        <w:t>. T</w:t>
      </w:r>
      <w:r>
        <w:rPr>
          <w:rFonts w:ascii="CiscoSansTT" w:hAnsi="CiscoSansTT" w:cstheme="minorBidi"/>
          <w:bCs w:val="0"/>
          <w:noProof w:val="0"/>
          <w:sz w:val="20"/>
        </w:rPr>
        <w:t xml:space="preserve">omorrow </w:t>
      </w:r>
      <w:r w:rsidRPr="000C0ED9">
        <w:rPr>
          <w:rFonts w:ascii="CiscoSansTT" w:hAnsi="CiscoSansTT" w:cstheme="minorBidi"/>
          <w:bCs w:val="0"/>
          <w:noProof w:val="0"/>
          <w:sz w:val="20"/>
        </w:rPr>
        <w:t xml:space="preserve">he would have time for a cup of </w:t>
      </w:r>
      <w:r w:rsidR="00C33F1B">
        <w:rPr>
          <w:rFonts w:ascii="CiscoSansTT" w:hAnsi="CiscoSansTT" w:cstheme="minorBidi"/>
          <w:bCs w:val="0"/>
          <w:noProof w:val="0"/>
          <w:sz w:val="20"/>
        </w:rPr>
        <w:t>espresso</w:t>
      </w:r>
      <w:r w:rsidR="0093215B">
        <w:rPr>
          <w:rFonts w:ascii="CiscoSansTT" w:hAnsi="CiscoSansTT" w:cstheme="minorBidi"/>
          <w:bCs w:val="0"/>
          <w:noProof w:val="0"/>
          <w:sz w:val="20"/>
        </w:rPr>
        <w:t xml:space="preserve"> </w:t>
      </w:r>
      <w:r w:rsidR="00740B2E">
        <w:rPr>
          <w:rFonts w:ascii="CiscoSansTT" w:hAnsi="CiscoSansTT" w:cstheme="minorBidi"/>
          <w:bCs w:val="0"/>
          <w:noProof w:val="0"/>
          <w:sz w:val="20"/>
        </w:rPr>
        <w:t xml:space="preserve">after checking the results of </w:t>
      </w:r>
      <w:r w:rsidR="006025FF">
        <w:rPr>
          <w:rFonts w:ascii="CiscoSansTT" w:hAnsi="CiscoSansTT" w:cstheme="minorBidi"/>
          <w:bCs w:val="0"/>
          <w:noProof w:val="0"/>
          <w:sz w:val="20"/>
        </w:rPr>
        <w:t>tests after</w:t>
      </w:r>
      <w:r w:rsidR="00740B2E">
        <w:rPr>
          <w:rFonts w:ascii="CiscoSansTT" w:hAnsi="CiscoSansTT" w:cstheme="minorBidi"/>
          <w:bCs w:val="0"/>
          <w:noProof w:val="0"/>
          <w:sz w:val="20"/>
        </w:rPr>
        <w:t xml:space="preserve"> </w:t>
      </w:r>
      <w:r w:rsidR="00ED2A8F">
        <w:rPr>
          <w:rFonts w:ascii="CiscoSansTT" w:hAnsi="CiscoSansTT" w:cstheme="minorBidi"/>
          <w:bCs w:val="0"/>
          <w:noProof w:val="0"/>
          <w:sz w:val="20"/>
        </w:rPr>
        <w:t>last</w:t>
      </w:r>
      <w:r w:rsidR="00740B2E">
        <w:rPr>
          <w:rFonts w:ascii="CiscoSansTT" w:hAnsi="CiscoSansTT" w:cstheme="minorBidi"/>
          <w:bCs w:val="0"/>
          <w:noProof w:val="0"/>
          <w:sz w:val="20"/>
        </w:rPr>
        <w:t xml:space="preserve"> night works in XPRESSO</w:t>
      </w:r>
      <w:r w:rsidRPr="000C0ED9">
        <w:rPr>
          <w:rFonts w:ascii="CiscoSansTT" w:hAnsi="CiscoSansTT" w:cstheme="minorBidi"/>
          <w:bCs w:val="0"/>
          <w:noProof w:val="0"/>
          <w:sz w:val="20"/>
        </w:rPr>
        <w:t>.</w:t>
      </w:r>
    </w:p>
    <w:p w14:paraId="607A125D" w14:textId="669B60C5" w:rsidR="00B8466C" w:rsidRDefault="008D6FB5" w:rsidP="008D6FB5">
      <w:pPr>
        <w:pStyle w:val="dC-CommandLine"/>
      </w:pPr>
      <w:r>
        <w:rPr>
          <w:rFonts w:ascii="CiscoSansTT" w:hAnsi="CiscoSansTT" w:cstheme="minorBidi"/>
          <w:bCs w:val="0"/>
          <w:noProof w:val="0"/>
          <w:sz w:val="20"/>
        </w:rPr>
        <w:t xml:space="preserve">Hope you have enjoyed our lab and </w:t>
      </w:r>
      <w:r w:rsidR="0004381E">
        <w:rPr>
          <w:rFonts w:ascii="CiscoSansTT" w:hAnsi="CiscoSansTT" w:cstheme="minorBidi"/>
          <w:bCs w:val="0"/>
          <w:noProof w:val="0"/>
          <w:sz w:val="20"/>
        </w:rPr>
        <w:t>are</w:t>
      </w:r>
      <w:r w:rsidR="000C2D73">
        <w:rPr>
          <w:rFonts w:ascii="CiscoSansTT" w:hAnsi="CiscoSansTT" w:cstheme="minorBidi"/>
          <w:bCs w:val="0"/>
          <w:noProof w:val="0"/>
          <w:sz w:val="20"/>
        </w:rPr>
        <w:t xml:space="preserve"> happy with how you can leverage </w:t>
      </w:r>
      <w:proofErr w:type="spellStart"/>
      <w:r w:rsidR="000C2D73">
        <w:rPr>
          <w:rFonts w:ascii="CiscoSansTT" w:hAnsi="CiscoSansTT" w:cstheme="minorBidi"/>
          <w:bCs w:val="0"/>
          <w:noProof w:val="0"/>
          <w:sz w:val="20"/>
        </w:rPr>
        <w:t>pyATS</w:t>
      </w:r>
      <w:proofErr w:type="spellEnd"/>
      <w:r w:rsidR="000C2D73">
        <w:rPr>
          <w:rFonts w:ascii="CiscoSansTT" w:hAnsi="CiscoSansTT" w:cstheme="minorBidi"/>
          <w:bCs w:val="0"/>
          <w:noProof w:val="0"/>
          <w:sz w:val="20"/>
        </w:rPr>
        <w:t xml:space="preserve"> for </w:t>
      </w:r>
      <w:r w:rsidR="000A3089">
        <w:rPr>
          <w:rFonts w:ascii="CiscoSansTT" w:hAnsi="CiscoSansTT" w:cstheme="minorBidi"/>
          <w:bCs w:val="0"/>
          <w:noProof w:val="0"/>
          <w:sz w:val="20"/>
        </w:rPr>
        <w:t>a</w:t>
      </w:r>
      <w:r w:rsidR="000A3089" w:rsidRPr="000A3089">
        <w:rPr>
          <w:rFonts w:ascii="CiscoSansTT" w:hAnsi="CiscoSansTT" w:cstheme="minorBidi"/>
          <w:bCs w:val="0"/>
          <w:noProof w:val="0"/>
          <w:sz w:val="20"/>
        </w:rPr>
        <w:t xml:space="preserve">utomated </w:t>
      </w:r>
      <w:r w:rsidR="000A3089">
        <w:rPr>
          <w:rFonts w:ascii="CiscoSansTT" w:hAnsi="CiscoSansTT" w:cstheme="minorBidi"/>
          <w:bCs w:val="0"/>
          <w:noProof w:val="0"/>
          <w:sz w:val="20"/>
        </w:rPr>
        <w:t>t</w:t>
      </w:r>
      <w:r w:rsidR="000A3089" w:rsidRPr="000A3089">
        <w:rPr>
          <w:rFonts w:ascii="CiscoSansTT" w:hAnsi="CiscoSansTT" w:cstheme="minorBidi"/>
          <w:bCs w:val="0"/>
          <w:noProof w:val="0"/>
          <w:sz w:val="20"/>
        </w:rPr>
        <w:t xml:space="preserve">esting for </w:t>
      </w:r>
      <w:r w:rsidR="000A3089">
        <w:rPr>
          <w:rFonts w:ascii="CiscoSansTT" w:hAnsi="CiscoSansTT" w:cstheme="minorBidi"/>
          <w:bCs w:val="0"/>
          <w:noProof w:val="0"/>
          <w:sz w:val="20"/>
        </w:rPr>
        <w:t>y</w:t>
      </w:r>
      <w:r w:rsidR="000A3089" w:rsidRPr="000A3089">
        <w:rPr>
          <w:rFonts w:ascii="CiscoSansTT" w:hAnsi="CiscoSansTT" w:cstheme="minorBidi"/>
          <w:bCs w:val="0"/>
          <w:noProof w:val="0"/>
          <w:sz w:val="20"/>
        </w:rPr>
        <w:t xml:space="preserve">our </w:t>
      </w:r>
      <w:r w:rsidR="000A3089">
        <w:rPr>
          <w:rFonts w:ascii="CiscoSansTT" w:hAnsi="CiscoSansTT" w:cstheme="minorBidi"/>
          <w:bCs w:val="0"/>
          <w:noProof w:val="0"/>
          <w:sz w:val="20"/>
        </w:rPr>
        <w:t>n</w:t>
      </w:r>
      <w:r w:rsidR="000A3089" w:rsidRPr="000A3089">
        <w:rPr>
          <w:rFonts w:ascii="CiscoSansTT" w:hAnsi="CiscoSansTT" w:cstheme="minorBidi"/>
          <w:bCs w:val="0"/>
          <w:noProof w:val="0"/>
          <w:sz w:val="20"/>
        </w:rPr>
        <w:t>etwork</w:t>
      </w:r>
      <w:r>
        <w:rPr>
          <w:rFonts w:ascii="CiscoSansTT" w:hAnsi="CiscoSansTT" w:cstheme="minorBidi"/>
          <w:bCs w:val="0"/>
          <w:noProof w:val="0"/>
          <w:sz w:val="20"/>
        </w:rPr>
        <w:t xml:space="preserve">! Thank you for </w:t>
      </w:r>
      <w:r w:rsidR="000A3089">
        <w:rPr>
          <w:rFonts w:ascii="CiscoSansTT" w:hAnsi="CiscoSansTT" w:cstheme="minorBidi"/>
          <w:bCs w:val="0"/>
          <w:noProof w:val="0"/>
          <w:sz w:val="20"/>
        </w:rPr>
        <w:t>following this lab guide with Josh.</w:t>
      </w:r>
    </w:p>
    <w:sectPr w:rsidR="00B8466C" w:rsidSect="005E3D82">
      <w:footerReference w:type="default" r:id="rId85"/>
      <w:pgSz w:w="11906" w:h="16838"/>
      <w:pgMar w:top="720" w:right="1440" w:bottom="1440" w:left="1440" w:header="708" w:footer="28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43DB6F6" w14:textId="77777777" w:rsidR="00AB7CCD" w:rsidRDefault="00AB7CCD" w:rsidP="005E3D82">
      <w:pPr>
        <w:spacing w:after="0" w:line="240" w:lineRule="auto"/>
      </w:pPr>
      <w:r>
        <w:separator/>
      </w:r>
    </w:p>
  </w:endnote>
  <w:endnote w:type="continuationSeparator" w:id="0">
    <w:p w14:paraId="155D8646" w14:textId="77777777" w:rsidR="00AB7CCD" w:rsidRDefault="00AB7CCD" w:rsidP="005E3D82">
      <w:pPr>
        <w:spacing w:after="0" w:line="240" w:lineRule="auto"/>
      </w:pPr>
      <w:r>
        <w:continuationSeparator/>
      </w:r>
    </w:p>
  </w:endnote>
  <w:endnote w:type="continuationNotice" w:id="1">
    <w:p w14:paraId="30A5159E" w14:textId="77777777" w:rsidR="00AB7CCD" w:rsidRDefault="00AB7CCD">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EFF" w:usb1="C000785B" w:usb2="00000009" w:usb3="00000000" w:csb0="000001FF" w:csb1="00000000"/>
  </w:font>
  <w:font w:name="Tahoma">
    <w:panose1 w:val="020B0604030504040204"/>
    <w:charset w:val="CC"/>
    <w:family w:val="swiss"/>
    <w:pitch w:val="variable"/>
    <w:sig w:usb0="E1002EFF" w:usb1="C000605B" w:usb2="00000029" w:usb3="00000000" w:csb0="000101FF" w:csb1="00000000"/>
  </w:font>
  <w:font w:name="CiscoSansTT">
    <w:panose1 w:val="020B0503020201020303"/>
    <w:charset w:val="CC"/>
    <w:family w:val="swiss"/>
    <w:pitch w:val="variable"/>
    <w:sig w:usb0="A00002FF" w:usb1="100078FB" w:usb2="00000008" w:usb3="00000000" w:csb0="0000019F" w:csb1="00000000"/>
  </w:font>
  <w:font w:name="Arial Black">
    <w:panose1 w:val="020B0A04020102020204"/>
    <w:charset w:val="CC"/>
    <w:family w:val="swiss"/>
    <w:pitch w:val="variable"/>
    <w:sig w:usb0="A00002AF" w:usb1="400078FB" w:usb2="00000000" w:usb3="00000000" w:csb0="0000009F" w:csb1="00000000"/>
  </w:font>
  <w:font w:name="Calibri">
    <w:panose1 w:val="020F0502020204030204"/>
    <w:charset w:val="CC"/>
    <w:family w:val="swiss"/>
    <w:pitch w:val="variable"/>
    <w:sig w:usb0="E4002E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CC"/>
    <w:family w:val="roman"/>
    <w:pitch w:val="variable"/>
    <w:sig w:usb0="E00006FF" w:usb1="420024FF" w:usb2="02000000" w:usb3="00000000" w:csb0="0000019F" w:csb1="00000000"/>
  </w:font>
  <w:font w:name="Consolas">
    <w:panose1 w:val="020B0609020204030204"/>
    <w:charset w:val="CC"/>
    <w:family w:val="modern"/>
    <w:pitch w:val="fixed"/>
    <w:sig w:usb0="E00006FF" w:usb1="0000F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Courier">
    <w:panose1 w:val="02070409020205020404"/>
    <w:charset w:val="00"/>
    <w:family w:val="modern"/>
    <w:notTrueType/>
    <w:pitch w:val="fixed"/>
    <w:sig w:usb0="00000003" w:usb1="00000000" w:usb2="00000000" w:usb3="00000000" w:csb0="00000001" w:csb1="00000000"/>
  </w:font>
  <w:font w:name="Helvetica">
    <w:panose1 w:val="020B0604020202020204"/>
    <w:charset w:val="CC"/>
    <w:family w:val="swiss"/>
    <w:pitch w:val="variable"/>
    <w:sig w:usb0="E0002EFF" w:usb1="C000785B" w:usb2="00000009" w:usb3="00000000" w:csb0="000001FF" w:csb1="00000000"/>
  </w:font>
  <w:font w:name="Times">
    <w:panose1 w:val="02020603050405020304"/>
    <w:charset w:val="CC"/>
    <w:family w:val="roman"/>
    <w:pitch w:val="variable"/>
    <w:sig w:usb0="E0002EFF" w:usb1="C000785B" w:usb2="00000009" w:usb3="00000000" w:csb0="000001FF" w:csb1="00000000"/>
  </w:font>
  <w:font w:name="CiscoSans Heavy">
    <w:altName w:val="Calibri"/>
    <w:panose1 w:val="00000000000000000000"/>
    <w:charset w:val="00"/>
    <w:family w:val="swiss"/>
    <w:notTrueType/>
    <w:pitch w:val="variable"/>
    <w:sig w:usb0="800002EF" w:usb1="4000207B" w:usb2="00000000" w:usb3="00000000" w:csb0="0000009F" w:csb1="00000000"/>
  </w:font>
  <w:font w:name="MS PGothic">
    <w:panose1 w:val="020B0600070205080204"/>
    <w:charset w:val="80"/>
    <w:family w:val="swiss"/>
    <w:pitch w:val="variable"/>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26869012"/>
      <w:docPartObj>
        <w:docPartGallery w:val="Page Numbers (Bottom of Page)"/>
        <w:docPartUnique/>
      </w:docPartObj>
    </w:sdtPr>
    <w:sdtEndPr>
      <w:rPr>
        <w:color w:val="7F7F7F" w:themeColor="background1" w:themeShade="7F"/>
        <w:spacing w:val="60"/>
      </w:rPr>
    </w:sdtEndPr>
    <w:sdtContent>
      <w:p w14:paraId="13462E9F" w14:textId="29DE3153" w:rsidR="003A67B3" w:rsidRDefault="003A67B3">
        <w:pPr>
          <w:pStyle w:val="Footer"/>
          <w:pBdr>
            <w:top w:val="single" w:sz="4" w:space="1" w:color="D9D9D9" w:themeColor="background1" w:themeShade="D9"/>
          </w:pBdr>
          <w:jc w:val="right"/>
        </w:pPr>
        <w:r>
          <w:rPr>
            <w:noProof/>
          </w:rPr>
          <w:drawing>
            <wp:anchor distT="0" distB="0" distL="114300" distR="114300" simplePos="0" relativeHeight="251658240" behindDoc="0" locked="0" layoutInCell="1" allowOverlap="1" wp14:anchorId="1EF9D937" wp14:editId="1355D9E1">
              <wp:simplePos x="0" y="0"/>
              <wp:positionH relativeFrom="column">
                <wp:posOffset>-356045</wp:posOffset>
              </wp:positionH>
              <wp:positionV relativeFrom="paragraph">
                <wp:posOffset>-363764</wp:posOffset>
              </wp:positionV>
              <wp:extent cx="1508125" cy="492760"/>
              <wp:effectExtent l="0" t="0" r="0" b="2540"/>
              <wp:wrapSquare wrapText="bothSides"/>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1">
                        <a:extLst>
                          <a:ext uri="{28A0092B-C50C-407E-A947-70E740481C1C}">
                            <a14:useLocalDpi xmlns:a14="http://schemas.microsoft.com/office/drawing/2010/main" val="0"/>
                          </a:ext>
                        </a:extLst>
                      </a:blip>
                      <a:srcRect r="749" b="16006"/>
                      <a:stretch/>
                    </pic:blipFill>
                    <pic:spPr bwMode="auto">
                      <a:xfrm>
                        <a:off x="0" y="0"/>
                        <a:ext cx="1508125" cy="49276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fldChar w:fldCharType="begin"/>
        </w:r>
        <w:r>
          <w:instrText xml:space="preserve"> PAGE   \* MERGEFORMAT </w:instrText>
        </w:r>
        <w:r>
          <w:fldChar w:fldCharType="separate"/>
        </w:r>
        <w:r>
          <w:rPr>
            <w:noProof/>
          </w:rPr>
          <w:t>1</w:t>
        </w:r>
        <w:r>
          <w:rPr>
            <w:noProof/>
          </w:rPr>
          <w:fldChar w:fldCharType="end"/>
        </w:r>
        <w:r>
          <w:t xml:space="preserve"> | </w:t>
        </w:r>
        <w:r>
          <w:rPr>
            <w:color w:val="7F7F7F" w:themeColor="background1" w:themeShade="7F"/>
            <w:spacing w:val="60"/>
          </w:rPr>
          <w:t>Page</w:t>
        </w:r>
      </w:p>
    </w:sdtContent>
  </w:sdt>
  <w:p w14:paraId="19488F7D" w14:textId="7CA1E01B" w:rsidR="003A67B3" w:rsidRDefault="003A67B3">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02FED4F" w14:textId="77777777" w:rsidR="00AB7CCD" w:rsidRDefault="00AB7CCD" w:rsidP="005E3D82">
      <w:pPr>
        <w:spacing w:after="0" w:line="240" w:lineRule="auto"/>
      </w:pPr>
      <w:r>
        <w:separator/>
      </w:r>
    </w:p>
  </w:footnote>
  <w:footnote w:type="continuationSeparator" w:id="0">
    <w:p w14:paraId="04F0C60C" w14:textId="77777777" w:rsidR="00AB7CCD" w:rsidRDefault="00AB7CCD" w:rsidP="005E3D82">
      <w:pPr>
        <w:spacing w:after="0" w:line="240" w:lineRule="auto"/>
      </w:pPr>
      <w:r>
        <w:continuationSeparator/>
      </w:r>
    </w:p>
  </w:footnote>
  <w:footnote w:type="continuationNotice" w:id="1">
    <w:p w14:paraId="7131772F" w14:textId="77777777" w:rsidR="00AB7CCD" w:rsidRDefault="00AB7CCD">
      <w:pPr>
        <w:spacing w:after="0" w:line="240" w:lineRule="auto"/>
      </w:pPr>
    </w:p>
  </w:footnote>
  <w:footnote w:id="2">
    <w:p w14:paraId="3A274A67" w14:textId="77777777" w:rsidR="00011489" w:rsidRDefault="00011489" w:rsidP="00011489">
      <w:pPr>
        <w:pStyle w:val="FootnoteText"/>
      </w:pPr>
      <w:r>
        <w:rPr>
          <w:rStyle w:val="FootnoteReference"/>
        </w:rPr>
        <w:footnoteRef/>
      </w:r>
      <w:r>
        <w:t xml:space="preserve"> </w:t>
      </w:r>
      <w:hyperlink r:id="rId1" w:history="1">
        <w:r w:rsidRPr="00B8426E">
          <w:rPr>
            <w:rStyle w:val="Hyperlink"/>
            <w:b w:val="0"/>
            <w:bCs/>
          </w:rPr>
          <w:t>https://github.com/CiscoDevNet/virlutils</w:t>
        </w:r>
      </w:hyperlink>
    </w:p>
  </w:footnote>
  <w:footnote w:id="3">
    <w:p w14:paraId="105E1562" w14:textId="77777777" w:rsidR="00011489" w:rsidRPr="0029379C" w:rsidRDefault="00011489" w:rsidP="00011489">
      <w:pPr>
        <w:pStyle w:val="FootnoteText"/>
        <w:rPr>
          <w:lang w:val="en-AU"/>
        </w:rPr>
      </w:pPr>
      <w:r>
        <w:rPr>
          <w:rStyle w:val="FootnoteReference"/>
        </w:rPr>
        <w:footnoteRef/>
      </w:r>
      <w:r>
        <w:t xml:space="preserve"> </w:t>
      </w:r>
      <w:r w:rsidRPr="00E96F5B">
        <w:rPr>
          <w:rFonts w:ascii="CiscoSansTT" w:hAnsi="CiscoSansTT" w:cs="CiscoSansTT"/>
        </w:rPr>
        <w:t xml:space="preserve">Serial number shown below is provided for example and would be different </w:t>
      </w:r>
      <w:r>
        <w:rPr>
          <w:rFonts w:ascii="CiscoSansTT" w:hAnsi="CiscoSansTT" w:cs="CiscoSansTT"/>
        </w:rPr>
        <w:t xml:space="preserve">on equipment </w:t>
      </w:r>
      <w:r w:rsidRPr="00E96F5B">
        <w:rPr>
          <w:rFonts w:ascii="CiscoSansTT" w:hAnsi="CiscoSansTT" w:cs="CiscoSansTT"/>
        </w:rPr>
        <w:t xml:space="preserve">in </w:t>
      </w:r>
      <w:r>
        <w:rPr>
          <w:rFonts w:ascii="CiscoSansTT" w:hAnsi="CiscoSansTT" w:cs="CiscoSansTT"/>
        </w:rPr>
        <w:t>a</w:t>
      </w:r>
      <w:r w:rsidRPr="00E96F5B">
        <w:rPr>
          <w:rFonts w:ascii="CiscoSansTT" w:hAnsi="CiscoSansTT" w:cs="CiscoSansTT"/>
        </w:rPr>
        <w:t xml:space="preserve"> lab.</w:t>
      </w:r>
    </w:p>
  </w:footnote>
  <w:footnote w:id="4">
    <w:p w14:paraId="0CA02414" w14:textId="37E11D1A" w:rsidR="00490DDB" w:rsidRPr="00490DDB" w:rsidRDefault="00490DDB">
      <w:pPr>
        <w:pStyle w:val="FootnoteText"/>
        <w:rPr>
          <w:lang w:val="en-AU"/>
        </w:rPr>
      </w:pPr>
      <w:r>
        <w:rPr>
          <w:rStyle w:val="FootnoteReference"/>
        </w:rPr>
        <w:footnoteRef/>
      </w:r>
      <w:r>
        <w:t xml:space="preserve"> </w:t>
      </w:r>
      <w:r>
        <w:rPr>
          <w:lang w:val="en-AU"/>
        </w:rPr>
        <w:t xml:space="preserve">From </w:t>
      </w:r>
      <w:proofErr w:type="spellStart"/>
      <w:r>
        <w:rPr>
          <w:lang w:val="en-AU"/>
        </w:rPr>
        <w:t>Jump</w:t>
      </w:r>
      <w:r w:rsidR="00C70770">
        <w:rPr>
          <w:lang w:val="en-AU"/>
        </w:rPr>
        <w:t>h</w:t>
      </w:r>
      <w:r>
        <w:rPr>
          <w:lang w:val="en-AU"/>
        </w:rPr>
        <w:t>ost</w:t>
      </w:r>
      <w:proofErr w:type="spellEnd"/>
      <w:r>
        <w:rPr>
          <w:lang w:val="en-AU"/>
        </w:rPr>
        <w:t xml:space="preserve"> use Putty shortcut saved on a desktop</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8414593"/>
    <w:multiLevelType w:val="hybridMultilevel"/>
    <w:tmpl w:val="BD169282"/>
    <w:lvl w:ilvl="0" w:tplc="43A0CCCA">
      <w:start w:val="1"/>
      <w:numFmt w:val="bullet"/>
      <w:pStyle w:val="dC-SubSteps"/>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 w15:restartNumberingAfterBreak="0">
    <w:nsid w:val="094555D6"/>
    <w:multiLevelType w:val="hybridMultilevel"/>
    <w:tmpl w:val="A89009E0"/>
    <w:styleLink w:val="Style1"/>
    <w:lvl w:ilvl="0" w:tplc="04090001">
      <w:start w:val="1"/>
      <w:numFmt w:val="bullet"/>
      <w:lvlText w:val=""/>
      <w:lvlJc w:val="left"/>
      <w:pPr>
        <w:ind w:left="1440" w:hanging="360"/>
      </w:pPr>
      <w:rPr>
        <w:rFonts w:ascii="Symbol" w:hAnsi="Symbol" w:hint="default"/>
      </w:rPr>
    </w:lvl>
    <w:lvl w:ilvl="1" w:tplc="5B2E504A"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 w15:restartNumberingAfterBreak="0">
    <w:nsid w:val="0A7548DA"/>
    <w:multiLevelType w:val="hybridMultilevel"/>
    <w:tmpl w:val="276CE1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B101B2E"/>
    <w:multiLevelType w:val="hybridMultilevel"/>
    <w:tmpl w:val="51DAAFAC"/>
    <w:lvl w:ilvl="0" w:tplc="30A0B402">
      <w:start w:val="1"/>
      <w:numFmt w:val="upperLetter"/>
      <w:pStyle w:val="dC-Appendix"/>
      <w:lvlText w:val="Appendix %1."/>
      <w:lvlJc w:val="left"/>
      <w:pPr>
        <w:ind w:left="720" w:hanging="360"/>
      </w:pPr>
      <w:rPr>
        <w:rFonts w:hint="default"/>
      </w:rPr>
    </w:lvl>
    <w:lvl w:ilvl="1" w:tplc="05027D4E"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3E02D79"/>
    <w:multiLevelType w:val="hybridMultilevel"/>
    <w:tmpl w:val="493261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5A3515A"/>
    <w:multiLevelType w:val="singleLevel"/>
    <w:tmpl w:val="13C61B0C"/>
    <w:lvl w:ilvl="0">
      <w:start w:val="1"/>
      <w:numFmt w:val="none"/>
      <w:pStyle w:val="Question"/>
      <w:lvlText w:val="Q."/>
      <w:lvlJc w:val="left"/>
      <w:pPr>
        <w:tabs>
          <w:tab w:val="num" w:pos="360"/>
        </w:tabs>
        <w:ind w:left="360" w:hanging="360"/>
      </w:pPr>
      <w:rPr>
        <w:rFonts w:ascii="Arial" w:hAnsi="Arial" w:hint="default"/>
        <w:b/>
        <w:i w:val="0"/>
        <w:sz w:val="18"/>
      </w:rPr>
    </w:lvl>
  </w:abstractNum>
  <w:abstractNum w:abstractNumId="6" w15:restartNumberingAfterBreak="0">
    <w:nsid w:val="1FDE4865"/>
    <w:multiLevelType w:val="multilevel"/>
    <w:tmpl w:val="0419001F"/>
    <w:lvl w:ilvl="0">
      <w:start w:val="1"/>
      <w:numFmt w:val="decimal"/>
      <w:lvlText w:val="%1."/>
      <w:lvlJc w:val="left"/>
      <w:pPr>
        <w:ind w:left="360" w:hanging="360"/>
      </w:pPr>
      <w:rPr>
        <w:b w:val="0"/>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15:restartNumberingAfterBreak="0">
    <w:nsid w:val="21200590"/>
    <w:multiLevelType w:val="hybridMultilevel"/>
    <w:tmpl w:val="45427BE4"/>
    <w:lvl w:ilvl="0" w:tplc="BDDC1B50">
      <w:start w:val="1"/>
      <w:numFmt w:val="bullet"/>
      <w:pStyle w:val="CellBulletIndent"/>
      <w:lvlText w:val="◦"/>
      <w:lvlJc w:val="left"/>
      <w:pPr>
        <w:tabs>
          <w:tab w:val="num" w:pos="432"/>
        </w:tabs>
        <w:ind w:left="432" w:hanging="144"/>
      </w:pPr>
      <w:rPr>
        <w:rFonts w:ascii="Times New Roman" w:hAnsi="Times New Roman" w:cs="Times New Roman" w:hint="default"/>
        <w:position w:val="0"/>
        <w:sz w:val="16"/>
        <w:szCs w:val="16"/>
      </w:rPr>
    </w:lvl>
    <w:lvl w:ilvl="1" w:tplc="04090003" w:tentative="1">
      <w:start w:val="1"/>
      <w:numFmt w:val="bullet"/>
      <w:lvlText w:val="o"/>
      <w:lvlJc w:val="left"/>
      <w:pPr>
        <w:tabs>
          <w:tab w:val="num" w:pos="1440"/>
        </w:tabs>
        <w:ind w:left="1440" w:hanging="360"/>
      </w:pPr>
      <w:rPr>
        <w:rFonts w:ascii="Courier New" w:hAnsi="Courier New" w:cs="Tahoma"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Tahoma"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Tahoma"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225B46C7"/>
    <w:multiLevelType w:val="multilevel"/>
    <w:tmpl w:val="0419001F"/>
    <w:lvl w:ilvl="0">
      <w:start w:val="1"/>
      <w:numFmt w:val="decimal"/>
      <w:lvlText w:val="%1."/>
      <w:lvlJc w:val="left"/>
      <w:pPr>
        <w:ind w:left="360" w:hanging="360"/>
      </w:pPr>
      <w:rPr>
        <w:b w:val="0"/>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15:restartNumberingAfterBreak="0">
    <w:nsid w:val="22BD5CD9"/>
    <w:multiLevelType w:val="hybridMultilevel"/>
    <w:tmpl w:val="8CAC2EA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 w15:restartNumberingAfterBreak="0">
    <w:nsid w:val="22FB2E5E"/>
    <w:multiLevelType w:val="multilevel"/>
    <w:tmpl w:val="0419001F"/>
    <w:lvl w:ilvl="0">
      <w:start w:val="1"/>
      <w:numFmt w:val="decimal"/>
      <w:lvlText w:val="%1."/>
      <w:lvlJc w:val="left"/>
      <w:pPr>
        <w:ind w:left="360" w:hanging="360"/>
      </w:pPr>
      <w:rPr>
        <w:b w:val="0"/>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 w15:restartNumberingAfterBreak="0">
    <w:nsid w:val="24FC1BE8"/>
    <w:multiLevelType w:val="multilevel"/>
    <w:tmpl w:val="67C2F9CC"/>
    <w:lvl w:ilvl="0">
      <w:start w:val="1"/>
      <w:numFmt w:val="bullet"/>
      <w:pStyle w:val="dc-BulletLeftMargin"/>
      <w:lvlText w:val=""/>
      <w:lvlJc w:val="left"/>
      <w:pPr>
        <w:ind w:left="720" w:hanging="360"/>
      </w:pPr>
      <w:rPr>
        <w:rFonts w:ascii="Symbol" w:hAnsi="Symbol"/>
        <w:color w:val="000000"/>
        <w:sz w:val="18"/>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273C525C"/>
    <w:multiLevelType w:val="hybridMultilevel"/>
    <w:tmpl w:val="3AAE75AC"/>
    <w:lvl w:ilvl="0" w:tplc="BDDAD99C">
      <w:start w:val="1"/>
      <w:numFmt w:val="lowerLetter"/>
      <w:pStyle w:val="List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2DE90CCC"/>
    <w:multiLevelType w:val="multilevel"/>
    <w:tmpl w:val="150AA8E8"/>
    <w:lvl w:ilvl="0">
      <w:start w:val="1"/>
      <w:numFmt w:val="decimal"/>
      <w:lvlText w:val="%1."/>
      <w:lvlJc w:val="left"/>
      <w:pPr>
        <w:ind w:left="360" w:hanging="360"/>
      </w:pPr>
      <w:rPr>
        <w:rFonts w:hint="default"/>
        <w:b w:val="0"/>
        <w:bCs/>
      </w:rPr>
    </w:lvl>
    <w:lvl w:ilvl="1">
      <w:start w:val="1"/>
      <w:numFmt w:val="decimal"/>
      <w:lvlText w:val="2.%2."/>
      <w:lvlJc w:val="left"/>
      <w:pPr>
        <w:ind w:left="0" w:firstLine="0"/>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4" w15:restartNumberingAfterBreak="0">
    <w:nsid w:val="2E6A5082"/>
    <w:multiLevelType w:val="hybridMultilevel"/>
    <w:tmpl w:val="9D9AC16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5" w15:restartNumberingAfterBreak="0">
    <w:nsid w:val="2E8E2AA0"/>
    <w:multiLevelType w:val="hybridMultilevel"/>
    <w:tmpl w:val="F4283C02"/>
    <w:lvl w:ilvl="0" w:tplc="64A8EDB8">
      <w:start w:val="1"/>
      <w:numFmt w:val="bullet"/>
      <w:pStyle w:val="dC-My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 w15:restartNumberingAfterBreak="0">
    <w:nsid w:val="2EA05BAA"/>
    <w:multiLevelType w:val="multilevel"/>
    <w:tmpl w:val="0419001F"/>
    <w:lvl w:ilvl="0">
      <w:start w:val="1"/>
      <w:numFmt w:val="decimal"/>
      <w:lvlText w:val="%1."/>
      <w:lvlJc w:val="left"/>
      <w:pPr>
        <w:ind w:left="360" w:hanging="360"/>
      </w:pPr>
      <w:rPr>
        <w:b w:val="0"/>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7" w15:restartNumberingAfterBreak="0">
    <w:nsid w:val="3189159B"/>
    <w:multiLevelType w:val="multilevel"/>
    <w:tmpl w:val="150AA8E8"/>
    <w:lvl w:ilvl="0">
      <w:start w:val="1"/>
      <w:numFmt w:val="decimal"/>
      <w:lvlText w:val="%1."/>
      <w:lvlJc w:val="left"/>
      <w:pPr>
        <w:ind w:left="360" w:hanging="360"/>
      </w:pPr>
      <w:rPr>
        <w:rFonts w:hint="default"/>
        <w:b w:val="0"/>
        <w:bCs/>
      </w:rPr>
    </w:lvl>
    <w:lvl w:ilvl="1">
      <w:start w:val="1"/>
      <w:numFmt w:val="decimal"/>
      <w:lvlText w:val="2.%2."/>
      <w:lvlJc w:val="left"/>
      <w:pPr>
        <w:ind w:left="0" w:firstLine="0"/>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8" w15:restartNumberingAfterBreak="0">
    <w:nsid w:val="31A1276B"/>
    <w:multiLevelType w:val="hybridMultilevel"/>
    <w:tmpl w:val="CD886A6C"/>
    <w:lvl w:ilvl="0" w:tplc="FB5CB5F0">
      <w:start w:val="1"/>
      <w:numFmt w:val="bullet"/>
      <w:pStyle w:val="TOC"/>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4BB3ADA"/>
    <w:multiLevelType w:val="multilevel"/>
    <w:tmpl w:val="DBA010DC"/>
    <w:lvl w:ilvl="0">
      <w:start w:val="1"/>
      <w:numFmt w:val="decimal"/>
      <w:lvlText w:val="%1."/>
      <w:lvlJc w:val="left"/>
      <w:pPr>
        <w:ind w:left="360" w:hanging="360"/>
      </w:pPr>
      <w:rPr>
        <w:rFonts w:ascii="CiscoSansTT" w:hAnsi="CiscoSansTT" w:cs="CiscoSansTT" w:hint="default"/>
        <w:b w:val="0"/>
        <w:sz w:val="20"/>
        <w:szCs w:val="20"/>
      </w:rPr>
    </w:lvl>
    <w:lvl w:ilvl="1">
      <w:start w:val="1"/>
      <w:numFmt w:val="decimal"/>
      <w:lvlText w:val="%1.%2."/>
      <w:lvlJc w:val="left"/>
      <w:pPr>
        <w:ind w:left="792" w:hanging="432"/>
      </w:pPr>
      <w:rPr>
        <w:rFonts w:hint="default"/>
        <w:b w:val="0"/>
        <w:bCs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0" w15:restartNumberingAfterBreak="0">
    <w:nsid w:val="38D74AC6"/>
    <w:multiLevelType w:val="multilevel"/>
    <w:tmpl w:val="0419001F"/>
    <w:lvl w:ilvl="0">
      <w:start w:val="1"/>
      <w:numFmt w:val="decimal"/>
      <w:lvlText w:val="%1."/>
      <w:lvlJc w:val="left"/>
      <w:pPr>
        <w:ind w:left="360" w:hanging="360"/>
      </w:pPr>
      <w:rPr>
        <w:b w:val="0"/>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1" w15:restartNumberingAfterBreak="0">
    <w:nsid w:val="404254C6"/>
    <w:multiLevelType w:val="hybridMultilevel"/>
    <w:tmpl w:val="A0DA4C44"/>
    <w:lvl w:ilvl="0" w:tplc="665E91A4">
      <w:start w:val="1"/>
      <w:numFmt w:val="bullet"/>
      <w:pStyle w:val="dC-Info"/>
      <w:lvlText w:val=""/>
      <w:lvlJc w:val="left"/>
      <w:pPr>
        <w:ind w:left="360" w:hanging="360"/>
      </w:pPr>
      <w:rPr>
        <w:rFonts w:ascii="Symbol" w:hAnsi="Symbol" w:hint="default"/>
        <w:color w:val="auto"/>
        <w:sz w:val="32"/>
        <w:szCs w:val="32"/>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 w15:restartNumberingAfterBreak="0">
    <w:nsid w:val="439149CB"/>
    <w:multiLevelType w:val="multilevel"/>
    <w:tmpl w:val="0419001F"/>
    <w:lvl w:ilvl="0">
      <w:start w:val="1"/>
      <w:numFmt w:val="decimal"/>
      <w:lvlText w:val="%1."/>
      <w:lvlJc w:val="left"/>
      <w:pPr>
        <w:ind w:left="360" w:hanging="360"/>
      </w:pPr>
      <w:rPr>
        <w:b w:val="0"/>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3" w15:restartNumberingAfterBreak="0">
    <w:nsid w:val="54C55039"/>
    <w:multiLevelType w:val="hybridMultilevel"/>
    <w:tmpl w:val="C76057D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4" w15:restartNumberingAfterBreak="0">
    <w:nsid w:val="55BD0A52"/>
    <w:multiLevelType w:val="multilevel"/>
    <w:tmpl w:val="0419001F"/>
    <w:lvl w:ilvl="0">
      <w:start w:val="1"/>
      <w:numFmt w:val="decimal"/>
      <w:lvlText w:val="%1."/>
      <w:lvlJc w:val="left"/>
      <w:pPr>
        <w:ind w:left="360" w:hanging="360"/>
      </w:pPr>
      <w:rPr>
        <w:b w:val="0"/>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5" w15:restartNumberingAfterBreak="0">
    <w:nsid w:val="5AA9490C"/>
    <w:multiLevelType w:val="hybridMultilevel"/>
    <w:tmpl w:val="20EA337E"/>
    <w:lvl w:ilvl="0" w:tplc="51CA477C">
      <w:start w:val="1"/>
      <w:numFmt w:val="decimal"/>
      <w:pStyle w:val="NumList1"/>
      <w:lvlText w:val="%1."/>
      <w:lvlJc w:val="left"/>
      <w:pPr>
        <w:tabs>
          <w:tab w:val="num" w:pos="360"/>
        </w:tabs>
        <w:ind w:left="360" w:hanging="360"/>
      </w:pPr>
      <w:rPr>
        <w:rFonts w:ascii="Arial" w:hAnsi="Arial" w:hint="default"/>
        <w:b w:val="0"/>
        <w:i w:val="0"/>
        <w:sz w:val="1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5B1C780B"/>
    <w:multiLevelType w:val="singleLevel"/>
    <w:tmpl w:val="922AF11C"/>
    <w:lvl w:ilvl="0">
      <w:start w:val="1"/>
      <w:numFmt w:val="none"/>
      <w:pStyle w:val="Answer"/>
      <w:lvlText w:val="A."/>
      <w:lvlJc w:val="left"/>
      <w:pPr>
        <w:tabs>
          <w:tab w:val="num" w:pos="360"/>
        </w:tabs>
        <w:ind w:left="360" w:hanging="360"/>
      </w:pPr>
      <w:rPr>
        <w:rFonts w:ascii="Arial" w:hAnsi="Arial" w:hint="default"/>
        <w:b/>
        <w:i w:val="0"/>
        <w:sz w:val="18"/>
      </w:rPr>
    </w:lvl>
  </w:abstractNum>
  <w:abstractNum w:abstractNumId="27" w15:restartNumberingAfterBreak="0">
    <w:nsid w:val="5BD95F8B"/>
    <w:multiLevelType w:val="hybridMultilevel"/>
    <w:tmpl w:val="3C00369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8" w15:restartNumberingAfterBreak="0">
    <w:nsid w:val="5E257282"/>
    <w:multiLevelType w:val="hybridMultilevel"/>
    <w:tmpl w:val="8E80404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9" w15:restartNumberingAfterBreak="0">
    <w:nsid w:val="5E261284"/>
    <w:multiLevelType w:val="hybridMultilevel"/>
    <w:tmpl w:val="F7EEFB4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0" w15:restartNumberingAfterBreak="0">
    <w:nsid w:val="5EB76BE2"/>
    <w:multiLevelType w:val="hybridMultilevel"/>
    <w:tmpl w:val="FB92992E"/>
    <w:lvl w:ilvl="0" w:tplc="04090001">
      <w:start w:val="1"/>
      <w:numFmt w:val="bullet"/>
      <w:lvlText w:val=""/>
      <w:lvlJc w:val="left"/>
      <w:pPr>
        <w:ind w:left="1060" w:hanging="360"/>
      </w:pPr>
      <w:rPr>
        <w:rFonts w:ascii="Symbol" w:hAnsi="Symbol" w:hint="default"/>
      </w:rPr>
    </w:lvl>
    <w:lvl w:ilvl="1" w:tplc="04090003" w:tentative="1">
      <w:start w:val="1"/>
      <w:numFmt w:val="bullet"/>
      <w:lvlText w:val="o"/>
      <w:lvlJc w:val="left"/>
      <w:pPr>
        <w:ind w:left="1780" w:hanging="360"/>
      </w:pPr>
      <w:rPr>
        <w:rFonts w:ascii="Courier New" w:hAnsi="Courier New" w:cs="Courier New" w:hint="default"/>
      </w:rPr>
    </w:lvl>
    <w:lvl w:ilvl="2" w:tplc="04090005" w:tentative="1">
      <w:start w:val="1"/>
      <w:numFmt w:val="bullet"/>
      <w:lvlText w:val=""/>
      <w:lvlJc w:val="left"/>
      <w:pPr>
        <w:ind w:left="2500" w:hanging="360"/>
      </w:pPr>
      <w:rPr>
        <w:rFonts w:ascii="Wingdings" w:hAnsi="Wingdings" w:hint="default"/>
      </w:rPr>
    </w:lvl>
    <w:lvl w:ilvl="3" w:tplc="04090001" w:tentative="1">
      <w:start w:val="1"/>
      <w:numFmt w:val="bullet"/>
      <w:lvlText w:val=""/>
      <w:lvlJc w:val="left"/>
      <w:pPr>
        <w:ind w:left="3220" w:hanging="360"/>
      </w:pPr>
      <w:rPr>
        <w:rFonts w:ascii="Symbol" w:hAnsi="Symbol" w:hint="default"/>
      </w:rPr>
    </w:lvl>
    <w:lvl w:ilvl="4" w:tplc="04090003" w:tentative="1">
      <w:start w:val="1"/>
      <w:numFmt w:val="bullet"/>
      <w:lvlText w:val="o"/>
      <w:lvlJc w:val="left"/>
      <w:pPr>
        <w:ind w:left="3940" w:hanging="360"/>
      </w:pPr>
      <w:rPr>
        <w:rFonts w:ascii="Courier New" w:hAnsi="Courier New" w:cs="Courier New" w:hint="default"/>
      </w:rPr>
    </w:lvl>
    <w:lvl w:ilvl="5" w:tplc="04090005" w:tentative="1">
      <w:start w:val="1"/>
      <w:numFmt w:val="bullet"/>
      <w:lvlText w:val=""/>
      <w:lvlJc w:val="left"/>
      <w:pPr>
        <w:ind w:left="4660" w:hanging="360"/>
      </w:pPr>
      <w:rPr>
        <w:rFonts w:ascii="Wingdings" w:hAnsi="Wingdings" w:hint="default"/>
      </w:rPr>
    </w:lvl>
    <w:lvl w:ilvl="6" w:tplc="04090001" w:tentative="1">
      <w:start w:val="1"/>
      <w:numFmt w:val="bullet"/>
      <w:lvlText w:val=""/>
      <w:lvlJc w:val="left"/>
      <w:pPr>
        <w:ind w:left="5380" w:hanging="360"/>
      </w:pPr>
      <w:rPr>
        <w:rFonts w:ascii="Symbol" w:hAnsi="Symbol" w:hint="default"/>
      </w:rPr>
    </w:lvl>
    <w:lvl w:ilvl="7" w:tplc="04090003" w:tentative="1">
      <w:start w:val="1"/>
      <w:numFmt w:val="bullet"/>
      <w:lvlText w:val="o"/>
      <w:lvlJc w:val="left"/>
      <w:pPr>
        <w:ind w:left="6100" w:hanging="360"/>
      </w:pPr>
      <w:rPr>
        <w:rFonts w:ascii="Courier New" w:hAnsi="Courier New" w:cs="Courier New" w:hint="default"/>
      </w:rPr>
    </w:lvl>
    <w:lvl w:ilvl="8" w:tplc="04090005" w:tentative="1">
      <w:start w:val="1"/>
      <w:numFmt w:val="bullet"/>
      <w:lvlText w:val=""/>
      <w:lvlJc w:val="left"/>
      <w:pPr>
        <w:ind w:left="6820" w:hanging="360"/>
      </w:pPr>
      <w:rPr>
        <w:rFonts w:ascii="Wingdings" w:hAnsi="Wingdings" w:hint="default"/>
      </w:rPr>
    </w:lvl>
  </w:abstractNum>
  <w:abstractNum w:abstractNumId="31" w15:restartNumberingAfterBreak="0">
    <w:nsid w:val="625F18A0"/>
    <w:multiLevelType w:val="hybridMultilevel"/>
    <w:tmpl w:val="C6FE836C"/>
    <w:lvl w:ilvl="0" w:tplc="04090001">
      <w:start w:val="1"/>
      <w:numFmt w:val="bullet"/>
      <w:lvlText w:val=""/>
      <w:lvlJc w:val="left"/>
      <w:pPr>
        <w:ind w:left="1060" w:hanging="360"/>
      </w:pPr>
      <w:rPr>
        <w:rFonts w:ascii="Symbol" w:hAnsi="Symbol" w:hint="default"/>
      </w:rPr>
    </w:lvl>
    <w:lvl w:ilvl="1" w:tplc="04090003" w:tentative="1">
      <w:start w:val="1"/>
      <w:numFmt w:val="bullet"/>
      <w:lvlText w:val="o"/>
      <w:lvlJc w:val="left"/>
      <w:pPr>
        <w:ind w:left="1780" w:hanging="360"/>
      </w:pPr>
      <w:rPr>
        <w:rFonts w:ascii="Courier New" w:hAnsi="Courier New" w:cs="Courier New" w:hint="default"/>
      </w:rPr>
    </w:lvl>
    <w:lvl w:ilvl="2" w:tplc="04090005" w:tentative="1">
      <w:start w:val="1"/>
      <w:numFmt w:val="bullet"/>
      <w:lvlText w:val=""/>
      <w:lvlJc w:val="left"/>
      <w:pPr>
        <w:ind w:left="2500" w:hanging="360"/>
      </w:pPr>
      <w:rPr>
        <w:rFonts w:ascii="Wingdings" w:hAnsi="Wingdings" w:hint="default"/>
      </w:rPr>
    </w:lvl>
    <w:lvl w:ilvl="3" w:tplc="04090001" w:tentative="1">
      <w:start w:val="1"/>
      <w:numFmt w:val="bullet"/>
      <w:lvlText w:val=""/>
      <w:lvlJc w:val="left"/>
      <w:pPr>
        <w:ind w:left="3220" w:hanging="360"/>
      </w:pPr>
      <w:rPr>
        <w:rFonts w:ascii="Symbol" w:hAnsi="Symbol" w:hint="default"/>
      </w:rPr>
    </w:lvl>
    <w:lvl w:ilvl="4" w:tplc="04090003" w:tentative="1">
      <w:start w:val="1"/>
      <w:numFmt w:val="bullet"/>
      <w:lvlText w:val="o"/>
      <w:lvlJc w:val="left"/>
      <w:pPr>
        <w:ind w:left="3940" w:hanging="360"/>
      </w:pPr>
      <w:rPr>
        <w:rFonts w:ascii="Courier New" w:hAnsi="Courier New" w:cs="Courier New" w:hint="default"/>
      </w:rPr>
    </w:lvl>
    <w:lvl w:ilvl="5" w:tplc="04090005" w:tentative="1">
      <w:start w:val="1"/>
      <w:numFmt w:val="bullet"/>
      <w:lvlText w:val=""/>
      <w:lvlJc w:val="left"/>
      <w:pPr>
        <w:ind w:left="4660" w:hanging="360"/>
      </w:pPr>
      <w:rPr>
        <w:rFonts w:ascii="Wingdings" w:hAnsi="Wingdings" w:hint="default"/>
      </w:rPr>
    </w:lvl>
    <w:lvl w:ilvl="6" w:tplc="04090001" w:tentative="1">
      <w:start w:val="1"/>
      <w:numFmt w:val="bullet"/>
      <w:lvlText w:val=""/>
      <w:lvlJc w:val="left"/>
      <w:pPr>
        <w:ind w:left="5380" w:hanging="360"/>
      </w:pPr>
      <w:rPr>
        <w:rFonts w:ascii="Symbol" w:hAnsi="Symbol" w:hint="default"/>
      </w:rPr>
    </w:lvl>
    <w:lvl w:ilvl="7" w:tplc="04090003" w:tentative="1">
      <w:start w:val="1"/>
      <w:numFmt w:val="bullet"/>
      <w:lvlText w:val="o"/>
      <w:lvlJc w:val="left"/>
      <w:pPr>
        <w:ind w:left="6100" w:hanging="360"/>
      </w:pPr>
      <w:rPr>
        <w:rFonts w:ascii="Courier New" w:hAnsi="Courier New" w:cs="Courier New" w:hint="default"/>
      </w:rPr>
    </w:lvl>
    <w:lvl w:ilvl="8" w:tplc="04090005" w:tentative="1">
      <w:start w:val="1"/>
      <w:numFmt w:val="bullet"/>
      <w:lvlText w:val=""/>
      <w:lvlJc w:val="left"/>
      <w:pPr>
        <w:ind w:left="6820" w:hanging="360"/>
      </w:pPr>
      <w:rPr>
        <w:rFonts w:ascii="Wingdings" w:hAnsi="Wingdings" w:hint="default"/>
      </w:rPr>
    </w:lvl>
  </w:abstractNum>
  <w:abstractNum w:abstractNumId="32" w15:restartNumberingAfterBreak="0">
    <w:nsid w:val="63F4503D"/>
    <w:multiLevelType w:val="multilevel"/>
    <w:tmpl w:val="0419001F"/>
    <w:lvl w:ilvl="0">
      <w:start w:val="1"/>
      <w:numFmt w:val="decimal"/>
      <w:lvlText w:val="%1."/>
      <w:lvlJc w:val="left"/>
      <w:pPr>
        <w:ind w:left="360" w:hanging="360"/>
      </w:pPr>
      <w:rPr>
        <w:b w:val="0"/>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3" w15:restartNumberingAfterBreak="0">
    <w:nsid w:val="693B55CD"/>
    <w:multiLevelType w:val="multilevel"/>
    <w:tmpl w:val="5E00BC48"/>
    <w:lvl w:ilvl="0">
      <w:start w:val="1"/>
      <w:numFmt w:val="decimal"/>
      <w:pStyle w:val="dc-NumberedStep"/>
      <w:lvlText w:val="%1."/>
      <w:lvlJc w:val="left"/>
      <w:pPr>
        <w:ind w:left="360" w:hanging="360"/>
      </w:pPr>
      <w:rPr>
        <w:rFonts w:ascii="CiscoSansTT" w:hAnsi="CiscoSansTT" w:cs="CiscoSansTT" w:hint="default"/>
        <w:b w:val="0"/>
        <w:bCs w:val="0"/>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34" w15:restartNumberingAfterBreak="0">
    <w:nsid w:val="6CDC7582"/>
    <w:multiLevelType w:val="hybridMultilevel"/>
    <w:tmpl w:val="786AF44E"/>
    <w:lvl w:ilvl="0" w:tplc="04090001">
      <w:start w:val="1"/>
      <w:numFmt w:val="bullet"/>
      <w:lvlText w:val=""/>
      <w:lvlJc w:val="left"/>
      <w:pPr>
        <w:ind w:left="1077" w:hanging="360"/>
      </w:pPr>
      <w:rPr>
        <w:rFonts w:ascii="Symbol" w:hAnsi="Symbol" w:hint="default"/>
      </w:rPr>
    </w:lvl>
    <w:lvl w:ilvl="1" w:tplc="04090003" w:tentative="1">
      <w:start w:val="1"/>
      <w:numFmt w:val="bullet"/>
      <w:lvlText w:val="o"/>
      <w:lvlJc w:val="left"/>
      <w:pPr>
        <w:ind w:left="1797" w:hanging="360"/>
      </w:pPr>
      <w:rPr>
        <w:rFonts w:ascii="Courier New" w:hAnsi="Courier New" w:cs="Courier New" w:hint="default"/>
      </w:rPr>
    </w:lvl>
    <w:lvl w:ilvl="2" w:tplc="04090005" w:tentative="1">
      <w:start w:val="1"/>
      <w:numFmt w:val="bullet"/>
      <w:lvlText w:val=""/>
      <w:lvlJc w:val="left"/>
      <w:pPr>
        <w:ind w:left="2517" w:hanging="360"/>
      </w:pPr>
      <w:rPr>
        <w:rFonts w:ascii="Wingdings" w:hAnsi="Wingdings" w:hint="default"/>
      </w:rPr>
    </w:lvl>
    <w:lvl w:ilvl="3" w:tplc="04090001" w:tentative="1">
      <w:start w:val="1"/>
      <w:numFmt w:val="bullet"/>
      <w:lvlText w:val=""/>
      <w:lvlJc w:val="left"/>
      <w:pPr>
        <w:ind w:left="3237" w:hanging="360"/>
      </w:pPr>
      <w:rPr>
        <w:rFonts w:ascii="Symbol" w:hAnsi="Symbol" w:hint="default"/>
      </w:rPr>
    </w:lvl>
    <w:lvl w:ilvl="4" w:tplc="04090003" w:tentative="1">
      <w:start w:val="1"/>
      <w:numFmt w:val="bullet"/>
      <w:lvlText w:val="o"/>
      <w:lvlJc w:val="left"/>
      <w:pPr>
        <w:ind w:left="3957" w:hanging="360"/>
      </w:pPr>
      <w:rPr>
        <w:rFonts w:ascii="Courier New" w:hAnsi="Courier New" w:cs="Courier New" w:hint="default"/>
      </w:rPr>
    </w:lvl>
    <w:lvl w:ilvl="5" w:tplc="04090005" w:tentative="1">
      <w:start w:val="1"/>
      <w:numFmt w:val="bullet"/>
      <w:lvlText w:val=""/>
      <w:lvlJc w:val="left"/>
      <w:pPr>
        <w:ind w:left="4677" w:hanging="360"/>
      </w:pPr>
      <w:rPr>
        <w:rFonts w:ascii="Wingdings" w:hAnsi="Wingdings" w:hint="default"/>
      </w:rPr>
    </w:lvl>
    <w:lvl w:ilvl="6" w:tplc="04090001" w:tentative="1">
      <w:start w:val="1"/>
      <w:numFmt w:val="bullet"/>
      <w:lvlText w:val=""/>
      <w:lvlJc w:val="left"/>
      <w:pPr>
        <w:ind w:left="5397" w:hanging="360"/>
      </w:pPr>
      <w:rPr>
        <w:rFonts w:ascii="Symbol" w:hAnsi="Symbol" w:hint="default"/>
      </w:rPr>
    </w:lvl>
    <w:lvl w:ilvl="7" w:tplc="04090003" w:tentative="1">
      <w:start w:val="1"/>
      <w:numFmt w:val="bullet"/>
      <w:lvlText w:val="o"/>
      <w:lvlJc w:val="left"/>
      <w:pPr>
        <w:ind w:left="6117" w:hanging="360"/>
      </w:pPr>
      <w:rPr>
        <w:rFonts w:ascii="Courier New" w:hAnsi="Courier New" w:cs="Courier New" w:hint="default"/>
      </w:rPr>
    </w:lvl>
    <w:lvl w:ilvl="8" w:tplc="04090005" w:tentative="1">
      <w:start w:val="1"/>
      <w:numFmt w:val="bullet"/>
      <w:lvlText w:val=""/>
      <w:lvlJc w:val="left"/>
      <w:pPr>
        <w:ind w:left="6837" w:hanging="360"/>
      </w:pPr>
      <w:rPr>
        <w:rFonts w:ascii="Wingdings" w:hAnsi="Wingdings" w:hint="default"/>
      </w:rPr>
    </w:lvl>
  </w:abstractNum>
  <w:abstractNum w:abstractNumId="35" w15:restartNumberingAfterBreak="0">
    <w:nsid w:val="70135E37"/>
    <w:multiLevelType w:val="hybridMultilevel"/>
    <w:tmpl w:val="2790112A"/>
    <w:lvl w:ilvl="0" w:tplc="E47AA73C">
      <w:start w:val="1"/>
      <w:numFmt w:val="none"/>
      <w:pStyle w:val="Note"/>
      <w:lvlText w:val="Note:  "/>
      <w:lvlJc w:val="left"/>
      <w:pPr>
        <w:tabs>
          <w:tab w:val="num" w:pos="720"/>
        </w:tabs>
        <w:ind w:left="0" w:firstLine="0"/>
      </w:pPr>
      <w:rPr>
        <w:rFonts w:ascii="Arial Black" w:hAnsi="Arial Black" w:hint="default"/>
        <w:b w:val="0"/>
        <w:i w:val="0"/>
        <w:sz w:val="18"/>
        <w:szCs w:val="18"/>
      </w:rPr>
    </w:lvl>
    <w:lvl w:ilvl="1" w:tplc="182A764E">
      <w:numFmt w:val="decimal"/>
      <w:lvlText w:val=""/>
      <w:lvlJc w:val="left"/>
    </w:lvl>
    <w:lvl w:ilvl="2" w:tplc="F9D63388">
      <w:numFmt w:val="decimal"/>
      <w:lvlText w:val=""/>
      <w:lvlJc w:val="left"/>
    </w:lvl>
    <w:lvl w:ilvl="3" w:tplc="46022C8A">
      <w:numFmt w:val="decimal"/>
      <w:lvlText w:val=""/>
      <w:lvlJc w:val="left"/>
    </w:lvl>
    <w:lvl w:ilvl="4" w:tplc="377AC59A">
      <w:numFmt w:val="decimal"/>
      <w:lvlText w:val=""/>
      <w:lvlJc w:val="left"/>
    </w:lvl>
    <w:lvl w:ilvl="5" w:tplc="24A65C68">
      <w:numFmt w:val="decimal"/>
      <w:lvlText w:val=""/>
      <w:lvlJc w:val="left"/>
    </w:lvl>
    <w:lvl w:ilvl="6" w:tplc="7BDC43B6">
      <w:numFmt w:val="decimal"/>
      <w:lvlText w:val=""/>
      <w:lvlJc w:val="left"/>
    </w:lvl>
    <w:lvl w:ilvl="7" w:tplc="2CCA9D1C">
      <w:numFmt w:val="decimal"/>
      <w:lvlText w:val=""/>
      <w:lvlJc w:val="left"/>
    </w:lvl>
    <w:lvl w:ilvl="8" w:tplc="A948B872">
      <w:numFmt w:val="decimal"/>
      <w:lvlText w:val=""/>
      <w:lvlJc w:val="left"/>
    </w:lvl>
  </w:abstractNum>
  <w:abstractNum w:abstractNumId="36" w15:restartNumberingAfterBreak="0">
    <w:nsid w:val="70941F04"/>
    <w:multiLevelType w:val="hybridMultilevel"/>
    <w:tmpl w:val="B7B89942"/>
    <w:lvl w:ilvl="0" w:tplc="12AA86DC">
      <w:start w:val="1"/>
      <w:numFmt w:val="decimal"/>
      <w:pStyle w:val="dC-CellBullet7"/>
      <w:lvlText w:val="%1."/>
      <w:lvlJc w:val="left"/>
      <w:pPr>
        <w:tabs>
          <w:tab w:val="num" w:pos="288"/>
        </w:tabs>
        <w:ind w:left="288" w:hanging="144"/>
      </w:pPr>
      <w:rPr>
        <w:rFonts w:hint="default"/>
        <w:position w:val="2"/>
        <w:sz w:val="20"/>
        <w:szCs w:val="20"/>
      </w:rPr>
    </w:lvl>
    <w:lvl w:ilvl="1" w:tplc="FFFFFFFF">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37" w15:restartNumberingAfterBreak="0">
    <w:nsid w:val="7218497A"/>
    <w:multiLevelType w:val="hybridMultilevel"/>
    <w:tmpl w:val="2DAC92A8"/>
    <w:lvl w:ilvl="0" w:tplc="D0EA4B2A">
      <w:start w:val="1"/>
      <w:numFmt w:val="decimal"/>
      <w:pStyle w:val="dC-Scenario"/>
      <w:lvlText w:val="Scenario %1."/>
      <w:lvlJc w:val="left"/>
      <w:pPr>
        <w:ind w:left="720" w:hanging="360"/>
      </w:pPr>
      <w:rPr>
        <w:rFonts w:hint="default"/>
        <w:b w:val="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7D13263B"/>
    <w:multiLevelType w:val="hybridMultilevel"/>
    <w:tmpl w:val="BAA6EB1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num w:numId="1">
    <w:abstractNumId w:val="35"/>
  </w:num>
  <w:num w:numId="2">
    <w:abstractNumId w:val="36"/>
  </w:num>
  <w:num w:numId="3">
    <w:abstractNumId w:val="7"/>
  </w:num>
  <w:num w:numId="4">
    <w:abstractNumId w:val="5"/>
  </w:num>
  <w:num w:numId="5">
    <w:abstractNumId w:val="25"/>
  </w:num>
  <w:num w:numId="6">
    <w:abstractNumId w:val="12"/>
  </w:num>
  <w:num w:numId="7">
    <w:abstractNumId w:val="21"/>
  </w:num>
  <w:num w:numId="8">
    <w:abstractNumId w:val="37"/>
  </w:num>
  <w:num w:numId="9">
    <w:abstractNumId w:val="11"/>
  </w:num>
  <w:num w:numId="10">
    <w:abstractNumId w:val="3"/>
  </w:num>
  <w:num w:numId="11">
    <w:abstractNumId w:val="15"/>
  </w:num>
  <w:num w:numId="12">
    <w:abstractNumId w:val="18"/>
  </w:num>
  <w:num w:numId="13">
    <w:abstractNumId w:val="20"/>
    <w:lvlOverride w:ilvl="0">
      <w:startOverride w:val="1"/>
    </w:lvlOverride>
  </w:num>
  <w:num w:numId="14">
    <w:abstractNumId w:val="13"/>
  </w:num>
  <w:num w:numId="15">
    <w:abstractNumId w:val="19"/>
  </w:num>
  <w:num w:numId="16">
    <w:abstractNumId w:val="26"/>
  </w:num>
  <w:num w:numId="17">
    <w:abstractNumId w:val="33"/>
  </w:num>
  <w:num w:numId="18">
    <w:abstractNumId w:val="33"/>
    <w:lvlOverride w:ilvl="0">
      <w:startOverride w:val="1"/>
    </w:lvlOverride>
  </w:num>
  <w:num w:numId="19">
    <w:abstractNumId w:val="23"/>
  </w:num>
  <w:num w:numId="20">
    <w:abstractNumId w:val="27"/>
  </w:num>
  <w:num w:numId="21">
    <w:abstractNumId w:val="14"/>
  </w:num>
  <w:num w:numId="22">
    <w:abstractNumId w:val="38"/>
  </w:num>
  <w:num w:numId="23">
    <w:abstractNumId w:val="29"/>
  </w:num>
  <w:num w:numId="24">
    <w:abstractNumId w:val="32"/>
  </w:num>
  <w:num w:numId="25">
    <w:abstractNumId w:val="4"/>
  </w:num>
  <w:num w:numId="26">
    <w:abstractNumId w:val="28"/>
  </w:num>
  <w:num w:numId="27">
    <w:abstractNumId w:val="1"/>
  </w:num>
  <w:num w:numId="28">
    <w:abstractNumId w:val="9"/>
  </w:num>
  <w:num w:numId="29">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2"/>
  </w:num>
  <w:num w:numId="31">
    <w:abstractNumId w:val="0"/>
  </w:num>
  <w:num w:numId="32">
    <w:abstractNumId w:val="30"/>
  </w:num>
  <w:num w:numId="33">
    <w:abstractNumId w:val="34"/>
  </w:num>
  <w:num w:numId="34">
    <w:abstractNumId w:val="10"/>
  </w:num>
  <w:num w:numId="35">
    <w:abstractNumId w:val="24"/>
  </w:num>
  <w:num w:numId="36">
    <w:abstractNumId w:val="6"/>
  </w:num>
  <w:num w:numId="37">
    <w:abstractNumId w:val="16"/>
  </w:num>
  <w:num w:numId="38">
    <w:abstractNumId w:val="22"/>
  </w:num>
  <w:num w:numId="39">
    <w:abstractNumId w:val="8"/>
  </w:num>
  <w:num w:numId="40">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31"/>
  </w:num>
  <w:num w:numId="42">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17"/>
  </w:num>
  <w:numIdMacAtCleanup w:val="4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oofState w:spelling="clean" w:grammar="clean"/>
  <w:stylePaneFormatFilter w:val="5124" w:allStyles="0" w:customStyles="0" w:latentStyles="1" w:stylesInUse="0" w:headingStyles="1" w:numberingStyles="0" w:tableStyles="0" w:directFormattingOnRuns="1" w:directFormattingOnParagraphs="0" w:directFormattingOnNumbering="0" w:directFormattingOnTables="0" w:clearFormatting="1" w:top3HeadingStyles="0" w:visibleStyles="1" w:alternateStyleNames="0"/>
  <w:defaultTabStop w:val="720"/>
  <w:characterSpacingControl w:val="doNotCompress"/>
  <w:hdrShapeDefaults>
    <o:shapedefaults v:ext="edit" spidmax="6145"/>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tTSxNDI0NDI3MDS0NDdT0lEKTi0uzszPAykwNKkFAJ9DI7AtAAAA"/>
  </w:docVars>
  <w:rsids>
    <w:rsidRoot w:val="00673CED"/>
    <w:rsid w:val="0000025B"/>
    <w:rsid w:val="00001200"/>
    <w:rsid w:val="00001DF0"/>
    <w:rsid w:val="00002269"/>
    <w:rsid w:val="00002F0A"/>
    <w:rsid w:val="00003F2C"/>
    <w:rsid w:val="00005199"/>
    <w:rsid w:val="000063D4"/>
    <w:rsid w:val="00011489"/>
    <w:rsid w:val="00011618"/>
    <w:rsid w:val="00011BA6"/>
    <w:rsid w:val="0001214A"/>
    <w:rsid w:val="00012C34"/>
    <w:rsid w:val="00012C64"/>
    <w:rsid w:val="00013268"/>
    <w:rsid w:val="00016650"/>
    <w:rsid w:val="0001705F"/>
    <w:rsid w:val="000170D9"/>
    <w:rsid w:val="00017C21"/>
    <w:rsid w:val="00020283"/>
    <w:rsid w:val="00020A34"/>
    <w:rsid w:val="0002178D"/>
    <w:rsid w:val="000217C8"/>
    <w:rsid w:val="00022C4B"/>
    <w:rsid w:val="000233C3"/>
    <w:rsid w:val="00023894"/>
    <w:rsid w:val="00024512"/>
    <w:rsid w:val="000248E0"/>
    <w:rsid w:val="00026EE7"/>
    <w:rsid w:val="00030019"/>
    <w:rsid w:val="00031405"/>
    <w:rsid w:val="00031BED"/>
    <w:rsid w:val="00031DEE"/>
    <w:rsid w:val="00033335"/>
    <w:rsid w:val="00033662"/>
    <w:rsid w:val="00034023"/>
    <w:rsid w:val="000340D2"/>
    <w:rsid w:val="00041B4A"/>
    <w:rsid w:val="00042126"/>
    <w:rsid w:val="00043797"/>
    <w:rsid w:val="0004381E"/>
    <w:rsid w:val="0004441B"/>
    <w:rsid w:val="00046402"/>
    <w:rsid w:val="00047278"/>
    <w:rsid w:val="000479EE"/>
    <w:rsid w:val="00047C29"/>
    <w:rsid w:val="00050C69"/>
    <w:rsid w:val="00050E25"/>
    <w:rsid w:val="000512FB"/>
    <w:rsid w:val="00052EC8"/>
    <w:rsid w:val="00053B3C"/>
    <w:rsid w:val="00053FD1"/>
    <w:rsid w:val="0005432A"/>
    <w:rsid w:val="000551A1"/>
    <w:rsid w:val="000600BB"/>
    <w:rsid w:val="000601A7"/>
    <w:rsid w:val="00060E3F"/>
    <w:rsid w:val="00061112"/>
    <w:rsid w:val="000618C9"/>
    <w:rsid w:val="000618EE"/>
    <w:rsid w:val="00061FC4"/>
    <w:rsid w:val="00064A41"/>
    <w:rsid w:val="0006660B"/>
    <w:rsid w:val="000666A3"/>
    <w:rsid w:val="000705E0"/>
    <w:rsid w:val="000711D3"/>
    <w:rsid w:val="00072A15"/>
    <w:rsid w:val="000739C4"/>
    <w:rsid w:val="00074BB2"/>
    <w:rsid w:val="00074D0C"/>
    <w:rsid w:val="0007616E"/>
    <w:rsid w:val="00076633"/>
    <w:rsid w:val="0007717F"/>
    <w:rsid w:val="0008065D"/>
    <w:rsid w:val="000835E4"/>
    <w:rsid w:val="000838E3"/>
    <w:rsid w:val="00086FB3"/>
    <w:rsid w:val="00087B68"/>
    <w:rsid w:val="00090D60"/>
    <w:rsid w:val="000932F0"/>
    <w:rsid w:val="00093932"/>
    <w:rsid w:val="000944D0"/>
    <w:rsid w:val="000947D2"/>
    <w:rsid w:val="00094D2D"/>
    <w:rsid w:val="00095929"/>
    <w:rsid w:val="00095A48"/>
    <w:rsid w:val="00095BF4"/>
    <w:rsid w:val="000969BA"/>
    <w:rsid w:val="00096FD6"/>
    <w:rsid w:val="00097449"/>
    <w:rsid w:val="000A03D5"/>
    <w:rsid w:val="000A05DB"/>
    <w:rsid w:val="000A0C4A"/>
    <w:rsid w:val="000A1BCF"/>
    <w:rsid w:val="000A1C53"/>
    <w:rsid w:val="000A1ECE"/>
    <w:rsid w:val="000A3089"/>
    <w:rsid w:val="000A3916"/>
    <w:rsid w:val="000A5F99"/>
    <w:rsid w:val="000A68F5"/>
    <w:rsid w:val="000A6D67"/>
    <w:rsid w:val="000A6FE1"/>
    <w:rsid w:val="000B2010"/>
    <w:rsid w:val="000B3F21"/>
    <w:rsid w:val="000B4065"/>
    <w:rsid w:val="000B4177"/>
    <w:rsid w:val="000B447E"/>
    <w:rsid w:val="000B4CBA"/>
    <w:rsid w:val="000B5DB3"/>
    <w:rsid w:val="000B604C"/>
    <w:rsid w:val="000C0A1E"/>
    <w:rsid w:val="000C0ED9"/>
    <w:rsid w:val="000C1A6E"/>
    <w:rsid w:val="000C2D73"/>
    <w:rsid w:val="000C7A05"/>
    <w:rsid w:val="000D23AC"/>
    <w:rsid w:val="000D266A"/>
    <w:rsid w:val="000D4B8C"/>
    <w:rsid w:val="000D5198"/>
    <w:rsid w:val="000E0BD2"/>
    <w:rsid w:val="000E16E4"/>
    <w:rsid w:val="000E53AD"/>
    <w:rsid w:val="000E53DB"/>
    <w:rsid w:val="000F25B4"/>
    <w:rsid w:val="000F4010"/>
    <w:rsid w:val="000F5534"/>
    <w:rsid w:val="000F695F"/>
    <w:rsid w:val="001010B1"/>
    <w:rsid w:val="0010114C"/>
    <w:rsid w:val="00102535"/>
    <w:rsid w:val="001035B5"/>
    <w:rsid w:val="00106471"/>
    <w:rsid w:val="001067D9"/>
    <w:rsid w:val="00110772"/>
    <w:rsid w:val="001107D8"/>
    <w:rsid w:val="00112573"/>
    <w:rsid w:val="001135A9"/>
    <w:rsid w:val="00115217"/>
    <w:rsid w:val="00115A8E"/>
    <w:rsid w:val="00116422"/>
    <w:rsid w:val="00117A03"/>
    <w:rsid w:val="00122DFC"/>
    <w:rsid w:val="00126AE3"/>
    <w:rsid w:val="001311CA"/>
    <w:rsid w:val="00132D35"/>
    <w:rsid w:val="00133487"/>
    <w:rsid w:val="0013383B"/>
    <w:rsid w:val="00134060"/>
    <w:rsid w:val="00136C63"/>
    <w:rsid w:val="00136DE7"/>
    <w:rsid w:val="001372FF"/>
    <w:rsid w:val="00137EB6"/>
    <w:rsid w:val="001403F2"/>
    <w:rsid w:val="00140D8D"/>
    <w:rsid w:val="00145C34"/>
    <w:rsid w:val="00147510"/>
    <w:rsid w:val="0015089D"/>
    <w:rsid w:val="00151831"/>
    <w:rsid w:val="00151EB2"/>
    <w:rsid w:val="00152764"/>
    <w:rsid w:val="001536F6"/>
    <w:rsid w:val="001541F2"/>
    <w:rsid w:val="001562E0"/>
    <w:rsid w:val="00157681"/>
    <w:rsid w:val="00157F9D"/>
    <w:rsid w:val="00160CBE"/>
    <w:rsid w:val="001619AA"/>
    <w:rsid w:val="00161DB3"/>
    <w:rsid w:val="00162673"/>
    <w:rsid w:val="00162C59"/>
    <w:rsid w:val="001639B2"/>
    <w:rsid w:val="00164FB2"/>
    <w:rsid w:val="00167690"/>
    <w:rsid w:val="00167B33"/>
    <w:rsid w:val="00167FA9"/>
    <w:rsid w:val="001701BA"/>
    <w:rsid w:val="001702C5"/>
    <w:rsid w:val="001718CA"/>
    <w:rsid w:val="0017243F"/>
    <w:rsid w:val="0017575A"/>
    <w:rsid w:val="00175F85"/>
    <w:rsid w:val="00176725"/>
    <w:rsid w:val="00176DD5"/>
    <w:rsid w:val="00180B12"/>
    <w:rsid w:val="00181163"/>
    <w:rsid w:val="001812AA"/>
    <w:rsid w:val="0018196B"/>
    <w:rsid w:val="001819C7"/>
    <w:rsid w:val="001823A7"/>
    <w:rsid w:val="0018511F"/>
    <w:rsid w:val="00185B42"/>
    <w:rsid w:val="00185CC1"/>
    <w:rsid w:val="0018E687"/>
    <w:rsid w:val="00191676"/>
    <w:rsid w:val="00191DC6"/>
    <w:rsid w:val="001922E5"/>
    <w:rsid w:val="001923AD"/>
    <w:rsid w:val="00192978"/>
    <w:rsid w:val="001933B5"/>
    <w:rsid w:val="00193966"/>
    <w:rsid w:val="001943A7"/>
    <w:rsid w:val="00195777"/>
    <w:rsid w:val="00195823"/>
    <w:rsid w:val="00197A22"/>
    <w:rsid w:val="001A0D78"/>
    <w:rsid w:val="001A77E3"/>
    <w:rsid w:val="001B0502"/>
    <w:rsid w:val="001B2422"/>
    <w:rsid w:val="001B26D0"/>
    <w:rsid w:val="001B42C7"/>
    <w:rsid w:val="001B50D8"/>
    <w:rsid w:val="001B5313"/>
    <w:rsid w:val="001B66A0"/>
    <w:rsid w:val="001B6D60"/>
    <w:rsid w:val="001B7083"/>
    <w:rsid w:val="001C14D7"/>
    <w:rsid w:val="001C2249"/>
    <w:rsid w:val="001C3D74"/>
    <w:rsid w:val="001C478B"/>
    <w:rsid w:val="001C5267"/>
    <w:rsid w:val="001C6B76"/>
    <w:rsid w:val="001C6DC2"/>
    <w:rsid w:val="001D09BE"/>
    <w:rsid w:val="001D0B0C"/>
    <w:rsid w:val="001D3BA4"/>
    <w:rsid w:val="001D3D79"/>
    <w:rsid w:val="001D3DB5"/>
    <w:rsid w:val="001D4B5D"/>
    <w:rsid w:val="001D4C8A"/>
    <w:rsid w:val="001D60C3"/>
    <w:rsid w:val="001D7031"/>
    <w:rsid w:val="001D7CB7"/>
    <w:rsid w:val="001E09A7"/>
    <w:rsid w:val="001E3987"/>
    <w:rsid w:val="001E39AB"/>
    <w:rsid w:val="001E5465"/>
    <w:rsid w:val="001E5A0F"/>
    <w:rsid w:val="001E6299"/>
    <w:rsid w:val="001F010B"/>
    <w:rsid w:val="001F02DC"/>
    <w:rsid w:val="001F11E0"/>
    <w:rsid w:val="001F1970"/>
    <w:rsid w:val="001F19E4"/>
    <w:rsid w:val="001F26AD"/>
    <w:rsid w:val="001F270A"/>
    <w:rsid w:val="001F2C15"/>
    <w:rsid w:val="001F2C17"/>
    <w:rsid w:val="001F3380"/>
    <w:rsid w:val="001F3730"/>
    <w:rsid w:val="001F3F7C"/>
    <w:rsid w:val="001F4C4A"/>
    <w:rsid w:val="001F69DE"/>
    <w:rsid w:val="001F71BA"/>
    <w:rsid w:val="001F76C1"/>
    <w:rsid w:val="001F7E37"/>
    <w:rsid w:val="00200448"/>
    <w:rsid w:val="00201DA9"/>
    <w:rsid w:val="00205001"/>
    <w:rsid w:val="00205058"/>
    <w:rsid w:val="00206407"/>
    <w:rsid w:val="00206EDF"/>
    <w:rsid w:val="00210F96"/>
    <w:rsid w:val="002116AD"/>
    <w:rsid w:val="00211C88"/>
    <w:rsid w:val="002129DC"/>
    <w:rsid w:val="00212E7E"/>
    <w:rsid w:val="00213DF8"/>
    <w:rsid w:val="00214F0F"/>
    <w:rsid w:val="00216570"/>
    <w:rsid w:val="00217DC5"/>
    <w:rsid w:val="0022180E"/>
    <w:rsid w:val="002219F3"/>
    <w:rsid w:val="00221C3A"/>
    <w:rsid w:val="002226B8"/>
    <w:rsid w:val="00222BC3"/>
    <w:rsid w:val="00223EA3"/>
    <w:rsid w:val="00223FAF"/>
    <w:rsid w:val="0022493F"/>
    <w:rsid w:val="00225420"/>
    <w:rsid w:val="002254A3"/>
    <w:rsid w:val="00227F5E"/>
    <w:rsid w:val="00231652"/>
    <w:rsid w:val="00231740"/>
    <w:rsid w:val="00231ADB"/>
    <w:rsid w:val="00231BED"/>
    <w:rsid w:val="00231DB0"/>
    <w:rsid w:val="00234027"/>
    <w:rsid w:val="0023491A"/>
    <w:rsid w:val="002354E6"/>
    <w:rsid w:val="00235D5F"/>
    <w:rsid w:val="002404EF"/>
    <w:rsid w:val="00240771"/>
    <w:rsid w:val="002412DF"/>
    <w:rsid w:val="002475E1"/>
    <w:rsid w:val="002502E9"/>
    <w:rsid w:val="00250F38"/>
    <w:rsid w:val="00252B34"/>
    <w:rsid w:val="0025312F"/>
    <w:rsid w:val="00253558"/>
    <w:rsid w:val="00255208"/>
    <w:rsid w:val="00255624"/>
    <w:rsid w:val="002558F9"/>
    <w:rsid w:val="002569A4"/>
    <w:rsid w:val="00261014"/>
    <w:rsid w:val="0026341B"/>
    <w:rsid w:val="002636E1"/>
    <w:rsid w:val="00263A7D"/>
    <w:rsid w:val="00264897"/>
    <w:rsid w:val="00265FF1"/>
    <w:rsid w:val="00267502"/>
    <w:rsid w:val="00271E68"/>
    <w:rsid w:val="00273C6F"/>
    <w:rsid w:val="00273FAF"/>
    <w:rsid w:val="002748DA"/>
    <w:rsid w:val="00274C58"/>
    <w:rsid w:val="002757FB"/>
    <w:rsid w:val="00275B19"/>
    <w:rsid w:val="002770B0"/>
    <w:rsid w:val="002800DA"/>
    <w:rsid w:val="00285726"/>
    <w:rsid w:val="00285C86"/>
    <w:rsid w:val="00290305"/>
    <w:rsid w:val="00290521"/>
    <w:rsid w:val="002909BC"/>
    <w:rsid w:val="00291CE2"/>
    <w:rsid w:val="0029379C"/>
    <w:rsid w:val="00294E78"/>
    <w:rsid w:val="00296610"/>
    <w:rsid w:val="002979BA"/>
    <w:rsid w:val="00297A4B"/>
    <w:rsid w:val="002A1FA6"/>
    <w:rsid w:val="002A3DFA"/>
    <w:rsid w:val="002A79B0"/>
    <w:rsid w:val="002B1BA4"/>
    <w:rsid w:val="002B26FD"/>
    <w:rsid w:val="002B2FAB"/>
    <w:rsid w:val="002B3BE3"/>
    <w:rsid w:val="002B56EB"/>
    <w:rsid w:val="002B656F"/>
    <w:rsid w:val="002B685C"/>
    <w:rsid w:val="002B7ABF"/>
    <w:rsid w:val="002C25E1"/>
    <w:rsid w:val="002C5064"/>
    <w:rsid w:val="002C6A2E"/>
    <w:rsid w:val="002C70EB"/>
    <w:rsid w:val="002C778F"/>
    <w:rsid w:val="002D0E42"/>
    <w:rsid w:val="002D25A1"/>
    <w:rsid w:val="002D2647"/>
    <w:rsid w:val="002D53E2"/>
    <w:rsid w:val="002D58DF"/>
    <w:rsid w:val="002E0181"/>
    <w:rsid w:val="002E0AA5"/>
    <w:rsid w:val="002E0BBA"/>
    <w:rsid w:val="002E2009"/>
    <w:rsid w:val="002E2344"/>
    <w:rsid w:val="002E29AE"/>
    <w:rsid w:val="002E2C22"/>
    <w:rsid w:val="002E3B2E"/>
    <w:rsid w:val="002E3F6B"/>
    <w:rsid w:val="002E4532"/>
    <w:rsid w:val="002E5EF9"/>
    <w:rsid w:val="002E661B"/>
    <w:rsid w:val="002E6D4C"/>
    <w:rsid w:val="002F1A94"/>
    <w:rsid w:val="002F268E"/>
    <w:rsid w:val="002F45B1"/>
    <w:rsid w:val="002F47DA"/>
    <w:rsid w:val="002F4EA0"/>
    <w:rsid w:val="002F55AE"/>
    <w:rsid w:val="002F732D"/>
    <w:rsid w:val="00300933"/>
    <w:rsid w:val="0030402D"/>
    <w:rsid w:val="00304452"/>
    <w:rsid w:val="003046D7"/>
    <w:rsid w:val="00305526"/>
    <w:rsid w:val="00305CB7"/>
    <w:rsid w:val="0030724C"/>
    <w:rsid w:val="003110AD"/>
    <w:rsid w:val="0031309A"/>
    <w:rsid w:val="003139E8"/>
    <w:rsid w:val="00315142"/>
    <w:rsid w:val="00315871"/>
    <w:rsid w:val="0031693A"/>
    <w:rsid w:val="00316BBF"/>
    <w:rsid w:val="00317167"/>
    <w:rsid w:val="003208D8"/>
    <w:rsid w:val="00320BEC"/>
    <w:rsid w:val="00322A3E"/>
    <w:rsid w:val="00322D4E"/>
    <w:rsid w:val="00325700"/>
    <w:rsid w:val="00326BED"/>
    <w:rsid w:val="003320EE"/>
    <w:rsid w:val="00332E24"/>
    <w:rsid w:val="00333887"/>
    <w:rsid w:val="003355BF"/>
    <w:rsid w:val="003359B1"/>
    <w:rsid w:val="00335D2D"/>
    <w:rsid w:val="00335D93"/>
    <w:rsid w:val="00341EFF"/>
    <w:rsid w:val="00342A1E"/>
    <w:rsid w:val="00342E3A"/>
    <w:rsid w:val="0034347B"/>
    <w:rsid w:val="00343AAA"/>
    <w:rsid w:val="00343B99"/>
    <w:rsid w:val="00343C03"/>
    <w:rsid w:val="00346197"/>
    <w:rsid w:val="003464F8"/>
    <w:rsid w:val="003466C1"/>
    <w:rsid w:val="003475DD"/>
    <w:rsid w:val="00347608"/>
    <w:rsid w:val="00347936"/>
    <w:rsid w:val="003501E8"/>
    <w:rsid w:val="00351675"/>
    <w:rsid w:val="00352E4C"/>
    <w:rsid w:val="00355508"/>
    <w:rsid w:val="00355717"/>
    <w:rsid w:val="003568BA"/>
    <w:rsid w:val="003573F7"/>
    <w:rsid w:val="00363AD2"/>
    <w:rsid w:val="00363D8C"/>
    <w:rsid w:val="00366D14"/>
    <w:rsid w:val="003671F2"/>
    <w:rsid w:val="00367BE8"/>
    <w:rsid w:val="00367EFF"/>
    <w:rsid w:val="003721A3"/>
    <w:rsid w:val="003731D7"/>
    <w:rsid w:val="0037359A"/>
    <w:rsid w:val="003759C4"/>
    <w:rsid w:val="00385316"/>
    <w:rsid w:val="003861C3"/>
    <w:rsid w:val="0038783E"/>
    <w:rsid w:val="00390354"/>
    <w:rsid w:val="00390FCC"/>
    <w:rsid w:val="003915DF"/>
    <w:rsid w:val="0039298A"/>
    <w:rsid w:val="00393453"/>
    <w:rsid w:val="00394758"/>
    <w:rsid w:val="00396DC6"/>
    <w:rsid w:val="003973B6"/>
    <w:rsid w:val="003A10C2"/>
    <w:rsid w:val="003A123C"/>
    <w:rsid w:val="003A461B"/>
    <w:rsid w:val="003A67B3"/>
    <w:rsid w:val="003A73D1"/>
    <w:rsid w:val="003AFEF1"/>
    <w:rsid w:val="003B096E"/>
    <w:rsid w:val="003B1BFF"/>
    <w:rsid w:val="003B6FE3"/>
    <w:rsid w:val="003B7C99"/>
    <w:rsid w:val="003B7CCC"/>
    <w:rsid w:val="003C1AAC"/>
    <w:rsid w:val="003C24FD"/>
    <w:rsid w:val="003C6905"/>
    <w:rsid w:val="003D0653"/>
    <w:rsid w:val="003D288A"/>
    <w:rsid w:val="003D3992"/>
    <w:rsid w:val="003D4068"/>
    <w:rsid w:val="003D48FE"/>
    <w:rsid w:val="003D4BF3"/>
    <w:rsid w:val="003D5865"/>
    <w:rsid w:val="003D6332"/>
    <w:rsid w:val="003D6CDD"/>
    <w:rsid w:val="003D7900"/>
    <w:rsid w:val="003E0464"/>
    <w:rsid w:val="003E1E4F"/>
    <w:rsid w:val="003E39D2"/>
    <w:rsid w:val="003E3DD0"/>
    <w:rsid w:val="003E44B1"/>
    <w:rsid w:val="003E68A8"/>
    <w:rsid w:val="003F13AA"/>
    <w:rsid w:val="003F1942"/>
    <w:rsid w:val="003F214A"/>
    <w:rsid w:val="003F218D"/>
    <w:rsid w:val="003F3164"/>
    <w:rsid w:val="003F3B47"/>
    <w:rsid w:val="003F59AA"/>
    <w:rsid w:val="003F5D5C"/>
    <w:rsid w:val="003F6C69"/>
    <w:rsid w:val="003F6D93"/>
    <w:rsid w:val="003F7134"/>
    <w:rsid w:val="003F7C9E"/>
    <w:rsid w:val="00400D59"/>
    <w:rsid w:val="00403651"/>
    <w:rsid w:val="00403C66"/>
    <w:rsid w:val="0040554E"/>
    <w:rsid w:val="00407DC4"/>
    <w:rsid w:val="004133E9"/>
    <w:rsid w:val="00413456"/>
    <w:rsid w:val="0041360E"/>
    <w:rsid w:val="00414310"/>
    <w:rsid w:val="00414785"/>
    <w:rsid w:val="00414AFB"/>
    <w:rsid w:val="004157A1"/>
    <w:rsid w:val="004159F6"/>
    <w:rsid w:val="0041610F"/>
    <w:rsid w:val="004220E5"/>
    <w:rsid w:val="004225DB"/>
    <w:rsid w:val="00422FE4"/>
    <w:rsid w:val="00427E53"/>
    <w:rsid w:val="00427F39"/>
    <w:rsid w:val="004317EC"/>
    <w:rsid w:val="004320DC"/>
    <w:rsid w:val="00432498"/>
    <w:rsid w:val="00432DF1"/>
    <w:rsid w:val="00434DEA"/>
    <w:rsid w:val="004378FB"/>
    <w:rsid w:val="0044410A"/>
    <w:rsid w:val="00444EBC"/>
    <w:rsid w:val="004454C2"/>
    <w:rsid w:val="00450DF8"/>
    <w:rsid w:val="00451988"/>
    <w:rsid w:val="00451E2A"/>
    <w:rsid w:val="00451F52"/>
    <w:rsid w:val="00452480"/>
    <w:rsid w:val="004537A0"/>
    <w:rsid w:val="004550D5"/>
    <w:rsid w:val="00455DC0"/>
    <w:rsid w:val="00456094"/>
    <w:rsid w:val="004576DE"/>
    <w:rsid w:val="00457839"/>
    <w:rsid w:val="00457C2A"/>
    <w:rsid w:val="00460C69"/>
    <w:rsid w:val="00462028"/>
    <w:rsid w:val="0046297B"/>
    <w:rsid w:val="00463194"/>
    <w:rsid w:val="004643F2"/>
    <w:rsid w:val="004654BF"/>
    <w:rsid w:val="004663D2"/>
    <w:rsid w:val="004668E0"/>
    <w:rsid w:val="00471191"/>
    <w:rsid w:val="00472D6B"/>
    <w:rsid w:val="004744D0"/>
    <w:rsid w:val="00475555"/>
    <w:rsid w:val="00475804"/>
    <w:rsid w:val="004805DD"/>
    <w:rsid w:val="00480EDB"/>
    <w:rsid w:val="00483412"/>
    <w:rsid w:val="00484191"/>
    <w:rsid w:val="004861B7"/>
    <w:rsid w:val="004867CF"/>
    <w:rsid w:val="00486A37"/>
    <w:rsid w:val="00486FB3"/>
    <w:rsid w:val="00487C22"/>
    <w:rsid w:val="004900EF"/>
    <w:rsid w:val="00490DDB"/>
    <w:rsid w:val="00491D02"/>
    <w:rsid w:val="004920EE"/>
    <w:rsid w:val="004921A1"/>
    <w:rsid w:val="00493A87"/>
    <w:rsid w:val="00493D53"/>
    <w:rsid w:val="00495D9F"/>
    <w:rsid w:val="004A01ED"/>
    <w:rsid w:val="004A08AD"/>
    <w:rsid w:val="004A0D18"/>
    <w:rsid w:val="004A549B"/>
    <w:rsid w:val="004B3531"/>
    <w:rsid w:val="004B47C5"/>
    <w:rsid w:val="004B69CC"/>
    <w:rsid w:val="004B70D6"/>
    <w:rsid w:val="004C036F"/>
    <w:rsid w:val="004C04E1"/>
    <w:rsid w:val="004C0781"/>
    <w:rsid w:val="004C1D86"/>
    <w:rsid w:val="004C2B85"/>
    <w:rsid w:val="004C3F52"/>
    <w:rsid w:val="004C485E"/>
    <w:rsid w:val="004C57CE"/>
    <w:rsid w:val="004C68D5"/>
    <w:rsid w:val="004C6F96"/>
    <w:rsid w:val="004D154D"/>
    <w:rsid w:val="004D156D"/>
    <w:rsid w:val="004D179F"/>
    <w:rsid w:val="004D1A51"/>
    <w:rsid w:val="004D467F"/>
    <w:rsid w:val="004D4A60"/>
    <w:rsid w:val="004D58CE"/>
    <w:rsid w:val="004D607B"/>
    <w:rsid w:val="004D629A"/>
    <w:rsid w:val="004D789D"/>
    <w:rsid w:val="004E0055"/>
    <w:rsid w:val="004E0596"/>
    <w:rsid w:val="004E0C68"/>
    <w:rsid w:val="004E0D39"/>
    <w:rsid w:val="004E172A"/>
    <w:rsid w:val="004E6CF5"/>
    <w:rsid w:val="004E6F84"/>
    <w:rsid w:val="004F0F86"/>
    <w:rsid w:val="004F1A0A"/>
    <w:rsid w:val="004F29EE"/>
    <w:rsid w:val="004F3B63"/>
    <w:rsid w:val="004F4364"/>
    <w:rsid w:val="004F4CAA"/>
    <w:rsid w:val="004F4E94"/>
    <w:rsid w:val="004F5BD2"/>
    <w:rsid w:val="004F6098"/>
    <w:rsid w:val="004F69A2"/>
    <w:rsid w:val="004F6CB5"/>
    <w:rsid w:val="00501DC5"/>
    <w:rsid w:val="00504352"/>
    <w:rsid w:val="00505475"/>
    <w:rsid w:val="00506C94"/>
    <w:rsid w:val="005072DE"/>
    <w:rsid w:val="00507774"/>
    <w:rsid w:val="00511585"/>
    <w:rsid w:val="005116DA"/>
    <w:rsid w:val="00511CF9"/>
    <w:rsid w:val="00513266"/>
    <w:rsid w:val="00513E52"/>
    <w:rsid w:val="00514893"/>
    <w:rsid w:val="0051571D"/>
    <w:rsid w:val="0051651C"/>
    <w:rsid w:val="00516E3F"/>
    <w:rsid w:val="005170A3"/>
    <w:rsid w:val="0051752B"/>
    <w:rsid w:val="00521A4D"/>
    <w:rsid w:val="00521E08"/>
    <w:rsid w:val="00523083"/>
    <w:rsid w:val="00523878"/>
    <w:rsid w:val="00525987"/>
    <w:rsid w:val="0052706C"/>
    <w:rsid w:val="005276B8"/>
    <w:rsid w:val="005305BD"/>
    <w:rsid w:val="00531344"/>
    <w:rsid w:val="005316F6"/>
    <w:rsid w:val="00531FCF"/>
    <w:rsid w:val="0053262C"/>
    <w:rsid w:val="005327E9"/>
    <w:rsid w:val="00533ED8"/>
    <w:rsid w:val="005348D5"/>
    <w:rsid w:val="00536FC0"/>
    <w:rsid w:val="00542E1A"/>
    <w:rsid w:val="00543E40"/>
    <w:rsid w:val="005442E3"/>
    <w:rsid w:val="00545678"/>
    <w:rsid w:val="0055019E"/>
    <w:rsid w:val="005506BE"/>
    <w:rsid w:val="0055112E"/>
    <w:rsid w:val="00552FDE"/>
    <w:rsid w:val="0055464B"/>
    <w:rsid w:val="00554C04"/>
    <w:rsid w:val="005600D5"/>
    <w:rsid w:val="00561154"/>
    <w:rsid w:val="00561F16"/>
    <w:rsid w:val="00562A71"/>
    <w:rsid w:val="00562E60"/>
    <w:rsid w:val="00562FDE"/>
    <w:rsid w:val="00564011"/>
    <w:rsid w:val="0056451F"/>
    <w:rsid w:val="005648FD"/>
    <w:rsid w:val="005649D6"/>
    <w:rsid w:val="00566C8C"/>
    <w:rsid w:val="00567D51"/>
    <w:rsid w:val="0057090B"/>
    <w:rsid w:val="00573898"/>
    <w:rsid w:val="00574732"/>
    <w:rsid w:val="00575F20"/>
    <w:rsid w:val="00576011"/>
    <w:rsid w:val="00576843"/>
    <w:rsid w:val="00577333"/>
    <w:rsid w:val="005778A1"/>
    <w:rsid w:val="00577EBA"/>
    <w:rsid w:val="0058110F"/>
    <w:rsid w:val="00581FB6"/>
    <w:rsid w:val="00586BD3"/>
    <w:rsid w:val="00586BF1"/>
    <w:rsid w:val="00586EFB"/>
    <w:rsid w:val="00586F14"/>
    <w:rsid w:val="00590704"/>
    <w:rsid w:val="00591C39"/>
    <w:rsid w:val="00593564"/>
    <w:rsid w:val="0059458D"/>
    <w:rsid w:val="00596A89"/>
    <w:rsid w:val="00596DBB"/>
    <w:rsid w:val="00597105"/>
    <w:rsid w:val="00597398"/>
    <w:rsid w:val="00597565"/>
    <w:rsid w:val="00597C88"/>
    <w:rsid w:val="00597FB6"/>
    <w:rsid w:val="005A064C"/>
    <w:rsid w:val="005A079C"/>
    <w:rsid w:val="005A0C3D"/>
    <w:rsid w:val="005A16F1"/>
    <w:rsid w:val="005A2357"/>
    <w:rsid w:val="005A2481"/>
    <w:rsid w:val="005A40E0"/>
    <w:rsid w:val="005A4D40"/>
    <w:rsid w:val="005A6A97"/>
    <w:rsid w:val="005A6B57"/>
    <w:rsid w:val="005A6D4B"/>
    <w:rsid w:val="005A7502"/>
    <w:rsid w:val="005B0971"/>
    <w:rsid w:val="005B2CD2"/>
    <w:rsid w:val="005B3416"/>
    <w:rsid w:val="005B457F"/>
    <w:rsid w:val="005B50C3"/>
    <w:rsid w:val="005B5564"/>
    <w:rsid w:val="005B58EB"/>
    <w:rsid w:val="005B70AC"/>
    <w:rsid w:val="005B7BB8"/>
    <w:rsid w:val="005B7BED"/>
    <w:rsid w:val="005C03FE"/>
    <w:rsid w:val="005C1A8E"/>
    <w:rsid w:val="005C30F4"/>
    <w:rsid w:val="005C3AA6"/>
    <w:rsid w:val="005C3BEE"/>
    <w:rsid w:val="005C3D6D"/>
    <w:rsid w:val="005C5DE3"/>
    <w:rsid w:val="005C6529"/>
    <w:rsid w:val="005C7272"/>
    <w:rsid w:val="005C78D9"/>
    <w:rsid w:val="005D1E88"/>
    <w:rsid w:val="005D2094"/>
    <w:rsid w:val="005D2DAC"/>
    <w:rsid w:val="005D3C5D"/>
    <w:rsid w:val="005D456E"/>
    <w:rsid w:val="005D4E1C"/>
    <w:rsid w:val="005D6236"/>
    <w:rsid w:val="005D6489"/>
    <w:rsid w:val="005E07B9"/>
    <w:rsid w:val="005E0BA0"/>
    <w:rsid w:val="005E2AA2"/>
    <w:rsid w:val="005E3D82"/>
    <w:rsid w:val="005E46FA"/>
    <w:rsid w:val="005E4E89"/>
    <w:rsid w:val="005E680D"/>
    <w:rsid w:val="005E6A60"/>
    <w:rsid w:val="005E6ADD"/>
    <w:rsid w:val="005E7733"/>
    <w:rsid w:val="005F0176"/>
    <w:rsid w:val="005F132A"/>
    <w:rsid w:val="005F539A"/>
    <w:rsid w:val="005F6254"/>
    <w:rsid w:val="005F6A95"/>
    <w:rsid w:val="00600383"/>
    <w:rsid w:val="00600B47"/>
    <w:rsid w:val="00600BC3"/>
    <w:rsid w:val="0060135A"/>
    <w:rsid w:val="006014C0"/>
    <w:rsid w:val="006014FC"/>
    <w:rsid w:val="006025FF"/>
    <w:rsid w:val="00603DF7"/>
    <w:rsid w:val="00605A5E"/>
    <w:rsid w:val="00605C5E"/>
    <w:rsid w:val="006064E1"/>
    <w:rsid w:val="00606789"/>
    <w:rsid w:val="00610568"/>
    <w:rsid w:val="006112CE"/>
    <w:rsid w:val="00613449"/>
    <w:rsid w:val="00613F56"/>
    <w:rsid w:val="00615030"/>
    <w:rsid w:val="00615497"/>
    <w:rsid w:val="00617E1E"/>
    <w:rsid w:val="00620E8E"/>
    <w:rsid w:val="00621C73"/>
    <w:rsid w:val="00622F3A"/>
    <w:rsid w:val="00624003"/>
    <w:rsid w:val="00624E4B"/>
    <w:rsid w:val="00625C36"/>
    <w:rsid w:val="00627315"/>
    <w:rsid w:val="00631D25"/>
    <w:rsid w:val="00631DF5"/>
    <w:rsid w:val="00632291"/>
    <w:rsid w:val="00633A9D"/>
    <w:rsid w:val="00633F96"/>
    <w:rsid w:val="006345D0"/>
    <w:rsid w:val="00636E33"/>
    <w:rsid w:val="00636EAD"/>
    <w:rsid w:val="00640B12"/>
    <w:rsid w:val="00641068"/>
    <w:rsid w:val="00641315"/>
    <w:rsid w:val="006427E4"/>
    <w:rsid w:val="0064552B"/>
    <w:rsid w:val="006460B1"/>
    <w:rsid w:val="0064637C"/>
    <w:rsid w:val="00646A79"/>
    <w:rsid w:val="00646E24"/>
    <w:rsid w:val="00647336"/>
    <w:rsid w:val="00647D46"/>
    <w:rsid w:val="006519D8"/>
    <w:rsid w:val="006519FA"/>
    <w:rsid w:val="006520B1"/>
    <w:rsid w:val="006555C5"/>
    <w:rsid w:val="00655ED3"/>
    <w:rsid w:val="00656BB4"/>
    <w:rsid w:val="00657B70"/>
    <w:rsid w:val="00660566"/>
    <w:rsid w:val="00661FB1"/>
    <w:rsid w:val="006631CB"/>
    <w:rsid w:val="0066362A"/>
    <w:rsid w:val="00663B5B"/>
    <w:rsid w:val="00664151"/>
    <w:rsid w:val="006642B6"/>
    <w:rsid w:val="00665189"/>
    <w:rsid w:val="00670745"/>
    <w:rsid w:val="00670D5E"/>
    <w:rsid w:val="00671779"/>
    <w:rsid w:val="0067254D"/>
    <w:rsid w:val="00673CED"/>
    <w:rsid w:val="00674EA4"/>
    <w:rsid w:val="00675A25"/>
    <w:rsid w:val="00675B91"/>
    <w:rsid w:val="00675EC2"/>
    <w:rsid w:val="00676709"/>
    <w:rsid w:val="00681200"/>
    <w:rsid w:val="00681F1E"/>
    <w:rsid w:val="00682775"/>
    <w:rsid w:val="0068396A"/>
    <w:rsid w:val="0068438D"/>
    <w:rsid w:val="00684F1F"/>
    <w:rsid w:val="00691C57"/>
    <w:rsid w:val="0069346E"/>
    <w:rsid w:val="00693528"/>
    <w:rsid w:val="00693AEF"/>
    <w:rsid w:val="00693EF7"/>
    <w:rsid w:val="00695AE3"/>
    <w:rsid w:val="0069679B"/>
    <w:rsid w:val="00697708"/>
    <w:rsid w:val="006A03A8"/>
    <w:rsid w:val="006A0B9D"/>
    <w:rsid w:val="006A2B88"/>
    <w:rsid w:val="006A7286"/>
    <w:rsid w:val="006A733A"/>
    <w:rsid w:val="006A7D12"/>
    <w:rsid w:val="006B1EB7"/>
    <w:rsid w:val="006B3370"/>
    <w:rsid w:val="006B62D5"/>
    <w:rsid w:val="006B6C60"/>
    <w:rsid w:val="006B705B"/>
    <w:rsid w:val="006B7695"/>
    <w:rsid w:val="006B7865"/>
    <w:rsid w:val="006C1BF7"/>
    <w:rsid w:val="006C23A3"/>
    <w:rsid w:val="006C2BFD"/>
    <w:rsid w:val="006C3DA9"/>
    <w:rsid w:val="006C3F6B"/>
    <w:rsid w:val="006C409F"/>
    <w:rsid w:val="006C4DBC"/>
    <w:rsid w:val="006C698E"/>
    <w:rsid w:val="006D06D9"/>
    <w:rsid w:val="006D0FE4"/>
    <w:rsid w:val="006D20AA"/>
    <w:rsid w:val="006D2F71"/>
    <w:rsid w:val="006D3E43"/>
    <w:rsid w:val="006D52B1"/>
    <w:rsid w:val="006D67F8"/>
    <w:rsid w:val="006D77FA"/>
    <w:rsid w:val="006E0058"/>
    <w:rsid w:val="006E0E25"/>
    <w:rsid w:val="006E125B"/>
    <w:rsid w:val="006E1D46"/>
    <w:rsid w:val="006E31C4"/>
    <w:rsid w:val="006E4E6F"/>
    <w:rsid w:val="006E6786"/>
    <w:rsid w:val="006E695B"/>
    <w:rsid w:val="006E6CC8"/>
    <w:rsid w:val="006E6E93"/>
    <w:rsid w:val="006E722E"/>
    <w:rsid w:val="006F1BF7"/>
    <w:rsid w:val="006F300F"/>
    <w:rsid w:val="006F372E"/>
    <w:rsid w:val="006F5285"/>
    <w:rsid w:val="006F599A"/>
    <w:rsid w:val="006FAA5C"/>
    <w:rsid w:val="007001B0"/>
    <w:rsid w:val="00700235"/>
    <w:rsid w:val="007007A1"/>
    <w:rsid w:val="00701015"/>
    <w:rsid w:val="00701369"/>
    <w:rsid w:val="00701931"/>
    <w:rsid w:val="00702D0D"/>
    <w:rsid w:val="00704CDC"/>
    <w:rsid w:val="00705BAD"/>
    <w:rsid w:val="00706245"/>
    <w:rsid w:val="0071004A"/>
    <w:rsid w:val="00710130"/>
    <w:rsid w:val="00711210"/>
    <w:rsid w:val="00716071"/>
    <w:rsid w:val="007200D9"/>
    <w:rsid w:val="00720213"/>
    <w:rsid w:val="00720719"/>
    <w:rsid w:val="00720CDB"/>
    <w:rsid w:val="007213D1"/>
    <w:rsid w:val="007233F5"/>
    <w:rsid w:val="00723BC5"/>
    <w:rsid w:val="00724744"/>
    <w:rsid w:val="00724A03"/>
    <w:rsid w:val="007276B3"/>
    <w:rsid w:val="00732444"/>
    <w:rsid w:val="007325A5"/>
    <w:rsid w:val="00732C74"/>
    <w:rsid w:val="00734997"/>
    <w:rsid w:val="00735180"/>
    <w:rsid w:val="00736241"/>
    <w:rsid w:val="00736BE8"/>
    <w:rsid w:val="007376C5"/>
    <w:rsid w:val="00740286"/>
    <w:rsid w:val="00740B2E"/>
    <w:rsid w:val="00740DA5"/>
    <w:rsid w:val="00741ACE"/>
    <w:rsid w:val="00743D61"/>
    <w:rsid w:val="007461B4"/>
    <w:rsid w:val="00747C33"/>
    <w:rsid w:val="007504CC"/>
    <w:rsid w:val="007508AF"/>
    <w:rsid w:val="00750B70"/>
    <w:rsid w:val="00752B08"/>
    <w:rsid w:val="00753D2E"/>
    <w:rsid w:val="00754B58"/>
    <w:rsid w:val="00754D53"/>
    <w:rsid w:val="00755D52"/>
    <w:rsid w:val="00756FD2"/>
    <w:rsid w:val="0075780C"/>
    <w:rsid w:val="00757A61"/>
    <w:rsid w:val="00757C0C"/>
    <w:rsid w:val="007603C1"/>
    <w:rsid w:val="00760A86"/>
    <w:rsid w:val="00760CF4"/>
    <w:rsid w:val="007611D8"/>
    <w:rsid w:val="007630DB"/>
    <w:rsid w:val="00766209"/>
    <w:rsid w:val="00767D16"/>
    <w:rsid w:val="007718F9"/>
    <w:rsid w:val="00773500"/>
    <w:rsid w:val="00774B1C"/>
    <w:rsid w:val="00777CBF"/>
    <w:rsid w:val="00777F52"/>
    <w:rsid w:val="00780344"/>
    <w:rsid w:val="007807B4"/>
    <w:rsid w:val="00780D83"/>
    <w:rsid w:val="0078315F"/>
    <w:rsid w:val="00783713"/>
    <w:rsid w:val="00783A34"/>
    <w:rsid w:val="00784A57"/>
    <w:rsid w:val="00784B2F"/>
    <w:rsid w:val="00786106"/>
    <w:rsid w:val="0078740A"/>
    <w:rsid w:val="00790F21"/>
    <w:rsid w:val="00791DBF"/>
    <w:rsid w:val="0079235C"/>
    <w:rsid w:val="0079256C"/>
    <w:rsid w:val="00795E90"/>
    <w:rsid w:val="007968F3"/>
    <w:rsid w:val="007973A1"/>
    <w:rsid w:val="007A086F"/>
    <w:rsid w:val="007A1B85"/>
    <w:rsid w:val="007A24E9"/>
    <w:rsid w:val="007A310A"/>
    <w:rsid w:val="007A4882"/>
    <w:rsid w:val="007A62F5"/>
    <w:rsid w:val="007A6BE3"/>
    <w:rsid w:val="007B0F51"/>
    <w:rsid w:val="007B2815"/>
    <w:rsid w:val="007B4422"/>
    <w:rsid w:val="007B4C3D"/>
    <w:rsid w:val="007B59D8"/>
    <w:rsid w:val="007B6F1E"/>
    <w:rsid w:val="007B75DC"/>
    <w:rsid w:val="007C2810"/>
    <w:rsid w:val="007C36DF"/>
    <w:rsid w:val="007C44FB"/>
    <w:rsid w:val="007D1774"/>
    <w:rsid w:val="007D6A9E"/>
    <w:rsid w:val="007D7A67"/>
    <w:rsid w:val="007D7E5E"/>
    <w:rsid w:val="007E2E68"/>
    <w:rsid w:val="007E6220"/>
    <w:rsid w:val="007E70EB"/>
    <w:rsid w:val="007F19B3"/>
    <w:rsid w:val="007F21E5"/>
    <w:rsid w:val="007F49DC"/>
    <w:rsid w:val="007F518C"/>
    <w:rsid w:val="007F6168"/>
    <w:rsid w:val="007F6999"/>
    <w:rsid w:val="007F7381"/>
    <w:rsid w:val="008006FD"/>
    <w:rsid w:val="0080135E"/>
    <w:rsid w:val="0080401C"/>
    <w:rsid w:val="00804BAC"/>
    <w:rsid w:val="00805C94"/>
    <w:rsid w:val="00805D1F"/>
    <w:rsid w:val="00806BD4"/>
    <w:rsid w:val="00807259"/>
    <w:rsid w:val="008078FB"/>
    <w:rsid w:val="00810AE9"/>
    <w:rsid w:val="00811E35"/>
    <w:rsid w:val="008133D8"/>
    <w:rsid w:val="008139C1"/>
    <w:rsid w:val="008154E3"/>
    <w:rsid w:val="008163AE"/>
    <w:rsid w:val="00817486"/>
    <w:rsid w:val="00821C34"/>
    <w:rsid w:val="008220D7"/>
    <w:rsid w:val="00822F2D"/>
    <w:rsid w:val="008233ED"/>
    <w:rsid w:val="00823470"/>
    <w:rsid w:val="00826C02"/>
    <w:rsid w:val="0083012B"/>
    <w:rsid w:val="00830E48"/>
    <w:rsid w:val="00830E68"/>
    <w:rsid w:val="00831533"/>
    <w:rsid w:val="008326EC"/>
    <w:rsid w:val="0083283E"/>
    <w:rsid w:val="00834E7E"/>
    <w:rsid w:val="00835C3F"/>
    <w:rsid w:val="00837F31"/>
    <w:rsid w:val="00841BF9"/>
    <w:rsid w:val="00842124"/>
    <w:rsid w:val="008421BA"/>
    <w:rsid w:val="00842795"/>
    <w:rsid w:val="00844011"/>
    <w:rsid w:val="008444D5"/>
    <w:rsid w:val="008446E4"/>
    <w:rsid w:val="00846C9E"/>
    <w:rsid w:val="00847003"/>
    <w:rsid w:val="00850AF0"/>
    <w:rsid w:val="0085168D"/>
    <w:rsid w:val="00851CAB"/>
    <w:rsid w:val="00852025"/>
    <w:rsid w:val="008536D2"/>
    <w:rsid w:val="00853F53"/>
    <w:rsid w:val="008544D6"/>
    <w:rsid w:val="00854BC2"/>
    <w:rsid w:val="00855025"/>
    <w:rsid w:val="00855E8E"/>
    <w:rsid w:val="008563CE"/>
    <w:rsid w:val="00856B4F"/>
    <w:rsid w:val="00861E53"/>
    <w:rsid w:val="008642E0"/>
    <w:rsid w:val="00865AFB"/>
    <w:rsid w:val="00865DD9"/>
    <w:rsid w:val="00865E71"/>
    <w:rsid w:val="00866A25"/>
    <w:rsid w:val="00866E8C"/>
    <w:rsid w:val="00866FD3"/>
    <w:rsid w:val="00867DCB"/>
    <w:rsid w:val="00870332"/>
    <w:rsid w:val="00870A50"/>
    <w:rsid w:val="008721EB"/>
    <w:rsid w:val="0087300A"/>
    <w:rsid w:val="00873135"/>
    <w:rsid w:val="00873677"/>
    <w:rsid w:val="00876805"/>
    <w:rsid w:val="00876841"/>
    <w:rsid w:val="00876A67"/>
    <w:rsid w:val="00876E8F"/>
    <w:rsid w:val="00876E9D"/>
    <w:rsid w:val="00881805"/>
    <w:rsid w:val="00881A05"/>
    <w:rsid w:val="00883CAA"/>
    <w:rsid w:val="00885CE1"/>
    <w:rsid w:val="008903FB"/>
    <w:rsid w:val="00892281"/>
    <w:rsid w:val="0089294F"/>
    <w:rsid w:val="00893092"/>
    <w:rsid w:val="008946EB"/>
    <w:rsid w:val="00894E3A"/>
    <w:rsid w:val="008958C6"/>
    <w:rsid w:val="00896164"/>
    <w:rsid w:val="008A1C88"/>
    <w:rsid w:val="008A23FA"/>
    <w:rsid w:val="008A4246"/>
    <w:rsid w:val="008A4E77"/>
    <w:rsid w:val="008A6C3F"/>
    <w:rsid w:val="008A72C6"/>
    <w:rsid w:val="008A7CC1"/>
    <w:rsid w:val="008B1E84"/>
    <w:rsid w:val="008B22D1"/>
    <w:rsid w:val="008B38A9"/>
    <w:rsid w:val="008B4326"/>
    <w:rsid w:val="008B47C4"/>
    <w:rsid w:val="008B5496"/>
    <w:rsid w:val="008B6336"/>
    <w:rsid w:val="008B7E01"/>
    <w:rsid w:val="008C29D6"/>
    <w:rsid w:val="008C3A94"/>
    <w:rsid w:val="008C3E44"/>
    <w:rsid w:val="008C41DF"/>
    <w:rsid w:val="008C6194"/>
    <w:rsid w:val="008C77ED"/>
    <w:rsid w:val="008C77FD"/>
    <w:rsid w:val="008C7B96"/>
    <w:rsid w:val="008D04FC"/>
    <w:rsid w:val="008D0564"/>
    <w:rsid w:val="008D15FF"/>
    <w:rsid w:val="008D3C15"/>
    <w:rsid w:val="008D3CFE"/>
    <w:rsid w:val="008D6AFB"/>
    <w:rsid w:val="008D6FB5"/>
    <w:rsid w:val="008D743F"/>
    <w:rsid w:val="008D7AAC"/>
    <w:rsid w:val="008E228C"/>
    <w:rsid w:val="008E2F46"/>
    <w:rsid w:val="008E5699"/>
    <w:rsid w:val="008E56CC"/>
    <w:rsid w:val="008E5A04"/>
    <w:rsid w:val="008E6A00"/>
    <w:rsid w:val="008E6BBA"/>
    <w:rsid w:val="008F1615"/>
    <w:rsid w:val="008F272E"/>
    <w:rsid w:val="008F3561"/>
    <w:rsid w:val="008F3FF7"/>
    <w:rsid w:val="008F6D13"/>
    <w:rsid w:val="0090048E"/>
    <w:rsid w:val="00902A38"/>
    <w:rsid w:val="00903BF1"/>
    <w:rsid w:val="00904341"/>
    <w:rsid w:val="00904F8B"/>
    <w:rsid w:val="009050EA"/>
    <w:rsid w:val="00912CCD"/>
    <w:rsid w:val="009159D7"/>
    <w:rsid w:val="009164F1"/>
    <w:rsid w:val="009167F8"/>
    <w:rsid w:val="00917221"/>
    <w:rsid w:val="009200D9"/>
    <w:rsid w:val="00921115"/>
    <w:rsid w:val="00922A7E"/>
    <w:rsid w:val="009267A4"/>
    <w:rsid w:val="00930ADB"/>
    <w:rsid w:val="00930DF1"/>
    <w:rsid w:val="0093184E"/>
    <w:rsid w:val="0093215B"/>
    <w:rsid w:val="00932443"/>
    <w:rsid w:val="009346E0"/>
    <w:rsid w:val="00935E88"/>
    <w:rsid w:val="00935F7C"/>
    <w:rsid w:val="00936832"/>
    <w:rsid w:val="00937018"/>
    <w:rsid w:val="0094149D"/>
    <w:rsid w:val="00943289"/>
    <w:rsid w:val="00943AF1"/>
    <w:rsid w:val="00944A3E"/>
    <w:rsid w:val="0094687A"/>
    <w:rsid w:val="00951290"/>
    <w:rsid w:val="00954251"/>
    <w:rsid w:val="00954946"/>
    <w:rsid w:val="0095512D"/>
    <w:rsid w:val="009558E1"/>
    <w:rsid w:val="009605D5"/>
    <w:rsid w:val="0096115A"/>
    <w:rsid w:val="00961B2C"/>
    <w:rsid w:val="009630B6"/>
    <w:rsid w:val="00963FC3"/>
    <w:rsid w:val="00965002"/>
    <w:rsid w:val="009654F4"/>
    <w:rsid w:val="00966537"/>
    <w:rsid w:val="00966E27"/>
    <w:rsid w:val="00970B85"/>
    <w:rsid w:val="009718A5"/>
    <w:rsid w:val="00971C28"/>
    <w:rsid w:val="00972C0D"/>
    <w:rsid w:val="0097357B"/>
    <w:rsid w:val="00974672"/>
    <w:rsid w:val="00974778"/>
    <w:rsid w:val="009756A5"/>
    <w:rsid w:val="00975D93"/>
    <w:rsid w:val="00977231"/>
    <w:rsid w:val="00977611"/>
    <w:rsid w:val="00977677"/>
    <w:rsid w:val="0098145B"/>
    <w:rsid w:val="00981AD5"/>
    <w:rsid w:val="00981B28"/>
    <w:rsid w:val="00983756"/>
    <w:rsid w:val="00984FC5"/>
    <w:rsid w:val="009870D2"/>
    <w:rsid w:val="009910A4"/>
    <w:rsid w:val="00991C96"/>
    <w:rsid w:val="0099256D"/>
    <w:rsid w:val="009926DF"/>
    <w:rsid w:val="009927C5"/>
    <w:rsid w:val="00995586"/>
    <w:rsid w:val="00996E8B"/>
    <w:rsid w:val="00997697"/>
    <w:rsid w:val="00997E65"/>
    <w:rsid w:val="009A024E"/>
    <w:rsid w:val="009A0EF9"/>
    <w:rsid w:val="009A18C9"/>
    <w:rsid w:val="009A260B"/>
    <w:rsid w:val="009A36FF"/>
    <w:rsid w:val="009A3F39"/>
    <w:rsid w:val="009A421E"/>
    <w:rsid w:val="009A5C2D"/>
    <w:rsid w:val="009A5F49"/>
    <w:rsid w:val="009A6175"/>
    <w:rsid w:val="009B0B9E"/>
    <w:rsid w:val="009B135A"/>
    <w:rsid w:val="009B14E6"/>
    <w:rsid w:val="009B16B5"/>
    <w:rsid w:val="009B271F"/>
    <w:rsid w:val="009B2A92"/>
    <w:rsid w:val="009B3578"/>
    <w:rsid w:val="009B3F47"/>
    <w:rsid w:val="009B5822"/>
    <w:rsid w:val="009B6D67"/>
    <w:rsid w:val="009B6D84"/>
    <w:rsid w:val="009B6EFF"/>
    <w:rsid w:val="009C186E"/>
    <w:rsid w:val="009C1BC0"/>
    <w:rsid w:val="009C2EA9"/>
    <w:rsid w:val="009C3482"/>
    <w:rsid w:val="009C488F"/>
    <w:rsid w:val="009C5E65"/>
    <w:rsid w:val="009C610A"/>
    <w:rsid w:val="009C6935"/>
    <w:rsid w:val="009C755C"/>
    <w:rsid w:val="009D03B1"/>
    <w:rsid w:val="009D17FD"/>
    <w:rsid w:val="009D2925"/>
    <w:rsid w:val="009D3FCA"/>
    <w:rsid w:val="009D600D"/>
    <w:rsid w:val="009D62BF"/>
    <w:rsid w:val="009D657A"/>
    <w:rsid w:val="009D6D2D"/>
    <w:rsid w:val="009D77C6"/>
    <w:rsid w:val="009E205C"/>
    <w:rsid w:val="009E2B1E"/>
    <w:rsid w:val="009E2C61"/>
    <w:rsid w:val="009E32D5"/>
    <w:rsid w:val="009E50DB"/>
    <w:rsid w:val="009F095F"/>
    <w:rsid w:val="009F249D"/>
    <w:rsid w:val="009F2FA5"/>
    <w:rsid w:val="009F3ABB"/>
    <w:rsid w:val="009F49C0"/>
    <w:rsid w:val="009F5BAF"/>
    <w:rsid w:val="009F647D"/>
    <w:rsid w:val="009F7C2E"/>
    <w:rsid w:val="00A005A6"/>
    <w:rsid w:val="00A00C32"/>
    <w:rsid w:val="00A02FE6"/>
    <w:rsid w:val="00A033BA"/>
    <w:rsid w:val="00A067DA"/>
    <w:rsid w:val="00A105D7"/>
    <w:rsid w:val="00A10CEB"/>
    <w:rsid w:val="00A12976"/>
    <w:rsid w:val="00A12B65"/>
    <w:rsid w:val="00A13BFC"/>
    <w:rsid w:val="00A145D4"/>
    <w:rsid w:val="00A14AD7"/>
    <w:rsid w:val="00A159DC"/>
    <w:rsid w:val="00A20958"/>
    <w:rsid w:val="00A224DE"/>
    <w:rsid w:val="00A2275C"/>
    <w:rsid w:val="00A22A77"/>
    <w:rsid w:val="00A22BAE"/>
    <w:rsid w:val="00A253FF"/>
    <w:rsid w:val="00A26EEF"/>
    <w:rsid w:val="00A274C5"/>
    <w:rsid w:val="00A277DD"/>
    <w:rsid w:val="00A3147C"/>
    <w:rsid w:val="00A32BC6"/>
    <w:rsid w:val="00A33174"/>
    <w:rsid w:val="00A33D15"/>
    <w:rsid w:val="00A345FA"/>
    <w:rsid w:val="00A36608"/>
    <w:rsid w:val="00A373B1"/>
    <w:rsid w:val="00A409E7"/>
    <w:rsid w:val="00A40CC3"/>
    <w:rsid w:val="00A429F5"/>
    <w:rsid w:val="00A44098"/>
    <w:rsid w:val="00A4537A"/>
    <w:rsid w:val="00A453B4"/>
    <w:rsid w:val="00A45B80"/>
    <w:rsid w:val="00A45FBD"/>
    <w:rsid w:val="00A46AE0"/>
    <w:rsid w:val="00A47CDB"/>
    <w:rsid w:val="00A52879"/>
    <w:rsid w:val="00A5376B"/>
    <w:rsid w:val="00A5508C"/>
    <w:rsid w:val="00A5584B"/>
    <w:rsid w:val="00A57641"/>
    <w:rsid w:val="00A577C0"/>
    <w:rsid w:val="00A60A64"/>
    <w:rsid w:val="00A60D8D"/>
    <w:rsid w:val="00A61CC6"/>
    <w:rsid w:val="00A61FA1"/>
    <w:rsid w:val="00A620BA"/>
    <w:rsid w:val="00A621B1"/>
    <w:rsid w:val="00A639C1"/>
    <w:rsid w:val="00A644CC"/>
    <w:rsid w:val="00A64D87"/>
    <w:rsid w:val="00A7138F"/>
    <w:rsid w:val="00A719AD"/>
    <w:rsid w:val="00A72A41"/>
    <w:rsid w:val="00A75AE5"/>
    <w:rsid w:val="00A76231"/>
    <w:rsid w:val="00A7758A"/>
    <w:rsid w:val="00A80B8B"/>
    <w:rsid w:val="00A82332"/>
    <w:rsid w:val="00A82743"/>
    <w:rsid w:val="00A82973"/>
    <w:rsid w:val="00A91D75"/>
    <w:rsid w:val="00A9268F"/>
    <w:rsid w:val="00A93E2A"/>
    <w:rsid w:val="00A95663"/>
    <w:rsid w:val="00A95669"/>
    <w:rsid w:val="00AA0FB3"/>
    <w:rsid w:val="00AA1A3C"/>
    <w:rsid w:val="00AA1DF5"/>
    <w:rsid w:val="00AA26ED"/>
    <w:rsid w:val="00AA6E02"/>
    <w:rsid w:val="00AA747E"/>
    <w:rsid w:val="00AB04C6"/>
    <w:rsid w:val="00AB0A9D"/>
    <w:rsid w:val="00AB0F8E"/>
    <w:rsid w:val="00AB1A26"/>
    <w:rsid w:val="00AB24F8"/>
    <w:rsid w:val="00AB59FD"/>
    <w:rsid w:val="00AB6060"/>
    <w:rsid w:val="00AB6699"/>
    <w:rsid w:val="00AB7CCD"/>
    <w:rsid w:val="00AC1628"/>
    <w:rsid w:val="00AC50E5"/>
    <w:rsid w:val="00AC5232"/>
    <w:rsid w:val="00AC58B0"/>
    <w:rsid w:val="00AC62F6"/>
    <w:rsid w:val="00AC638D"/>
    <w:rsid w:val="00AD05A8"/>
    <w:rsid w:val="00AD0EFE"/>
    <w:rsid w:val="00AD1740"/>
    <w:rsid w:val="00AD2C52"/>
    <w:rsid w:val="00AD6D92"/>
    <w:rsid w:val="00AE0EF1"/>
    <w:rsid w:val="00AE35DE"/>
    <w:rsid w:val="00AE3B98"/>
    <w:rsid w:val="00AE46DA"/>
    <w:rsid w:val="00AE50EF"/>
    <w:rsid w:val="00AE66D6"/>
    <w:rsid w:val="00AF0F6E"/>
    <w:rsid w:val="00AF2146"/>
    <w:rsid w:val="00AF215C"/>
    <w:rsid w:val="00AF2D4B"/>
    <w:rsid w:val="00AF438F"/>
    <w:rsid w:val="00AF6C66"/>
    <w:rsid w:val="00AF782E"/>
    <w:rsid w:val="00AF7EE9"/>
    <w:rsid w:val="00B00578"/>
    <w:rsid w:val="00B01FA7"/>
    <w:rsid w:val="00B021F4"/>
    <w:rsid w:val="00B077D1"/>
    <w:rsid w:val="00B11824"/>
    <w:rsid w:val="00B11941"/>
    <w:rsid w:val="00B11AFF"/>
    <w:rsid w:val="00B14C4E"/>
    <w:rsid w:val="00B20C0C"/>
    <w:rsid w:val="00B21298"/>
    <w:rsid w:val="00B21964"/>
    <w:rsid w:val="00B21C01"/>
    <w:rsid w:val="00B21F90"/>
    <w:rsid w:val="00B2258A"/>
    <w:rsid w:val="00B23D31"/>
    <w:rsid w:val="00B241B4"/>
    <w:rsid w:val="00B250F0"/>
    <w:rsid w:val="00B255FD"/>
    <w:rsid w:val="00B2688B"/>
    <w:rsid w:val="00B26EBE"/>
    <w:rsid w:val="00B30A99"/>
    <w:rsid w:val="00B32AA1"/>
    <w:rsid w:val="00B34B15"/>
    <w:rsid w:val="00B36210"/>
    <w:rsid w:val="00B37E86"/>
    <w:rsid w:val="00B403A6"/>
    <w:rsid w:val="00B409FB"/>
    <w:rsid w:val="00B41855"/>
    <w:rsid w:val="00B44243"/>
    <w:rsid w:val="00B453DB"/>
    <w:rsid w:val="00B4543E"/>
    <w:rsid w:val="00B45D61"/>
    <w:rsid w:val="00B47178"/>
    <w:rsid w:val="00B471C6"/>
    <w:rsid w:val="00B51A19"/>
    <w:rsid w:val="00B51ECB"/>
    <w:rsid w:val="00B5237C"/>
    <w:rsid w:val="00B52B21"/>
    <w:rsid w:val="00B54931"/>
    <w:rsid w:val="00B54CCD"/>
    <w:rsid w:val="00B57034"/>
    <w:rsid w:val="00B6079C"/>
    <w:rsid w:val="00B618E9"/>
    <w:rsid w:val="00B627EE"/>
    <w:rsid w:val="00B6364F"/>
    <w:rsid w:val="00B64132"/>
    <w:rsid w:val="00B6474E"/>
    <w:rsid w:val="00B654CA"/>
    <w:rsid w:val="00B6599B"/>
    <w:rsid w:val="00B65E2D"/>
    <w:rsid w:val="00B67754"/>
    <w:rsid w:val="00B677D5"/>
    <w:rsid w:val="00B7101A"/>
    <w:rsid w:val="00B71A10"/>
    <w:rsid w:val="00B73789"/>
    <w:rsid w:val="00B73FBE"/>
    <w:rsid w:val="00B74079"/>
    <w:rsid w:val="00B75235"/>
    <w:rsid w:val="00B80580"/>
    <w:rsid w:val="00B8072D"/>
    <w:rsid w:val="00B80783"/>
    <w:rsid w:val="00B80A98"/>
    <w:rsid w:val="00B80BFC"/>
    <w:rsid w:val="00B80C19"/>
    <w:rsid w:val="00B82701"/>
    <w:rsid w:val="00B8426E"/>
    <w:rsid w:val="00B8466C"/>
    <w:rsid w:val="00B848B2"/>
    <w:rsid w:val="00B84D20"/>
    <w:rsid w:val="00B8509C"/>
    <w:rsid w:val="00B8599A"/>
    <w:rsid w:val="00B8629C"/>
    <w:rsid w:val="00B86BA8"/>
    <w:rsid w:val="00B870A8"/>
    <w:rsid w:val="00B872C2"/>
    <w:rsid w:val="00B90353"/>
    <w:rsid w:val="00B90782"/>
    <w:rsid w:val="00B92F3B"/>
    <w:rsid w:val="00B974CE"/>
    <w:rsid w:val="00BA0A89"/>
    <w:rsid w:val="00BA3B41"/>
    <w:rsid w:val="00BA3E40"/>
    <w:rsid w:val="00BA48A6"/>
    <w:rsid w:val="00BA51DD"/>
    <w:rsid w:val="00BA67DE"/>
    <w:rsid w:val="00BA689F"/>
    <w:rsid w:val="00BB47AC"/>
    <w:rsid w:val="00BB64FB"/>
    <w:rsid w:val="00BB6959"/>
    <w:rsid w:val="00BB7B21"/>
    <w:rsid w:val="00BC0C00"/>
    <w:rsid w:val="00BC14DD"/>
    <w:rsid w:val="00BC1A5B"/>
    <w:rsid w:val="00BC1DAD"/>
    <w:rsid w:val="00BC435C"/>
    <w:rsid w:val="00BC4900"/>
    <w:rsid w:val="00BC68E3"/>
    <w:rsid w:val="00BC74B0"/>
    <w:rsid w:val="00BD05BA"/>
    <w:rsid w:val="00BD0CE1"/>
    <w:rsid w:val="00BD0F0A"/>
    <w:rsid w:val="00BD13AB"/>
    <w:rsid w:val="00BD1740"/>
    <w:rsid w:val="00BD2342"/>
    <w:rsid w:val="00BD4EC8"/>
    <w:rsid w:val="00BD54B2"/>
    <w:rsid w:val="00BD7394"/>
    <w:rsid w:val="00BD7A03"/>
    <w:rsid w:val="00BD7F60"/>
    <w:rsid w:val="00BE1E29"/>
    <w:rsid w:val="00BE2223"/>
    <w:rsid w:val="00BE4591"/>
    <w:rsid w:val="00BE5252"/>
    <w:rsid w:val="00BE5512"/>
    <w:rsid w:val="00BE55CB"/>
    <w:rsid w:val="00BE5AEF"/>
    <w:rsid w:val="00BF0810"/>
    <w:rsid w:val="00BF08B4"/>
    <w:rsid w:val="00BF2494"/>
    <w:rsid w:val="00BF25CA"/>
    <w:rsid w:val="00BF295D"/>
    <w:rsid w:val="00BF5892"/>
    <w:rsid w:val="00BF77F1"/>
    <w:rsid w:val="00C01591"/>
    <w:rsid w:val="00C019DD"/>
    <w:rsid w:val="00C02D36"/>
    <w:rsid w:val="00C050B9"/>
    <w:rsid w:val="00C05805"/>
    <w:rsid w:val="00C0655B"/>
    <w:rsid w:val="00C06903"/>
    <w:rsid w:val="00C06FF0"/>
    <w:rsid w:val="00C115BD"/>
    <w:rsid w:val="00C117B1"/>
    <w:rsid w:val="00C123D0"/>
    <w:rsid w:val="00C12A92"/>
    <w:rsid w:val="00C14CC8"/>
    <w:rsid w:val="00C15B70"/>
    <w:rsid w:val="00C17655"/>
    <w:rsid w:val="00C20323"/>
    <w:rsid w:val="00C208EE"/>
    <w:rsid w:val="00C20E68"/>
    <w:rsid w:val="00C227EC"/>
    <w:rsid w:val="00C229B8"/>
    <w:rsid w:val="00C22F1C"/>
    <w:rsid w:val="00C268C1"/>
    <w:rsid w:val="00C30416"/>
    <w:rsid w:val="00C3071A"/>
    <w:rsid w:val="00C31AEA"/>
    <w:rsid w:val="00C33E58"/>
    <w:rsid w:val="00C33F1B"/>
    <w:rsid w:val="00C34CDF"/>
    <w:rsid w:val="00C3527D"/>
    <w:rsid w:val="00C35913"/>
    <w:rsid w:val="00C40256"/>
    <w:rsid w:val="00C418A3"/>
    <w:rsid w:val="00C4458A"/>
    <w:rsid w:val="00C45BDF"/>
    <w:rsid w:val="00C4627C"/>
    <w:rsid w:val="00C4731C"/>
    <w:rsid w:val="00C50B94"/>
    <w:rsid w:val="00C52186"/>
    <w:rsid w:val="00C53EE1"/>
    <w:rsid w:val="00C54BB1"/>
    <w:rsid w:val="00C54FD9"/>
    <w:rsid w:val="00C55135"/>
    <w:rsid w:val="00C604F1"/>
    <w:rsid w:val="00C6245E"/>
    <w:rsid w:val="00C6292C"/>
    <w:rsid w:val="00C63FF4"/>
    <w:rsid w:val="00C6414B"/>
    <w:rsid w:val="00C64A86"/>
    <w:rsid w:val="00C65307"/>
    <w:rsid w:val="00C65A02"/>
    <w:rsid w:val="00C65BFF"/>
    <w:rsid w:val="00C66925"/>
    <w:rsid w:val="00C67E98"/>
    <w:rsid w:val="00C70770"/>
    <w:rsid w:val="00C73A2D"/>
    <w:rsid w:val="00C75BC4"/>
    <w:rsid w:val="00C80642"/>
    <w:rsid w:val="00C80B0C"/>
    <w:rsid w:val="00C8163A"/>
    <w:rsid w:val="00C81701"/>
    <w:rsid w:val="00C84457"/>
    <w:rsid w:val="00C84EE8"/>
    <w:rsid w:val="00C851BD"/>
    <w:rsid w:val="00C8729F"/>
    <w:rsid w:val="00C90955"/>
    <w:rsid w:val="00C92301"/>
    <w:rsid w:val="00C9235F"/>
    <w:rsid w:val="00C92477"/>
    <w:rsid w:val="00C92CD1"/>
    <w:rsid w:val="00C967D1"/>
    <w:rsid w:val="00CA1C73"/>
    <w:rsid w:val="00CA3214"/>
    <w:rsid w:val="00CA398B"/>
    <w:rsid w:val="00CA3F54"/>
    <w:rsid w:val="00CA63C3"/>
    <w:rsid w:val="00CA63F6"/>
    <w:rsid w:val="00CA6FAB"/>
    <w:rsid w:val="00CA72EB"/>
    <w:rsid w:val="00CA7457"/>
    <w:rsid w:val="00CA7D39"/>
    <w:rsid w:val="00CB0033"/>
    <w:rsid w:val="00CB1078"/>
    <w:rsid w:val="00CB1FBF"/>
    <w:rsid w:val="00CB2345"/>
    <w:rsid w:val="00CB294F"/>
    <w:rsid w:val="00CB480E"/>
    <w:rsid w:val="00CB5121"/>
    <w:rsid w:val="00CB6098"/>
    <w:rsid w:val="00CB6885"/>
    <w:rsid w:val="00CB775D"/>
    <w:rsid w:val="00CC1398"/>
    <w:rsid w:val="00CC3D1F"/>
    <w:rsid w:val="00CC3FB8"/>
    <w:rsid w:val="00CC42A4"/>
    <w:rsid w:val="00CC5BDE"/>
    <w:rsid w:val="00CC7A4D"/>
    <w:rsid w:val="00CD3050"/>
    <w:rsid w:val="00CD31C7"/>
    <w:rsid w:val="00CD3C21"/>
    <w:rsid w:val="00CD3EF7"/>
    <w:rsid w:val="00CD57E5"/>
    <w:rsid w:val="00CD5EAB"/>
    <w:rsid w:val="00CD6611"/>
    <w:rsid w:val="00CD7E25"/>
    <w:rsid w:val="00CE0855"/>
    <w:rsid w:val="00CE35A5"/>
    <w:rsid w:val="00CE4CB8"/>
    <w:rsid w:val="00CE55C7"/>
    <w:rsid w:val="00CE5C1D"/>
    <w:rsid w:val="00CF014D"/>
    <w:rsid w:val="00CF0F43"/>
    <w:rsid w:val="00CF14E2"/>
    <w:rsid w:val="00CF16BB"/>
    <w:rsid w:val="00CF21E3"/>
    <w:rsid w:val="00CF252D"/>
    <w:rsid w:val="00CF2D81"/>
    <w:rsid w:val="00CF3517"/>
    <w:rsid w:val="00CF3744"/>
    <w:rsid w:val="00CF5CEC"/>
    <w:rsid w:val="00D01647"/>
    <w:rsid w:val="00D02362"/>
    <w:rsid w:val="00D035CB"/>
    <w:rsid w:val="00D03E77"/>
    <w:rsid w:val="00D04335"/>
    <w:rsid w:val="00D04DA2"/>
    <w:rsid w:val="00D05340"/>
    <w:rsid w:val="00D058ED"/>
    <w:rsid w:val="00D066E2"/>
    <w:rsid w:val="00D078B3"/>
    <w:rsid w:val="00D1210D"/>
    <w:rsid w:val="00D12D73"/>
    <w:rsid w:val="00D13265"/>
    <w:rsid w:val="00D14246"/>
    <w:rsid w:val="00D1608B"/>
    <w:rsid w:val="00D16C65"/>
    <w:rsid w:val="00D17941"/>
    <w:rsid w:val="00D17AC8"/>
    <w:rsid w:val="00D2071A"/>
    <w:rsid w:val="00D21422"/>
    <w:rsid w:val="00D2218E"/>
    <w:rsid w:val="00D23260"/>
    <w:rsid w:val="00D23FAD"/>
    <w:rsid w:val="00D24437"/>
    <w:rsid w:val="00D2449C"/>
    <w:rsid w:val="00D24CE3"/>
    <w:rsid w:val="00D25199"/>
    <w:rsid w:val="00D27978"/>
    <w:rsid w:val="00D30D41"/>
    <w:rsid w:val="00D31CE6"/>
    <w:rsid w:val="00D33029"/>
    <w:rsid w:val="00D36A76"/>
    <w:rsid w:val="00D36B09"/>
    <w:rsid w:val="00D3719D"/>
    <w:rsid w:val="00D412A3"/>
    <w:rsid w:val="00D427AB"/>
    <w:rsid w:val="00D44DAF"/>
    <w:rsid w:val="00D4615F"/>
    <w:rsid w:val="00D47575"/>
    <w:rsid w:val="00D47B27"/>
    <w:rsid w:val="00D520F1"/>
    <w:rsid w:val="00D52C4A"/>
    <w:rsid w:val="00D532A3"/>
    <w:rsid w:val="00D53C86"/>
    <w:rsid w:val="00D54854"/>
    <w:rsid w:val="00D5598B"/>
    <w:rsid w:val="00D57476"/>
    <w:rsid w:val="00D57F70"/>
    <w:rsid w:val="00D60AA7"/>
    <w:rsid w:val="00D61729"/>
    <w:rsid w:val="00D61ADC"/>
    <w:rsid w:val="00D64029"/>
    <w:rsid w:val="00D64601"/>
    <w:rsid w:val="00D64EB9"/>
    <w:rsid w:val="00D67AE9"/>
    <w:rsid w:val="00D67B86"/>
    <w:rsid w:val="00D67EEA"/>
    <w:rsid w:val="00D704FB"/>
    <w:rsid w:val="00D7151A"/>
    <w:rsid w:val="00D72578"/>
    <w:rsid w:val="00D73314"/>
    <w:rsid w:val="00D75770"/>
    <w:rsid w:val="00D75788"/>
    <w:rsid w:val="00D80BE3"/>
    <w:rsid w:val="00D8352B"/>
    <w:rsid w:val="00D8382D"/>
    <w:rsid w:val="00D83F88"/>
    <w:rsid w:val="00D85C63"/>
    <w:rsid w:val="00D85CF3"/>
    <w:rsid w:val="00D86DA4"/>
    <w:rsid w:val="00D872DA"/>
    <w:rsid w:val="00D90556"/>
    <w:rsid w:val="00D9071C"/>
    <w:rsid w:val="00D9500D"/>
    <w:rsid w:val="00D957EA"/>
    <w:rsid w:val="00D95A3D"/>
    <w:rsid w:val="00D975C8"/>
    <w:rsid w:val="00D97BD7"/>
    <w:rsid w:val="00D97C12"/>
    <w:rsid w:val="00DA22C2"/>
    <w:rsid w:val="00DA5023"/>
    <w:rsid w:val="00DA5602"/>
    <w:rsid w:val="00DA6481"/>
    <w:rsid w:val="00DA6689"/>
    <w:rsid w:val="00DA6A69"/>
    <w:rsid w:val="00DA6C98"/>
    <w:rsid w:val="00DA7EB4"/>
    <w:rsid w:val="00DB1D12"/>
    <w:rsid w:val="00DB21DB"/>
    <w:rsid w:val="00DB24A8"/>
    <w:rsid w:val="00DB30E9"/>
    <w:rsid w:val="00DB3D9C"/>
    <w:rsid w:val="00DB475D"/>
    <w:rsid w:val="00DB48E1"/>
    <w:rsid w:val="00DB6E4F"/>
    <w:rsid w:val="00DC0499"/>
    <w:rsid w:val="00DC0F32"/>
    <w:rsid w:val="00DC30B4"/>
    <w:rsid w:val="00DC568B"/>
    <w:rsid w:val="00DC5DBB"/>
    <w:rsid w:val="00DC6A6E"/>
    <w:rsid w:val="00DC79A6"/>
    <w:rsid w:val="00DD3166"/>
    <w:rsid w:val="00DD40C9"/>
    <w:rsid w:val="00DD5197"/>
    <w:rsid w:val="00DD5588"/>
    <w:rsid w:val="00DD718B"/>
    <w:rsid w:val="00DD7FAD"/>
    <w:rsid w:val="00DE074E"/>
    <w:rsid w:val="00DE0770"/>
    <w:rsid w:val="00DE2121"/>
    <w:rsid w:val="00DE2606"/>
    <w:rsid w:val="00DE2B4E"/>
    <w:rsid w:val="00DE5858"/>
    <w:rsid w:val="00DE64E8"/>
    <w:rsid w:val="00DE664C"/>
    <w:rsid w:val="00DF1C2F"/>
    <w:rsid w:val="00DF3EAB"/>
    <w:rsid w:val="00DF4A1A"/>
    <w:rsid w:val="00DF5F57"/>
    <w:rsid w:val="00DF6A45"/>
    <w:rsid w:val="00E06DF9"/>
    <w:rsid w:val="00E07176"/>
    <w:rsid w:val="00E109B9"/>
    <w:rsid w:val="00E116CC"/>
    <w:rsid w:val="00E12223"/>
    <w:rsid w:val="00E14479"/>
    <w:rsid w:val="00E15582"/>
    <w:rsid w:val="00E1782D"/>
    <w:rsid w:val="00E220F9"/>
    <w:rsid w:val="00E2388E"/>
    <w:rsid w:val="00E259E5"/>
    <w:rsid w:val="00E272EB"/>
    <w:rsid w:val="00E30641"/>
    <w:rsid w:val="00E30701"/>
    <w:rsid w:val="00E32D88"/>
    <w:rsid w:val="00E3313C"/>
    <w:rsid w:val="00E33641"/>
    <w:rsid w:val="00E3447D"/>
    <w:rsid w:val="00E35779"/>
    <w:rsid w:val="00E37645"/>
    <w:rsid w:val="00E418AE"/>
    <w:rsid w:val="00E447D4"/>
    <w:rsid w:val="00E45E83"/>
    <w:rsid w:val="00E5081A"/>
    <w:rsid w:val="00E51FDF"/>
    <w:rsid w:val="00E52AA8"/>
    <w:rsid w:val="00E52CEA"/>
    <w:rsid w:val="00E543A1"/>
    <w:rsid w:val="00E54ACB"/>
    <w:rsid w:val="00E55E96"/>
    <w:rsid w:val="00E56E96"/>
    <w:rsid w:val="00E57560"/>
    <w:rsid w:val="00E60AAD"/>
    <w:rsid w:val="00E62169"/>
    <w:rsid w:val="00E622C2"/>
    <w:rsid w:val="00E62454"/>
    <w:rsid w:val="00E62CB7"/>
    <w:rsid w:val="00E659C0"/>
    <w:rsid w:val="00E67823"/>
    <w:rsid w:val="00E70779"/>
    <w:rsid w:val="00E716D8"/>
    <w:rsid w:val="00E72746"/>
    <w:rsid w:val="00E73A27"/>
    <w:rsid w:val="00E74139"/>
    <w:rsid w:val="00E74589"/>
    <w:rsid w:val="00E7520F"/>
    <w:rsid w:val="00E75232"/>
    <w:rsid w:val="00E769AD"/>
    <w:rsid w:val="00E778DE"/>
    <w:rsid w:val="00E808D4"/>
    <w:rsid w:val="00E81D46"/>
    <w:rsid w:val="00E82552"/>
    <w:rsid w:val="00E82DE2"/>
    <w:rsid w:val="00E840CB"/>
    <w:rsid w:val="00E8461C"/>
    <w:rsid w:val="00E84B7C"/>
    <w:rsid w:val="00E853D8"/>
    <w:rsid w:val="00E8557A"/>
    <w:rsid w:val="00E86EB6"/>
    <w:rsid w:val="00E8756A"/>
    <w:rsid w:val="00E92D88"/>
    <w:rsid w:val="00E96F5B"/>
    <w:rsid w:val="00EA0D62"/>
    <w:rsid w:val="00EA1722"/>
    <w:rsid w:val="00EA3C41"/>
    <w:rsid w:val="00EA4164"/>
    <w:rsid w:val="00EA4C37"/>
    <w:rsid w:val="00EA6183"/>
    <w:rsid w:val="00EA78F3"/>
    <w:rsid w:val="00EB1ACB"/>
    <w:rsid w:val="00EB3703"/>
    <w:rsid w:val="00EB3DEC"/>
    <w:rsid w:val="00EB4C09"/>
    <w:rsid w:val="00EB5B45"/>
    <w:rsid w:val="00EB5C07"/>
    <w:rsid w:val="00EC0EB1"/>
    <w:rsid w:val="00EC1F94"/>
    <w:rsid w:val="00EC3A6F"/>
    <w:rsid w:val="00EC4BB1"/>
    <w:rsid w:val="00EC5894"/>
    <w:rsid w:val="00EC5962"/>
    <w:rsid w:val="00EC60A9"/>
    <w:rsid w:val="00EC7115"/>
    <w:rsid w:val="00EC75B3"/>
    <w:rsid w:val="00EC7E8B"/>
    <w:rsid w:val="00ED1AF7"/>
    <w:rsid w:val="00ED21C7"/>
    <w:rsid w:val="00ED2548"/>
    <w:rsid w:val="00ED2A8F"/>
    <w:rsid w:val="00ED340D"/>
    <w:rsid w:val="00ED3CAA"/>
    <w:rsid w:val="00ED4367"/>
    <w:rsid w:val="00ED4598"/>
    <w:rsid w:val="00ED6331"/>
    <w:rsid w:val="00ED6E73"/>
    <w:rsid w:val="00EE5D54"/>
    <w:rsid w:val="00EE5E12"/>
    <w:rsid w:val="00EF31FC"/>
    <w:rsid w:val="00EF38CB"/>
    <w:rsid w:val="00EF40A6"/>
    <w:rsid w:val="00EF4330"/>
    <w:rsid w:val="00EF45CA"/>
    <w:rsid w:val="00EF5677"/>
    <w:rsid w:val="00EF620A"/>
    <w:rsid w:val="00EF7CCA"/>
    <w:rsid w:val="00F00505"/>
    <w:rsid w:val="00F01174"/>
    <w:rsid w:val="00F016E2"/>
    <w:rsid w:val="00F01C23"/>
    <w:rsid w:val="00F020DE"/>
    <w:rsid w:val="00F04ABC"/>
    <w:rsid w:val="00F04DB5"/>
    <w:rsid w:val="00F05F0E"/>
    <w:rsid w:val="00F06CE8"/>
    <w:rsid w:val="00F11392"/>
    <w:rsid w:val="00F11E63"/>
    <w:rsid w:val="00F11F48"/>
    <w:rsid w:val="00F12903"/>
    <w:rsid w:val="00F12FD8"/>
    <w:rsid w:val="00F13624"/>
    <w:rsid w:val="00F15C3C"/>
    <w:rsid w:val="00F15C58"/>
    <w:rsid w:val="00F179B5"/>
    <w:rsid w:val="00F17A81"/>
    <w:rsid w:val="00F21105"/>
    <w:rsid w:val="00F218A4"/>
    <w:rsid w:val="00F256A5"/>
    <w:rsid w:val="00F25A34"/>
    <w:rsid w:val="00F269EA"/>
    <w:rsid w:val="00F27F23"/>
    <w:rsid w:val="00F308EB"/>
    <w:rsid w:val="00F30D99"/>
    <w:rsid w:val="00F31491"/>
    <w:rsid w:val="00F31D03"/>
    <w:rsid w:val="00F32232"/>
    <w:rsid w:val="00F32300"/>
    <w:rsid w:val="00F33A9F"/>
    <w:rsid w:val="00F33D2E"/>
    <w:rsid w:val="00F33E2D"/>
    <w:rsid w:val="00F34C1C"/>
    <w:rsid w:val="00F352AD"/>
    <w:rsid w:val="00F3560B"/>
    <w:rsid w:val="00F409A5"/>
    <w:rsid w:val="00F4163B"/>
    <w:rsid w:val="00F42A72"/>
    <w:rsid w:val="00F4389F"/>
    <w:rsid w:val="00F43B01"/>
    <w:rsid w:val="00F4599F"/>
    <w:rsid w:val="00F45A5E"/>
    <w:rsid w:val="00F466EB"/>
    <w:rsid w:val="00F47B47"/>
    <w:rsid w:val="00F5043F"/>
    <w:rsid w:val="00F50C51"/>
    <w:rsid w:val="00F50C8C"/>
    <w:rsid w:val="00F52726"/>
    <w:rsid w:val="00F52D96"/>
    <w:rsid w:val="00F52F68"/>
    <w:rsid w:val="00F53A1B"/>
    <w:rsid w:val="00F54A23"/>
    <w:rsid w:val="00F54A54"/>
    <w:rsid w:val="00F54BBD"/>
    <w:rsid w:val="00F54EAD"/>
    <w:rsid w:val="00F565E4"/>
    <w:rsid w:val="00F569E7"/>
    <w:rsid w:val="00F56C08"/>
    <w:rsid w:val="00F57413"/>
    <w:rsid w:val="00F57B53"/>
    <w:rsid w:val="00F62235"/>
    <w:rsid w:val="00F62CF5"/>
    <w:rsid w:val="00F62F5E"/>
    <w:rsid w:val="00F63997"/>
    <w:rsid w:val="00F64CC3"/>
    <w:rsid w:val="00F652F5"/>
    <w:rsid w:val="00F65A47"/>
    <w:rsid w:val="00F66275"/>
    <w:rsid w:val="00F66D0C"/>
    <w:rsid w:val="00F66E08"/>
    <w:rsid w:val="00F67C10"/>
    <w:rsid w:val="00F67EFB"/>
    <w:rsid w:val="00F70AF6"/>
    <w:rsid w:val="00F70F7E"/>
    <w:rsid w:val="00F74D4C"/>
    <w:rsid w:val="00F74DA0"/>
    <w:rsid w:val="00F779AC"/>
    <w:rsid w:val="00F804B3"/>
    <w:rsid w:val="00F80A7D"/>
    <w:rsid w:val="00F81D03"/>
    <w:rsid w:val="00F8213C"/>
    <w:rsid w:val="00F822F6"/>
    <w:rsid w:val="00F832E5"/>
    <w:rsid w:val="00F83E34"/>
    <w:rsid w:val="00F84A79"/>
    <w:rsid w:val="00F86828"/>
    <w:rsid w:val="00F906FE"/>
    <w:rsid w:val="00F90BF3"/>
    <w:rsid w:val="00F927D4"/>
    <w:rsid w:val="00F929AC"/>
    <w:rsid w:val="00F92D57"/>
    <w:rsid w:val="00F94FD4"/>
    <w:rsid w:val="00F97890"/>
    <w:rsid w:val="00FA072E"/>
    <w:rsid w:val="00FA3A1A"/>
    <w:rsid w:val="00FA40DF"/>
    <w:rsid w:val="00FA5662"/>
    <w:rsid w:val="00FA6102"/>
    <w:rsid w:val="00FB2534"/>
    <w:rsid w:val="00FB3724"/>
    <w:rsid w:val="00FB3DC9"/>
    <w:rsid w:val="00FB4737"/>
    <w:rsid w:val="00FB5D7A"/>
    <w:rsid w:val="00FB7494"/>
    <w:rsid w:val="00FC063B"/>
    <w:rsid w:val="00FC0EF3"/>
    <w:rsid w:val="00FC17B4"/>
    <w:rsid w:val="00FC2593"/>
    <w:rsid w:val="00FC31BE"/>
    <w:rsid w:val="00FC4019"/>
    <w:rsid w:val="00FC6336"/>
    <w:rsid w:val="00FC64BE"/>
    <w:rsid w:val="00FC744D"/>
    <w:rsid w:val="00FC7810"/>
    <w:rsid w:val="00FC7EF2"/>
    <w:rsid w:val="00FD0009"/>
    <w:rsid w:val="00FD1DCA"/>
    <w:rsid w:val="00FD247D"/>
    <w:rsid w:val="00FD27A7"/>
    <w:rsid w:val="00FD2DDD"/>
    <w:rsid w:val="00FD41A1"/>
    <w:rsid w:val="00FD5FEF"/>
    <w:rsid w:val="00FD779B"/>
    <w:rsid w:val="00FD77EC"/>
    <w:rsid w:val="00FE2778"/>
    <w:rsid w:val="00FE3E72"/>
    <w:rsid w:val="00FE674F"/>
    <w:rsid w:val="00FE6BFC"/>
    <w:rsid w:val="00FE7A9F"/>
    <w:rsid w:val="00FE7EC7"/>
    <w:rsid w:val="00FF2E40"/>
    <w:rsid w:val="00FF3A4A"/>
    <w:rsid w:val="00FF5F42"/>
    <w:rsid w:val="00FF79F7"/>
    <w:rsid w:val="00FF7D1D"/>
    <w:rsid w:val="01B5F572"/>
    <w:rsid w:val="01BE8C63"/>
    <w:rsid w:val="01C2B2ED"/>
    <w:rsid w:val="01F164E2"/>
    <w:rsid w:val="020C32CB"/>
    <w:rsid w:val="021F65E0"/>
    <w:rsid w:val="029FB1FD"/>
    <w:rsid w:val="02B61973"/>
    <w:rsid w:val="02CF9E3D"/>
    <w:rsid w:val="031A519A"/>
    <w:rsid w:val="031B9980"/>
    <w:rsid w:val="035A7375"/>
    <w:rsid w:val="03CEA6BF"/>
    <w:rsid w:val="045FD40B"/>
    <w:rsid w:val="046634F9"/>
    <w:rsid w:val="04705B39"/>
    <w:rsid w:val="04BB657C"/>
    <w:rsid w:val="051B6897"/>
    <w:rsid w:val="053C0727"/>
    <w:rsid w:val="05A61FC3"/>
    <w:rsid w:val="05B128E4"/>
    <w:rsid w:val="05B1E200"/>
    <w:rsid w:val="06854348"/>
    <w:rsid w:val="06A5F389"/>
    <w:rsid w:val="070A4390"/>
    <w:rsid w:val="07124CC1"/>
    <w:rsid w:val="0712EFCC"/>
    <w:rsid w:val="078BB685"/>
    <w:rsid w:val="078F3CF7"/>
    <w:rsid w:val="080C8033"/>
    <w:rsid w:val="0827F97D"/>
    <w:rsid w:val="08665D51"/>
    <w:rsid w:val="088E6ACC"/>
    <w:rsid w:val="08D3ABAF"/>
    <w:rsid w:val="09194F30"/>
    <w:rsid w:val="09BFA392"/>
    <w:rsid w:val="0A763B6A"/>
    <w:rsid w:val="0ADF4AE7"/>
    <w:rsid w:val="0AFFB586"/>
    <w:rsid w:val="0B02D737"/>
    <w:rsid w:val="0B0F0998"/>
    <w:rsid w:val="0B230015"/>
    <w:rsid w:val="0B37621A"/>
    <w:rsid w:val="0B918557"/>
    <w:rsid w:val="0C1CB696"/>
    <w:rsid w:val="0C2FCBEC"/>
    <w:rsid w:val="0C317E01"/>
    <w:rsid w:val="0C975707"/>
    <w:rsid w:val="0D2FB4FE"/>
    <w:rsid w:val="0D309216"/>
    <w:rsid w:val="0D399861"/>
    <w:rsid w:val="0D4A6F3F"/>
    <w:rsid w:val="0E3F10FD"/>
    <w:rsid w:val="0E9037A6"/>
    <w:rsid w:val="0E9446A4"/>
    <w:rsid w:val="0E9ED910"/>
    <w:rsid w:val="0EDD7C94"/>
    <w:rsid w:val="0EF4408D"/>
    <w:rsid w:val="0EF91A59"/>
    <w:rsid w:val="0F1FEF57"/>
    <w:rsid w:val="0FCF870A"/>
    <w:rsid w:val="0FDA49E6"/>
    <w:rsid w:val="108CD490"/>
    <w:rsid w:val="10F4260D"/>
    <w:rsid w:val="10FA1F59"/>
    <w:rsid w:val="111C7AB8"/>
    <w:rsid w:val="1144F713"/>
    <w:rsid w:val="117689B5"/>
    <w:rsid w:val="11922E1A"/>
    <w:rsid w:val="11C1B622"/>
    <w:rsid w:val="12042532"/>
    <w:rsid w:val="129B0944"/>
    <w:rsid w:val="12BB8611"/>
    <w:rsid w:val="12F0B6BC"/>
    <w:rsid w:val="1434AC0E"/>
    <w:rsid w:val="143DE875"/>
    <w:rsid w:val="148E021A"/>
    <w:rsid w:val="14CC403B"/>
    <w:rsid w:val="15219E27"/>
    <w:rsid w:val="1529BDE2"/>
    <w:rsid w:val="152B9814"/>
    <w:rsid w:val="152CA0DD"/>
    <w:rsid w:val="15638211"/>
    <w:rsid w:val="15F9F589"/>
    <w:rsid w:val="163550A3"/>
    <w:rsid w:val="164394E3"/>
    <w:rsid w:val="1682C769"/>
    <w:rsid w:val="16BFD5F9"/>
    <w:rsid w:val="16E3B800"/>
    <w:rsid w:val="16F59F7F"/>
    <w:rsid w:val="16F9E692"/>
    <w:rsid w:val="170172E9"/>
    <w:rsid w:val="170D5E52"/>
    <w:rsid w:val="1768A017"/>
    <w:rsid w:val="176E966A"/>
    <w:rsid w:val="17787FBF"/>
    <w:rsid w:val="17964D42"/>
    <w:rsid w:val="17A91BB0"/>
    <w:rsid w:val="17CD1DBE"/>
    <w:rsid w:val="17D8BE2E"/>
    <w:rsid w:val="17DC4A32"/>
    <w:rsid w:val="17EAC0AC"/>
    <w:rsid w:val="17F7028E"/>
    <w:rsid w:val="17F8C47E"/>
    <w:rsid w:val="18414F0D"/>
    <w:rsid w:val="18672A4D"/>
    <w:rsid w:val="18916FE0"/>
    <w:rsid w:val="18ED1AAB"/>
    <w:rsid w:val="199BBFE7"/>
    <w:rsid w:val="19B38683"/>
    <w:rsid w:val="19B41DE9"/>
    <w:rsid w:val="19CDE60A"/>
    <w:rsid w:val="19E142AC"/>
    <w:rsid w:val="1A42C69E"/>
    <w:rsid w:val="1A4BECB1"/>
    <w:rsid w:val="1AB4F878"/>
    <w:rsid w:val="1AB88E12"/>
    <w:rsid w:val="1B32FCC1"/>
    <w:rsid w:val="1B4B680E"/>
    <w:rsid w:val="1B64416B"/>
    <w:rsid w:val="1B95A55F"/>
    <w:rsid w:val="1BF8C613"/>
    <w:rsid w:val="1C103983"/>
    <w:rsid w:val="1C81D2D3"/>
    <w:rsid w:val="1CB22911"/>
    <w:rsid w:val="1D1BDF37"/>
    <w:rsid w:val="1D96FE0B"/>
    <w:rsid w:val="1E787BE1"/>
    <w:rsid w:val="1E97A97B"/>
    <w:rsid w:val="1EB380EE"/>
    <w:rsid w:val="1F294398"/>
    <w:rsid w:val="1F4D9E13"/>
    <w:rsid w:val="1F6469BB"/>
    <w:rsid w:val="1F694CF1"/>
    <w:rsid w:val="1F6F413E"/>
    <w:rsid w:val="1FE62345"/>
    <w:rsid w:val="1FED5279"/>
    <w:rsid w:val="20666E8A"/>
    <w:rsid w:val="206882A5"/>
    <w:rsid w:val="21132663"/>
    <w:rsid w:val="21388F4E"/>
    <w:rsid w:val="213F9CF1"/>
    <w:rsid w:val="21537F33"/>
    <w:rsid w:val="21686C03"/>
    <w:rsid w:val="2168C0B1"/>
    <w:rsid w:val="21ACC619"/>
    <w:rsid w:val="21BFFA29"/>
    <w:rsid w:val="21CDD069"/>
    <w:rsid w:val="2247E436"/>
    <w:rsid w:val="22AD50EC"/>
    <w:rsid w:val="22F5BA1F"/>
    <w:rsid w:val="230AB830"/>
    <w:rsid w:val="233B5FEC"/>
    <w:rsid w:val="23523ACB"/>
    <w:rsid w:val="23839D0D"/>
    <w:rsid w:val="23A0F34F"/>
    <w:rsid w:val="23D4F92B"/>
    <w:rsid w:val="24184934"/>
    <w:rsid w:val="24E27175"/>
    <w:rsid w:val="24EB90B5"/>
    <w:rsid w:val="2575B55F"/>
    <w:rsid w:val="2619BC26"/>
    <w:rsid w:val="26554770"/>
    <w:rsid w:val="26D66902"/>
    <w:rsid w:val="26F61634"/>
    <w:rsid w:val="26FAE281"/>
    <w:rsid w:val="2714FB6A"/>
    <w:rsid w:val="2770E884"/>
    <w:rsid w:val="27ABDF50"/>
    <w:rsid w:val="27CADEFF"/>
    <w:rsid w:val="27D14F32"/>
    <w:rsid w:val="280CC504"/>
    <w:rsid w:val="2871F408"/>
    <w:rsid w:val="289910C2"/>
    <w:rsid w:val="28B74877"/>
    <w:rsid w:val="28C120AE"/>
    <w:rsid w:val="28C902A1"/>
    <w:rsid w:val="28CDCCFC"/>
    <w:rsid w:val="28EF745E"/>
    <w:rsid w:val="290A1F62"/>
    <w:rsid w:val="295D594D"/>
    <w:rsid w:val="297F2BA8"/>
    <w:rsid w:val="29A75BDD"/>
    <w:rsid w:val="29AA902C"/>
    <w:rsid w:val="29B78FFD"/>
    <w:rsid w:val="2A0379D3"/>
    <w:rsid w:val="2A17EF88"/>
    <w:rsid w:val="2A2321A6"/>
    <w:rsid w:val="2A2FACF2"/>
    <w:rsid w:val="2A367334"/>
    <w:rsid w:val="2A556709"/>
    <w:rsid w:val="2AA8C23F"/>
    <w:rsid w:val="2B0526B6"/>
    <w:rsid w:val="2BBC8920"/>
    <w:rsid w:val="2BE9743F"/>
    <w:rsid w:val="2C04D243"/>
    <w:rsid w:val="2C0D04D5"/>
    <w:rsid w:val="2C767077"/>
    <w:rsid w:val="2C95B3BA"/>
    <w:rsid w:val="2CF9FEC2"/>
    <w:rsid w:val="2D02ACD0"/>
    <w:rsid w:val="2D3C7E06"/>
    <w:rsid w:val="2DCBC727"/>
    <w:rsid w:val="2DF99D8C"/>
    <w:rsid w:val="2E9098AD"/>
    <w:rsid w:val="2E917AD7"/>
    <w:rsid w:val="2EE635AC"/>
    <w:rsid w:val="2F07BACE"/>
    <w:rsid w:val="2F234AA8"/>
    <w:rsid w:val="30726965"/>
    <w:rsid w:val="30D51363"/>
    <w:rsid w:val="315FA093"/>
    <w:rsid w:val="31A49782"/>
    <w:rsid w:val="31B12AB2"/>
    <w:rsid w:val="31BEE33C"/>
    <w:rsid w:val="31E98E71"/>
    <w:rsid w:val="323EB12D"/>
    <w:rsid w:val="324E9E29"/>
    <w:rsid w:val="325BD15E"/>
    <w:rsid w:val="32726A05"/>
    <w:rsid w:val="3277F9AB"/>
    <w:rsid w:val="32CC07DE"/>
    <w:rsid w:val="32EF44F3"/>
    <w:rsid w:val="33159570"/>
    <w:rsid w:val="33823605"/>
    <w:rsid w:val="33A0E414"/>
    <w:rsid w:val="33A79717"/>
    <w:rsid w:val="342FF850"/>
    <w:rsid w:val="34325D8B"/>
    <w:rsid w:val="343F45F4"/>
    <w:rsid w:val="3446890A"/>
    <w:rsid w:val="344838FC"/>
    <w:rsid w:val="34523536"/>
    <w:rsid w:val="3457348D"/>
    <w:rsid w:val="347F66EF"/>
    <w:rsid w:val="348F429C"/>
    <w:rsid w:val="349036DE"/>
    <w:rsid w:val="34CC36F5"/>
    <w:rsid w:val="35034E3F"/>
    <w:rsid w:val="352EDA3F"/>
    <w:rsid w:val="353A4BFD"/>
    <w:rsid w:val="35F4A68C"/>
    <w:rsid w:val="3648123F"/>
    <w:rsid w:val="3651B5EF"/>
    <w:rsid w:val="3659B644"/>
    <w:rsid w:val="3676387A"/>
    <w:rsid w:val="3679554B"/>
    <w:rsid w:val="36998234"/>
    <w:rsid w:val="36C68AE4"/>
    <w:rsid w:val="36EC5AF6"/>
    <w:rsid w:val="36F53908"/>
    <w:rsid w:val="37062870"/>
    <w:rsid w:val="3707A2CF"/>
    <w:rsid w:val="376503FA"/>
    <w:rsid w:val="376514F6"/>
    <w:rsid w:val="3767BBE5"/>
    <w:rsid w:val="37A9F937"/>
    <w:rsid w:val="37B8FCB1"/>
    <w:rsid w:val="37E7FCC6"/>
    <w:rsid w:val="380CD74D"/>
    <w:rsid w:val="3852860A"/>
    <w:rsid w:val="387CE4FB"/>
    <w:rsid w:val="38FFAE73"/>
    <w:rsid w:val="393AD5A6"/>
    <w:rsid w:val="39447E24"/>
    <w:rsid w:val="39AB7C24"/>
    <w:rsid w:val="39EBB6B1"/>
    <w:rsid w:val="39ED7D19"/>
    <w:rsid w:val="3A2F664F"/>
    <w:rsid w:val="3AAA14FD"/>
    <w:rsid w:val="3AD46E45"/>
    <w:rsid w:val="3AD8EDDF"/>
    <w:rsid w:val="3AD96F2C"/>
    <w:rsid w:val="3AE386D3"/>
    <w:rsid w:val="3AF53D6A"/>
    <w:rsid w:val="3B2490C4"/>
    <w:rsid w:val="3B405E84"/>
    <w:rsid w:val="3B58A067"/>
    <w:rsid w:val="3B81A9EF"/>
    <w:rsid w:val="3B82B960"/>
    <w:rsid w:val="3BC19186"/>
    <w:rsid w:val="3C38AC7F"/>
    <w:rsid w:val="3C6A4B0B"/>
    <w:rsid w:val="3C861DC3"/>
    <w:rsid w:val="3C9641E5"/>
    <w:rsid w:val="3CBE796D"/>
    <w:rsid w:val="3CD73E42"/>
    <w:rsid w:val="3D02A82D"/>
    <w:rsid w:val="3D48F54A"/>
    <w:rsid w:val="3D60C67E"/>
    <w:rsid w:val="3D82A5AF"/>
    <w:rsid w:val="3D9C2720"/>
    <w:rsid w:val="3DA783D5"/>
    <w:rsid w:val="3DFE7451"/>
    <w:rsid w:val="3E16E890"/>
    <w:rsid w:val="3E21FC49"/>
    <w:rsid w:val="3E3D277C"/>
    <w:rsid w:val="3E548971"/>
    <w:rsid w:val="3E66DDF4"/>
    <w:rsid w:val="3E8416A9"/>
    <w:rsid w:val="3EB3A3E1"/>
    <w:rsid w:val="3EB6549D"/>
    <w:rsid w:val="3EBCFD1D"/>
    <w:rsid w:val="3EDAD207"/>
    <w:rsid w:val="3F4D6138"/>
    <w:rsid w:val="3F575194"/>
    <w:rsid w:val="3F9C84F1"/>
    <w:rsid w:val="3FD92AAE"/>
    <w:rsid w:val="4055CC91"/>
    <w:rsid w:val="4109C142"/>
    <w:rsid w:val="412A7D7E"/>
    <w:rsid w:val="415F4957"/>
    <w:rsid w:val="41678976"/>
    <w:rsid w:val="418C8EDA"/>
    <w:rsid w:val="41943932"/>
    <w:rsid w:val="41FA9F16"/>
    <w:rsid w:val="4216916F"/>
    <w:rsid w:val="42623A13"/>
    <w:rsid w:val="4280430F"/>
    <w:rsid w:val="42F48327"/>
    <w:rsid w:val="4319108D"/>
    <w:rsid w:val="4353E5CC"/>
    <w:rsid w:val="438AD3AA"/>
    <w:rsid w:val="4405BC58"/>
    <w:rsid w:val="44370FF8"/>
    <w:rsid w:val="449D8B0E"/>
    <w:rsid w:val="44B2E0FB"/>
    <w:rsid w:val="44CB4841"/>
    <w:rsid w:val="44DAB218"/>
    <w:rsid w:val="44DF3785"/>
    <w:rsid w:val="451E0B82"/>
    <w:rsid w:val="45464B45"/>
    <w:rsid w:val="454AFEA4"/>
    <w:rsid w:val="45894DAC"/>
    <w:rsid w:val="458D201C"/>
    <w:rsid w:val="459383A8"/>
    <w:rsid w:val="45B8BBDD"/>
    <w:rsid w:val="45C040BB"/>
    <w:rsid w:val="45F98D39"/>
    <w:rsid w:val="45FA8328"/>
    <w:rsid w:val="462A19D1"/>
    <w:rsid w:val="464AE20E"/>
    <w:rsid w:val="46DE9387"/>
    <w:rsid w:val="471AE77A"/>
    <w:rsid w:val="47FD7503"/>
    <w:rsid w:val="4867390A"/>
    <w:rsid w:val="48D674D0"/>
    <w:rsid w:val="48F0AE29"/>
    <w:rsid w:val="4920676E"/>
    <w:rsid w:val="4986BFF7"/>
    <w:rsid w:val="49E0EDCC"/>
    <w:rsid w:val="4A828FE2"/>
    <w:rsid w:val="4A850ABE"/>
    <w:rsid w:val="4AC19BC7"/>
    <w:rsid w:val="4ACD27E0"/>
    <w:rsid w:val="4AEA15D8"/>
    <w:rsid w:val="4AF04099"/>
    <w:rsid w:val="4B4152F3"/>
    <w:rsid w:val="4B8338A4"/>
    <w:rsid w:val="4BD0FBF2"/>
    <w:rsid w:val="4C10A9A2"/>
    <w:rsid w:val="4CC2B6D7"/>
    <w:rsid w:val="4D1136D3"/>
    <w:rsid w:val="4D410ADA"/>
    <w:rsid w:val="4D536CE8"/>
    <w:rsid w:val="4D6641E3"/>
    <w:rsid w:val="4D6B1FB1"/>
    <w:rsid w:val="4DA76D60"/>
    <w:rsid w:val="4DEA0DA9"/>
    <w:rsid w:val="4DEEFB3F"/>
    <w:rsid w:val="4DF54DFB"/>
    <w:rsid w:val="4E0F6820"/>
    <w:rsid w:val="4E2F0498"/>
    <w:rsid w:val="4E8CDE19"/>
    <w:rsid w:val="4E98D9AD"/>
    <w:rsid w:val="4EDDD09C"/>
    <w:rsid w:val="4EF06CB0"/>
    <w:rsid w:val="4EF86457"/>
    <w:rsid w:val="4F0D5DD4"/>
    <w:rsid w:val="4F0D9B3D"/>
    <w:rsid w:val="4F4F0D21"/>
    <w:rsid w:val="4F5E6725"/>
    <w:rsid w:val="4F795DF8"/>
    <w:rsid w:val="4F8A3EC0"/>
    <w:rsid w:val="4FACC70B"/>
    <w:rsid w:val="50137EFB"/>
    <w:rsid w:val="50AC87C7"/>
    <w:rsid w:val="50EDF253"/>
    <w:rsid w:val="5132E942"/>
    <w:rsid w:val="517D325C"/>
    <w:rsid w:val="51926954"/>
    <w:rsid w:val="51A23FF0"/>
    <w:rsid w:val="51BA6B93"/>
    <w:rsid w:val="521CDB7D"/>
    <w:rsid w:val="5281D629"/>
    <w:rsid w:val="52B96930"/>
    <w:rsid w:val="52BB4925"/>
    <w:rsid w:val="52DB07DF"/>
    <w:rsid w:val="536AAD0A"/>
    <w:rsid w:val="5374375B"/>
    <w:rsid w:val="53D50FFC"/>
    <w:rsid w:val="53DFC173"/>
    <w:rsid w:val="53EC52EA"/>
    <w:rsid w:val="540B6B85"/>
    <w:rsid w:val="545FA821"/>
    <w:rsid w:val="54B223C3"/>
    <w:rsid w:val="54C45332"/>
    <w:rsid w:val="54C6ED80"/>
    <w:rsid w:val="54D7B459"/>
    <w:rsid w:val="5508426F"/>
    <w:rsid w:val="5530E9D3"/>
    <w:rsid w:val="56021898"/>
    <w:rsid w:val="560AB9E7"/>
    <w:rsid w:val="56327A8D"/>
    <w:rsid w:val="5694B369"/>
    <w:rsid w:val="5695F543"/>
    <w:rsid w:val="56E2EE34"/>
    <w:rsid w:val="579B0789"/>
    <w:rsid w:val="57BE9235"/>
    <w:rsid w:val="582D1F5B"/>
    <w:rsid w:val="583E375F"/>
    <w:rsid w:val="5879F006"/>
    <w:rsid w:val="589E7C54"/>
    <w:rsid w:val="58ABA2F9"/>
    <w:rsid w:val="593EAB1C"/>
    <w:rsid w:val="594A1692"/>
    <w:rsid w:val="5955C062"/>
    <w:rsid w:val="59AE0B50"/>
    <w:rsid w:val="59C908CB"/>
    <w:rsid w:val="59CA1E89"/>
    <w:rsid w:val="59FF6E5B"/>
    <w:rsid w:val="5A097B5D"/>
    <w:rsid w:val="5A5CBA76"/>
    <w:rsid w:val="5A6F258F"/>
    <w:rsid w:val="5AC80595"/>
    <w:rsid w:val="5AE1F57C"/>
    <w:rsid w:val="5B0E3575"/>
    <w:rsid w:val="5B84B28B"/>
    <w:rsid w:val="5B8C1B2A"/>
    <w:rsid w:val="5BC2528E"/>
    <w:rsid w:val="5BC49A3E"/>
    <w:rsid w:val="5BFE553B"/>
    <w:rsid w:val="5C3F96B9"/>
    <w:rsid w:val="5C5B776D"/>
    <w:rsid w:val="5C7DB0AD"/>
    <w:rsid w:val="5CF2182E"/>
    <w:rsid w:val="5D15C764"/>
    <w:rsid w:val="5D39635E"/>
    <w:rsid w:val="5DBF5DD1"/>
    <w:rsid w:val="5DED03DC"/>
    <w:rsid w:val="5E00B12D"/>
    <w:rsid w:val="5E5EAC07"/>
    <w:rsid w:val="5E770EFC"/>
    <w:rsid w:val="5E9C096C"/>
    <w:rsid w:val="5EBE367B"/>
    <w:rsid w:val="5F13966D"/>
    <w:rsid w:val="5F8C13D4"/>
    <w:rsid w:val="5FA9DE1F"/>
    <w:rsid w:val="5FFD52E6"/>
    <w:rsid w:val="600C4C83"/>
    <w:rsid w:val="600DC197"/>
    <w:rsid w:val="60913025"/>
    <w:rsid w:val="60987A16"/>
    <w:rsid w:val="609B7EBC"/>
    <w:rsid w:val="60A33545"/>
    <w:rsid w:val="60A646AB"/>
    <w:rsid w:val="60BD90AC"/>
    <w:rsid w:val="60C0C8F0"/>
    <w:rsid w:val="60C40AAE"/>
    <w:rsid w:val="60D8A9E3"/>
    <w:rsid w:val="60E0D997"/>
    <w:rsid w:val="616AF6D5"/>
    <w:rsid w:val="61A54ED5"/>
    <w:rsid w:val="61FD1E70"/>
    <w:rsid w:val="6201769F"/>
    <w:rsid w:val="62146932"/>
    <w:rsid w:val="6226BF85"/>
    <w:rsid w:val="6228718A"/>
    <w:rsid w:val="62495011"/>
    <w:rsid w:val="62AE8DBC"/>
    <w:rsid w:val="62BB7753"/>
    <w:rsid w:val="6306628F"/>
    <w:rsid w:val="6364BCF9"/>
    <w:rsid w:val="63E68CCB"/>
    <w:rsid w:val="64167EAA"/>
    <w:rsid w:val="645181C9"/>
    <w:rsid w:val="64645F3E"/>
    <w:rsid w:val="64CA4AB4"/>
    <w:rsid w:val="650CAA94"/>
    <w:rsid w:val="656FC108"/>
    <w:rsid w:val="66336389"/>
    <w:rsid w:val="6634F26E"/>
    <w:rsid w:val="6718CFBD"/>
    <w:rsid w:val="6799FC2F"/>
    <w:rsid w:val="67E89F13"/>
    <w:rsid w:val="68042B53"/>
    <w:rsid w:val="6804925B"/>
    <w:rsid w:val="680B0441"/>
    <w:rsid w:val="682CE8E2"/>
    <w:rsid w:val="684E2508"/>
    <w:rsid w:val="68ED16FB"/>
    <w:rsid w:val="690D946B"/>
    <w:rsid w:val="69812029"/>
    <w:rsid w:val="69995642"/>
    <w:rsid w:val="69CBF145"/>
    <w:rsid w:val="69FC7FFB"/>
    <w:rsid w:val="6A00BFE6"/>
    <w:rsid w:val="6A43F06D"/>
    <w:rsid w:val="6A8418CD"/>
    <w:rsid w:val="6A9C4027"/>
    <w:rsid w:val="6AA33632"/>
    <w:rsid w:val="6AFBAB7E"/>
    <w:rsid w:val="6B12A269"/>
    <w:rsid w:val="6B149F43"/>
    <w:rsid w:val="6B45E43F"/>
    <w:rsid w:val="6B504EDD"/>
    <w:rsid w:val="6B624774"/>
    <w:rsid w:val="6BD45D78"/>
    <w:rsid w:val="6BE13A1B"/>
    <w:rsid w:val="6C3D292E"/>
    <w:rsid w:val="6C3DAD49"/>
    <w:rsid w:val="6C6F7123"/>
    <w:rsid w:val="6C8967D7"/>
    <w:rsid w:val="6CC2075C"/>
    <w:rsid w:val="6D118A44"/>
    <w:rsid w:val="6D743410"/>
    <w:rsid w:val="6D8DB8DA"/>
    <w:rsid w:val="6D95B5AB"/>
    <w:rsid w:val="6DB054F9"/>
    <w:rsid w:val="6DFBEA90"/>
    <w:rsid w:val="6E0E86EE"/>
    <w:rsid w:val="6E156972"/>
    <w:rsid w:val="6E538845"/>
    <w:rsid w:val="6E8BB8DD"/>
    <w:rsid w:val="6EB2EA4B"/>
    <w:rsid w:val="6EC7197F"/>
    <w:rsid w:val="6ED588D0"/>
    <w:rsid w:val="6F5213DB"/>
    <w:rsid w:val="6F79F894"/>
    <w:rsid w:val="6F8FED59"/>
    <w:rsid w:val="6F9EF304"/>
    <w:rsid w:val="6FDC5601"/>
    <w:rsid w:val="6FE2E840"/>
    <w:rsid w:val="6FEA54B9"/>
    <w:rsid w:val="7012CFD3"/>
    <w:rsid w:val="709828D4"/>
    <w:rsid w:val="70E7F5BB"/>
    <w:rsid w:val="71697B41"/>
    <w:rsid w:val="71912A7E"/>
    <w:rsid w:val="71A1F21E"/>
    <w:rsid w:val="71C7AAE3"/>
    <w:rsid w:val="71E505FF"/>
    <w:rsid w:val="71E5C4B5"/>
    <w:rsid w:val="7231F021"/>
    <w:rsid w:val="726B6808"/>
    <w:rsid w:val="726BE955"/>
    <w:rsid w:val="729E1C6E"/>
    <w:rsid w:val="735036DE"/>
    <w:rsid w:val="73AC0FB9"/>
    <w:rsid w:val="73CD295F"/>
    <w:rsid w:val="73EEC42A"/>
    <w:rsid w:val="73F7B05C"/>
    <w:rsid w:val="73FF1A84"/>
    <w:rsid w:val="741FB228"/>
    <w:rsid w:val="745B429D"/>
    <w:rsid w:val="74AA0A1E"/>
    <w:rsid w:val="74FAFA61"/>
    <w:rsid w:val="7531DA8C"/>
    <w:rsid w:val="754F32E6"/>
    <w:rsid w:val="75D4B519"/>
    <w:rsid w:val="75DB03DA"/>
    <w:rsid w:val="760C7968"/>
    <w:rsid w:val="76241E16"/>
    <w:rsid w:val="762459AB"/>
    <w:rsid w:val="763F0603"/>
    <w:rsid w:val="7649044C"/>
    <w:rsid w:val="765ABCE2"/>
    <w:rsid w:val="76AD790E"/>
    <w:rsid w:val="76BA8E67"/>
    <w:rsid w:val="7749540B"/>
    <w:rsid w:val="7778F565"/>
    <w:rsid w:val="77E1CC0B"/>
    <w:rsid w:val="77F76653"/>
    <w:rsid w:val="78033529"/>
    <w:rsid w:val="780CB646"/>
    <w:rsid w:val="786E2303"/>
    <w:rsid w:val="78E0C517"/>
    <w:rsid w:val="795F7D12"/>
    <w:rsid w:val="79D73466"/>
    <w:rsid w:val="7A7063D2"/>
    <w:rsid w:val="7AA1A024"/>
    <w:rsid w:val="7AE65FF5"/>
    <w:rsid w:val="7B5A2FFE"/>
    <w:rsid w:val="7B5D36DA"/>
    <w:rsid w:val="7B66680F"/>
    <w:rsid w:val="7B7C5142"/>
    <w:rsid w:val="7B998CAF"/>
    <w:rsid w:val="7C112E06"/>
    <w:rsid w:val="7C1B0CE9"/>
    <w:rsid w:val="7C6AA628"/>
    <w:rsid w:val="7C88C6B3"/>
    <w:rsid w:val="7C91E22E"/>
    <w:rsid w:val="7D7233A8"/>
    <w:rsid w:val="7D77F61F"/>
    <w:rsid w:val="7DB45541"/>
    <w:rsid w:val="7DD732F8"/>
    <w:rsid w:val="7E249714"/>
    <w:rsid w:val="7E433307"/>
    <w:rsid w:val="7E818770"/>
    <w:rsid w:val="7E91D0C0"/>
    <w:rsid w:val="7ECA6EDB"/>
    <w:rsid w:val="7ECB1FB9"/>
    <w:rsid w:val="7EEC4D11"/>
    <w:rsid w:val="7F25F3C3"/>
    <w:rsid w:val="7F8CDE2E"/>
    <w:rsid w:val="7F9CA214"/>
    <w:rsid w:val="7FAFA199"/>
    <w:rsid w:val="7FC44D65"/>
    <w:rsid w:val="7FF150B9"/>
    <w:rsid w:val="7FFB7ECF"/>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6145"/>
    <o:shapelayout v:ext="edit">
      <o:idmap v:ext="edit" data="1"/>
    </o:shapelayout>
  </w:shapeDefaults>
  <w:decimalSymbol w:val=","/>
  <w:listSeparator w:val=";"/>
  <w14:docId w14:val="35EFF5DC"/>
  <w15:docId w15:val="{F465F88B-BA78-4787-8751-75560A1CC61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0" w:unhideWhenUsed="1"/>
    <w:lsdException w:name="toc 3" w:semiHidden="1" w:uiPriority="0"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iPriority="0" w:unhideWhenUsed="1"/>
    <w:lsdException w:name="annotation text" w:semiHidden="1" w:uiPriority="0"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iPriority="0"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qFormat="1"/>
    <w:lsdException w:name="Table Theme" w:semiHidden="1" w:unhideWhenUsed="1"/>
    <w:lsdException w:name="Placeholder Text" w:semiHidden="1" w:uiPriority="0"/>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0"/>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1B66A0"/>
  </w:style>
  <w:style w:type="paragraph" w:styleId="Heading1">
    <w:name w:val="heading 1"/>
    <w:basedOn w:val="Normal"/>
    <w:next w:val="Normal"/>
    <w:link w:val="Heading1Char"/>
    <w:uiPriority w:val="9"/>
    <w:qFormat/>
    <w:rsid w:val="001B66A0"/>
    <w:pPr>
      <w:keepNext/>
      <w:keepLines/>
      <w:spacing w:before="480" w:after="0"/>
      <w:outlineLvl w:val="0"/>
    </w:pPr>
    <w:rPr>
      <w:rFonts w:ascii="CiscoSansTT" w:eastAsiaTheme="majorEastAsia" w:hAnsi="CiscoSansTT"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5C7272"/>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346197"/>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semiHidden/>
    <w:unhideWhenUsed/>
    <w:qFormat/>
    <w:rsid w:val="00050E25"/>
    <w:pPr>
      <w:keepNext/>
      <w:keepLines/>
      <w:spacing w:before="40" w:after="0" w:line="264" w:lineRule="auto"/>
      <w:outlineLvl w:val="3"/>
    </w:pPr>
    <w:rPr>
      <w:rFonts w:asciiTheme="majorHAnsi" w:eastAsiaTheme="majorEastAsia" w:hAnsiTheme="majorHAnsi" w:cstheme="majorBidi"/>
      <w:lang w:val="en-US"/>
    </w:rPr>
  </w:style>
  <w:style w:type="paragraph" w:styleId="Heading5">
    <w:name w:val="heading 5"/>
    <w:basedOn w:val="Normal"/>
    <w:next w:val="Normal"/>
    <w:link w:val="Heading5Char"/>
    <w:uiPriority w:val="9"/>
    <w:semiHidden/>
    <w:unhideWhenUsed/>
    <w:qFormat/>
    <w:rsid w:val="00050E25"/>
    <w:pPr>
      <w:keepNext/>
      <w:keepLines/>
      <w:spacing w:before="40" w:after="0" w:line="264" w:lineRule="auto"/>
      <w:outlineLvl w:val="4"/>
    </w:pPr>
    <w:rPr>
      <w:rFonts w:asciiTheme="majorHAnsi" w:eastAsiaTheme="majorEastAsia" w:hAnsiTheme="majorHAnsi" w:cstheme="majorBidi"/>
      <w:color w:val="1F497D" w:themeColor="text2"/>
      <w:lang w:val="en-US"/>
    </w:rPr>
  </w:style>
  <w:style w:type="paragraph" w:styleId="Heading6">
    <w:name w:val="heading 6"/>
    <w:basedOn w:val="Normal"/>
    <w:next w:val="Normal"/>
    <w:link w:val="Heading6Char"/>
    <w:uiPriority w:val="9"/>
    <w:semiHidden/>
    <w:unhideWhenUsed/>
    <w:qFormat/>
    <w:rsid w:val="00050E25"/>
    <w:pPr>
      <w:keepNext/>
      <w:keepLines/>
      <w:spacing w:before="40" w:after="0" w:line="264" w:lineRule="auto"/>
      <w:outlineLvl w:val="5"/>
    </w:pPr>
    <w:rPr>
      <w:rFonts w:asciiTheme="majorHAnsi" w:eastAsiaTheme="majorEastAsia" w:hAnsiTheme="majorHAnsi" w:cstheme="majorBidi"/>
      <w:i/>
      <w:iCs/>
      <w:color w:val="1F497D" w:themeColor="text2"/>
      <w:sz w:val="21"/>
      <w:szCs w:val="21"/>
      <w:lang w:val="en-US"/>
    </w:rPr>
  </w:style>
  <w:style w:type="paragraph" w:styleId="Heading7">
    <w:name w:val="heading 7"/>
    <w:basedOn w:val="Normal"/>
    <w:next w:val="Normal"/>
    <w:link w:val="Heading7Char"/>
    <w:uiPriority w:val="9"/>
    <w:semiHidden/>
    <w:unhideWhenUsed/>
    <w:qFormat/>
    <w:rsid w:val="00050E25"/>
    <w:pPr>
      <w:keepNext/>
      <w:keepLines/>
      <w:spacing w:before="40" w:after="0" w:line="264" w:lineRule="auto"/>
      <w:outlineLvl w:val="6"/>
    </w:pPr>
    <w:rPr>
      <w:rFonts w:asciiTheme="majorHAnsi" w:eastAsiaTheme="majorEastAsia" w:hAnsiTheme="majorHAnsi" w:cstheme="majorBidi"/>
      <w:i/>
      <w:iCs/>
      <w:color w:val="244061" w:themeColor="accent1" w:themeShade="80"/>
      <w:sz w:val="21"/>
      <w:szCs w:val="21"/>
      <w:lang w:val="en-US"/>
    </w:rPr>
  </w:style>
  <w:style w:type="paragraph" w:styleId="Heading8">
    <w:name w:val="heading 8"/>
    <w:basedOn w:val="Normal"/>
    <w:next w:val="Normal"/>
    <w:link w:val="Heading8Char"/>
    <w:uiPriority w:val="9"/>
    <w:semiHidden/>
    <w:unhideWhenUsed/>
    <w:qFormat/>
    <w:rsid w:val="00050E25"/>
    <w:pPr>
      <w:keepNext/>
      <w:keepLines/>
      <w:spacing w:before="40" w:after="0" w:line="264" w:lineRule="auto"/>
      <w:outlineLvl w:val="7"/>
    </w:pPr>
    <w:rPr>
      <w:rFonts w:asciiTheme="majorHAnsi" w:eastAsiaTheme="majorEastAsia" w:hAnsiTheme="majorHAnsi" w:cstheme="majorBidi"/>
      <w:b/>
      <w:bCs/>
      <w:color w:val="1F497D" w:themeColor="text2"/>
      <w:sz w:val="20"/>
      <w:szCs w:val="20"/>
      <w:lang w:val="en-US"/>
    </w:rPr>
  </w:style>
  <w:style w:type="paragraph" w:styleId="Heading9">
    <w:name w:val="heading 9"/>
    <w:basedOn w:val="Normal"/>
    <w:next w:val="Normal"/>
    <w:link w:val="Heading9Char"/>
    <w:uiPriority w:val="9"/>
    <w:semiHidden/>
    <w:unhideWhenUsed/>
    <w:qFormat/>
    <w:rsid w:val="00050E25"/>
    <w:pPr>
      <w:keepNext/>
      <w:keepLines/>
      <w:spacing w:before="40" w:after="0" w:line="264" w:lineRule="auto"/>
      <w:outlineLvl w:val="8"/>
    </w:pPr>
    <w:rPr>
      <w:rFonts w:asciiTheme="majorHAnsi" w:eastAsiaTheme="majorEastAsia" w:hAnsiTheme="majorHAnsi" w:cstheme="majorBidi"/>
      <w:b/>
      <w:bCs/>
      <w:i/>
      <w:iCs/>
      <w:color w:val="1F497D" w:themeColor="text2"/>
      <w:sz w:val="20"/>
      <w:szCs w:val="20"/>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1B66A0"/>
    <w:rPr>
      <w:rFonts w:ascii="CiscoSansTT" w:eastAsiaTheme="majorEastAsia" w:hAnsi="CiscoSansTT" w:cstheme="majorBidi"/>
      <w:b/>
      <w:bCs/>
      <w:color w:val="365F91" w:themeColor="accent1" w:themeShade="BF"/>
      <w:sz w:val="28"/>
      <w:szCs w:val="28"/>
    </w:rPr>
  </w:style>
  <w:style w:type="paragraph" w:styleId="ListParagraph">
    <w:name w:val="List Paragraph"/>
    <w:basedOn w:val="Normal"/>
    <w:uiPriority w:val="34"/>
    <w:qFormat/>
    <w:rsid w:val="00673CED"/>
    <w:pPr>
      <w:ind w:left="720"/>
      <w:contextualSpacing/>
    </w:pPr>
  </w:style>
  <w:style w:type="table" w:styleId="TableGrid">
    <w:name w:val="Table Grid"/>
    <w:basedOn w:val="TableNormal"/>
    <w:uiPriority w:val="59"/>
    <w:qFormat/>
    <w:rsid w:val="00B6413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2Char">
    <w:name w:val="Heading 2 Char"/>
    <w:basedOn w:val="DefaultParagraphFont"/>
    <w:link w:val="Heading2"/>
    <w:uiPriority w:val="9"/>
    <w:rsid w:val="005C7272"/>
    <w:rPr>
      <w:rFonts w:asciiTheme="majorHAnsi" w:eastAsiaTheme="majorEastAsia" w:hAnsiTheme="majorHAnsi" w:cstheme="majorBidi"/>
      <w:b/>
      <w:bCs/>
      <w:color w:val="4F81BD" w:themeColor="accent1"/>
      <w:sz w:val="26"/>
      <w:szCs w:val="26"/>
    </w:rPr>
  </w:style>
  <w:style w:type="paragraph" w:styleId="NoSpacing">
    <w:name w:val="No Spacing"/>
    <w:uiPriority w:val="1"/>
    <w:qFormat/>
    <w:rsid w:val="00C4627C"/>
    <w:pPr>
      <w:spacing w:after="0" w:line="240" w:lineRule="auto"/>
    </w:pPr>
    <w:rPr>
      <w:rFonts w:ascii="Consolas" w:hAnsi="Consolas" w:cs="Consolas"/>
    </w:rPr>
  </w:style>
  <w:style w:type="character" w:customStyle="1" w:styleId="Heading3Char">
    <w:name w:val="Heading 3 Char"/>
    <w:basedOn w:val="DefaultParagraphFont"/>
    <w:link w:val="Heading3"/>
    <w:uiPriority w:val="9"/>
    <w:rsid w:val="00346197"/>
    <w:rPr>
      <w:rFonts w:asciiTheme="majorHAnsi" w:eastAsiaTheme="majorEastAsia" w:hAnsiTheme="majorHAnsi" w:cstheme="majorBidi"/>
      <w:b/>
      <w:bCs/>
      <w:color w:val="4F81BD" w:themeColor="accent1"/>
    </w:rPr>
  </w:style>
  <w:style w:type="paragraph" w:styleId="BalloonText">
    <w:name w:val="Balloon Text"/>
    <w:basedOn w:val="Normal"/>
    <w:link w:val="BalloonTextChar"/>
    <w:semiHidden/>
    <w:unhideWhenUsed/>
    <w:rsid w:val="00F97890"/>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97890"/>
    <w:rPr>
      <w:rFonts w:ascii="Tahoma" w:hAnsi="Tahoma" w:cs="Tahoma"/>
      <w:sz w:val="16"/>
      <w:szCs w:val="16"/>
    </w:rPr>
  </w:style>
  <w:style w:type="paragraph" w:styleId="Header">
    <w:name w:val="header"/>
    <w:basedOn w:val="Normal"/>
    <w:link w:val="HeaderChar"/>
    <w:rsid w:val="00DF1C2F"/>
    <w:pPr>
      <w:tabs>
        <w:tab w:val="center" w:pos="4320"/>
        <w:tab w:val="right" w:pos="8640"/>
      </w:tabs>
      <w:spacing w:after="0" w:line="240" w:lineRule="auto"/>
      <w:jc w:val="both"/>
    </w:pPr>
    <w:rPr>
      <w:rFonts w:ascii="Arial" w:eastAsia="Times New Roman" w:hAnsi="Arial" w:cs="Times New Roman"/>
      <w:i/>
      <w:szCs w:val="20"/>
      <w:lang w:val="en-US"/>
    </w:rPr>
  </w:style>
  <w:style w:type="character" w:customStyle="1" w:styleId="HeaderChar">
    <w:name w:val="Header Char"/>
    <w:basedOn w:val="DefaultParagraphFont"/>
    <w:link w:val="Header"/>
    <w:rsid w:val="00DF1C2F"/>
    <w:rPr>
      <w:rFonts w:ascii="Arial" w:eastAsia="Times New Roman" w:hAnsi="Arial" w:cs="Times New Roman"/>
      <w:i/>
      <w:szCs w:val="20"/>
      <w:lang w:val="en-US"/>
    </w:rPr>
  </w:style>
  <w:style w:type="paragraph" w:styleId="NormalWeb">
    <w:name w:val="Normal (Web)"/>
    <w:basedOn w:val="Normal"/>
    <w:uiPriority w:val="99"/>
    <w:unhideWhenUsed/>
    <w:rsid w:val="00531FCF"/>
    <w:pPr>
      <w:spacing w:before="100" w:beforeAutospacing="1" w:after="100" w:afterAutospacing="1" w:line="240" w:lineRule="auto"/>
    </w:pPr>
    <w:rPr>
      <w:rFonts w:ascii="Times New Roman" w:eastAsia="Times New Roman" w:hAnsi="Times New Roman" w:cs="Times New Roman"/>
      <w:sz w:val="24"/>
      <w:szCs w:val="24"/>
      <w:lang w:val="en-US"/>
    </w:rPr>
  </w:style>
  <w:style w:type="table" w:customStyle="1" w:styleId="GridTable4-Accent11">
    <w:name w:val="Grid Table 4 - Accent 11"/>
    <w:basedOn w:val="TableNormal"/>
    <w:uiPriority w:val="49"/>
    <w:rsid w:val="00531FCF"/>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paragraph" w:styleId="Footer">
    <w:name w:val="footer"/>
    <w:basedOn w:val="Normal"/>
    <w:link w:val="FooterChar"/>
    <w:uiPriority w:val="99"/>
    <w:unhideWhenUsed/>
    <w:rsid w:val="005E3D82"/>
    <w:pPr>
      <w:tabs>
        <w:tab w:val="center" w:pos="4680"/>
        <w:tab w:val="right" w:pos="9360"/>
      </w:tabs>
      <w:spacing w:after="0" w:line="240" w:lineRule="auto"/>
    </w:pPr>
  </w:style>
  <w:style w:type="character" w:customStyle="1" w:styleId="FooterChar">
    <w:name w:val="Footer Char"/>
    <w:basedOn w:val="DefaultParagraphFont"/>
    <w:link w:val="Footer"/>
    <w:uiPriority w:val="99"/>
    <w:rsid w:val="005E3D82"/>
  </w:style>
  <w:style w:type="paragraph" w:customStyle="1" w:styleId="StyleHeading1LatinCiscoSansTTCustomColorRGB080115">
    <w:name w:val="Style Heading 1 + (Latin) CiscoSansTT Custom Color(RGB(080115))"/>
    <w:basedOn w:val="Heading1"/>
    <w:autoRedefine/>
    <w:qFormat/>
    <w:rsid w:val="001B66A0"/>
    <w:rPr>
      <w:color w:val="005073"/>
    </w:rPr>
  </w:style>
  <w:style w:type="character" w:customStyle="1" w:styleId="Heading4Char">
    <w:name w:val="Heading 4 Char"/>
    <w:basedOn w:val="DefaultParagraphFont"/>
    <w:link w:val="Heading4"/>
    <w:uiPriority w:val="9"/>
    <w:semiHidden/>
    <w:rsid w:val="00050E25"/>
    <w:rPr>
      <w:rFonts w:asciiTheme="majorHAnsi" w:eastAsiaTheme="majorEastAsia" w:hAnsiTheme="majorHAnsi" w:cstheme="majorBidi"/>
      <w:lang w:val="en-US"/>
    </w:rPr>
  </w:style>
  <w:style w:type="character" w:customStyle="1" w:styleId="Heading5Char">
    <w:name w:val="Heading 5 Char"/>
    <w:basedOn w:val="DefaultParagraphFont"/>
    <w:link w:val="Heading5"/>
    <w:uiPriority w:val="9"/>
    <w:semiHidden/>
    <w:rsid w:val="00050E25"/>
    <w:rPr>
      <w:rFonts w:asciiTheme="majorHAnsi" w:eastAsiaTheme="majorEastAsia" w:hAnsiTheme="majorHAnsi" w:cstheme="majorBidi"/>
      <w:color w:val="1F497D" w:themeColor="text2"/>
      <w:lang w:val="en-US"/>
    </w:rPr>
  </w:style>
  <w:style w:type="character" w:customStyle="1" w:styleId="Heading6Char">
    <w:name w:val="Heading 6 Char"/>
    <w:basedOn w:val="DefaultParagraphFont"/>
    <w:link w:val="Heading6"/>
    <w:uiPriority w:val="9"/>
    <w:semiHidden/>
    <w:rsid w:val="00050E25"/>
    <w:rPr>
      <w:rFonts w:asciiTheme="majorHAnsi" w:eastAsiaTheme="majorEastAsia" w:hAnsiTheme="majorHAnsi" w:cstheme="majorBidi"/>
      <w:i/>
      <w:iCs/>
      <w:color w:val="1F497D" w:themeColor="text2"/>
      <w:sz w:val="21"/>
      <w:szCs w:val="21"/>
      <w:lang w:val="en-US"/>
    </w:rPr>
  </w:style>
  <w:style w:type="character" w:customStyle="1" w:styleId="Heading7Char">
    <w:name w:val="Heading 7 Char"/>
    <w:basedOn w:val="DefaultParagraphFont"/>
    <w:link w:val="Heading7"/>
    <w:uiPriority w:val="9"/>
    <w:semiHidden/>
    <w:rsid w:val="00050E25"/>
    <w:rPr>
      <w:rFonts w:asciiTheme="majorHAnsi" w:eastAsiaTheme="majorEastAsia" w:hAnsiTheme="majorHAnsi" w:cstheme="majorBidi"/>
      <w:i/>
      <w:iCs/>
      <w:color w:val="244061" w:themeColor="accent1" w:themeShade="80"/>
      <w:sz w:val="21"/>
      <w:szCs w:val="21"/>
      <w:lang w:val="en-US"/>
    </w:rPr>
  </w:style>
  <w:style w:type="character" w:customStyle="1" w:styleId="Heading8Char">
    <w:name w:val="Heading 8 Char"/>
    <w:basedOn w:val="DefaultParagraphFont"/>
    <w:link w:val="Heading8"/>
    <w:uiPriority w:val="9"/>
    <w:semiHidden/>
    <w:rsid w:val="00050E25"/>
    <w:rPr>
      <w:rFonts w:asciiTheme="majorHAnsi" w:eastAsiaTheme="majorEastAsia" w:hAnsiTheme="majorHAnsi" w:cstheme="majorBidi"/>
      <w:b/>
      <w:bCs/>
      <w:color w:val="1F497D" w:themeColor="text2"/>
      <w:sz w:val="20"/>
      <w:szCs w:val="20"/>
      <w:lang w:val="en-US"/>
    </w:rPr>
  </w:style>
  <w:style w:type="character" w:customStyle="1" w:styleId="Heading9Char">
    <w:name w:val="Heading 9 Char"/>
    <w:basedOn w:val="DefaultParagraphFont"/>
    <w:link w:val="Heading9"/>
    <w:uiPriority w:val="9"/>
    <w:semiHidden/>
    <w:rsid w:val="00050E25"/>
    <w:rPr>
      <w:rFonts w:asciiTheme="majorHAnsi" w:eastAsiaTheme="majorEastAsia" w:hAnsiTheme="majorHAnsi" w:cstheme="majorBidi"/>
      <w:b/>
      <w:bCs/>
      <w:i/>
      <w:iCs/>
      <w:color w:val="1F497D" w:themeColor="text2"/>
      <w:sz w:val="20"/>
      <w:szCs w:val="20"/>
      <w:lang w:val="en-US"/>
    </w:rPr>
  </w:style>
  <w:style w:type="paragraph" w:customStyle="1" w:styleId="TitleHeadline">
    <w:name w:val="Title Headline"/>
    <w:next w:val="Intro"/>
    <w:link w:val="TitleHeadlineChar"/>
    <w:rsid w:val="00050E25"/>
    <w:pPr>
      <w:spacing w:after="360" w:line="440" w:lineRule="exact"/>
    </w:pPr>
    <w:rPr>
      <w:rFonts w:ascii="Arial" w:eastAsiaTheme="minorEastAsia" w:hAnsi="Arial"/>
      <w:color w:val="364A9E"/>
      <w:sz w:val="40"/>
      <w:szCs w:val="32"/>
      <w:lang w:val="en-US"/>
    </w:rPr>
  </w:style>
  <w:style w:type="paragraph" w:styleId="Title">
    <w:name w:val="Title"/>
    <w:aliases w:val="Doc Type,Document Description"/>
    <w:basedOn w:val="Normal"/>
    <w:next w:val="Normal"/>
    <w:link w:val="TitleChar"/>
    <w:uiPriority w:val="10"/>
    <w:qFormat/>
    <w:rsid w:val="00050E25"/>
    <w:pPr>
      <w:spacing w:after="0" w:line="240" w:lineRule="auto"/>
      <w:contextualSpacing/>
    </w:pPr>
    <w:rPr>
      <w:rFonts w:asciiTheme="majorHAnsi" w:eastAsiaTheme="majorEastAsia" w:hAnsiTheme="majorHAnsi" w:cstheme="majorBidi"/>
      <w:color w:val="4F81BD" w:themeColor="accent1"/>
      <w:spacing w:val="-10"/>
      <w:sz w:val="56"/>
      <w:szCs w:val="56"/>
      <w:lang w:val="en-US"/>
    </w:rPr>
  </w:style>
  <w:style w:type="character" w:customStyle="1" w:styleId="TitleChar">
    <w:name w:val="Title Char"/>
    <w:aliases w:val="Doc Type Char,Document Description Char"/>
    <w:basedOn w:val="DefaultParagraphFont"/>
    <w:link w:val="Title"/>
    <w:uiPriority w:val="10"/>
    <w:rsid w:val="00050E25"/>
    <w:rPr>
      <w:rFonts w:asciiTheme="majorHAnsi" w:eastAsiaTheme="majorEastAsia" w:hAnsiTheme="majorHAnsi" w:cstheme="majorBidi"/>
      <w:color w:val="4F81BD" w:themeColor="accent1"/>
      <w:spacing w:val="-10"/>
      <w:sz w:val="56"/>
      <w:szCs w:val="56"/>
      <w:lang w:val="en-US"/>
    </w:rPr>
  </w:style>
  <w:style w:type="paragraph" w:customStyle="1" w:styleId="Intro">
    <w:name w:val="Intro"/>
    <w:next w:val="Normal"/>
    <w:link w:val="IntroChar"/>
    <w:rsid w:val="00050E25"/>
    <w:pPr>
      <w:keepNext/>
      <w:spacing w:after="240" w:line="310" w:lineRule="exact"/>
    </w:pPr>
    <w:rPr>
      <w:rFonts w:ascii="Arial" w:eastAsiaTheme="minorEastAsia" w:hAnsi="Arial"/>
      <w:color w:val="5A51A1"/>
      <w:sz w:val="24"/>
      <w:szCs w:val="24"/>
      <w:lang w:val="en-US"/>
    </w:rPr>
  </w:style>
  <w:style w:type="paragraph" w:customStyle="1" w:styleId="Body">
    <w:name w:val="Body"/>
    <w:link w:val="BodyChar"/>
    <w:rsid w:val="00050E25"/>
    <w:pPr>
      <w:tabs>
        <w:tab w:val="left" w:pos="720"/>
        <w:tab w:val="left" w:pos="1440"/>
        <w:tab w:val="left" w:pos="2160"/>
        <w:tab w:val="left" w:pos="2880"/>
        <w:tab w:val="left" w:pos="3600"/>
        <w:tab w:val="left" w:pos="4320"/>
        <w:tab w:val="left" w:pos="5040"/>
        <w:tab w:val="left" w:pos="5840"/>
        <w:tab w:val="left" w:pos="6480"/>
        <w:tab w:val="left" w:pos="7200"/>
        <w:tab w:val="left" w:pos="7920"/>
      </w:tabs>
      <w:spacing w:after="140" w:line="280" w:lineRule="atLeast"/>
    </w:pPr>
    <w:rPr>
      <w:rFonts w:ascii="Arial" w:eastAsiaTheme="minorEastAsia" w:hAnsi="Arial"/>
      <w:color w:val="000000"/>
      <w:sz w:val="18"/>
      <w:szCs w:val="20"/>
      <w:lang w:val="en-US"/>
    </w:rPr>
  </w:style>
  <w:style w:type="character" w:customStyle="1" w:styleId="BodyChar">
    <w:name w:val="Body Char"/>
    <w:basedOn w:val="DefaultParagraphFont"/>
    <w:link w:val="Body"/>
    <w:rsid w:val="00050E25"/>
    <w:rPr>
      <w:rFonts w:ascii="Arial" w:eastAsiaTheme="minorEastAsia" w:hAnsi="Arial"/>
      <w:color w:val="000000"/>
      <w:sz w:val="18"/>
      <w:szCs w:val="20"/>
      <w:lang w:val="en-US"/>
    </w:rPr>
  </w:style>
  <w:style w:type="paragraph" w:customStyle="1" w:styleId="Subhead1">
    <w:name w:val="Subhead1"/>
    <w:next w:val="Body"/>
    <w:rsid w:val="00050E25"/>
    <w:pPr>
      <w:keepNext/>
      <w:tabs>
        <w:tab w:val="left" w:pos="720"/>
        <w:tab w:val="left" w:pos="1440"/>
        <w:tab w:val="left" w:pos="2160"/>
        <w:tab w:val="left" w:pos="2880"/>
        <w:tab w:val="left" w:pos="3600"/>
        <w:tab w:val="left" w:pos="4320"/>
        <w:tab w:val="left" w:pos="5040"/>
        <w:tab w:val="left" w:pos="5840"/>
        <w:tab w:val="left" w:pos="6480"/>
        <w:tab w:val="left" w:pos="7200"/>
        <w:tab w:val="left" w:pos="7920"/>
      </w:tabs>
      <w:spacing w:before="240" w:after="60" w:line="260" w:lineRule="exact"/>
    </w:pPr>
    <w:rPr>
      <w:rFonts w:ascii="Arial" w:eastAsiaTheme="minorEastAsia" w:hAnsi="Arial"/>
      <w:color w:val="364A9E"/>
      <w:szCs w:val="20"/>
      <w:lang w:val="en-US"/>
    </w:rPr>
  </w:style>
  <w:style w:type="paragraph" w:customStyle="1" w:styleId="Subhead2">
    <w:name w:val="Subhead2"/>
    <w:next w:val="Body"/>
    <w:link w:val="Subhead2Char"/>
    <w:rsid w:val="00050E25"/>
    <w:pPr>
      <w:keepNext/>
      <w:spacing w:before="240" w:after="120" w:line="240" w:lineRule="exact"/>
    </w:pPr>
    <w:rPr>
      <w:rFonts w:ascii="Arial" w:eastAsiaTheme="minorEastAsia" w:hAnsi="Arial"/>
      <w:color w:val="000000"/>
      <w:sz w:val="20"/>
      <w:szCs w:val="20"/>
      <w:lang w:val="en-US"/>
    </w:rPr>
  </w:style>
  <w:style w:type="paragraph" w:customStyle="1" w:styleId="Subhead3">
    <w:name w:val="Subhead3"/>
    <w:next w:val="Body"/>
    <w:rsid w:val="00050E25"/>
    <w:pPr>
      <w:keepNext/>
      <w:tabs>
        <w:tab w:val="left" w:pos="720"/>
        <w:tab w:val="left" w:pos="1440"/>
        <w:tab w:val="left" w:pos="2160"/>
        <w:tab w:val="left" w:pos="2880"/>
        <w:tab w:val="left" w:pos="3600"/>
        <w:tab w:val="left" w:pos="4320"/>
        <w:tab w:val="left" w:pos="5040"/>
        <w:tab w:val="left" w:pos="5840"/>
        <w:tab w:val="left" w:pos="6480"/>
        <w:tab w:val="left" w:pos="7200"/>
        <w:tab w:val="left" w:pos="7920"/>
      </w:tabs>
      <w:spacing w:before="180" w:after="120" w:line="280" w:lineRule="exact"/>
    </w:pPr>
    <w:rPr>
      <w:rFonts w:ascii="Arial" w:eastAsiaTheme="minorEastAsia" w:hAnsi="Arial"/>
      <w:sz w:val="18"/>
      <w:szCs w:val="20"/>
      <w:lang w:val="en-US"/>
    </w:rPr>
  </w:style>
  <w:style w:type="paragraph" w:customStyle="1" w:styleId="Bullet">
    <w:name w:val="Bullet"/>
    <w:basedOn w:val="dC-Normal"/>
    <w:link w:val="BulletChar"/>
    <w:rsid w:val="00050E25"/>
    <w:pPr>
      <w:ind w:hanging="360"/>
    </w:pPr>
    <w:rPr>
      <w:color w:val="auto"/>
    </w:rPr>
  </w:style>
  <w:style w:type="paragraph" w:customStyle="1" w:styleId="Bullet2">
    <w:name w:val="Bullet2"/>
    <w:basedOn w:val="Bullet"/>
    <w:rsid w:val="00050E25"/>
    <w:pPr>
      <w:numPr>
        <w:ilvl w:val="0"/>
      </w:numPr>
      <w:tabs>
        <w:tab w:val="num" w:pos="432"/>
        <w:tab w:val="num" w:pos="720"/>
        <w:tab w:val="left" w:pos="792"/>
      </w:tabs>
      <w:ind w:left="1440" w:hanging="360"/>
    </w:pPr>
  </w:style>
  <w:style w:type="paragraph" w:customStyle="1" w:styleId="Example">
    <w:name w:val="Example"/>
    <w:rsid w:val="00050E25"/>
    <w:pPr>
      <w:spacing w:before="80" w:after="80" w:line="280" w:lineRule="atLeast"/>
    </w:pPr>
    <w:rPr>
      <w:rFonts w:ascii="Courier" w:eastAsiaTheme="minorEastAsia" w:hAnsi="Courier"/>
      <w:color w:val="000000"/>
      <w:sz w:val="18"/>
      <w:szCs w:val="20"/>
      <w:lang w:val="en-US"/>
    </w:rPr>
  </w:style>
  <w:style w:type="paragraph" w:customStyle="1" w:styleId="Subhead4">
    <w:name w:val="Subhead4"/>
    <w:basedOn w:val="Intro"/>
    <w:next w:val="Body"/>
    <w:rsid w:val="00050E25"/>
    <w:pPr>
      <w:spacing w:before="140" w:after="0"/>
    </w:pPr>
    <w:rPr>
      <w:rFonts w:ascii="Times New Roman" w:hAnsi="Times New Roman"/>
    </w:rPr>
  </w:style>
  <w:style w:type="paragraph" w:customStyle="1" w:styleId="Subhead5">
    <w:name w:val="Subhead5"/>
    <w:basedOn w:val="Subhead4"/>
    <w:rsid w:val="00050E25"/>
    <w:rPr>
      <w:b/>
    </w:rPr>
  </w:style>
  <w:style w:type="paragraph" w:customStyle="1" w:styleId="PullQuotebodyboldSmall">
    <w:name w:val="Pull Quote body bold Small"/>
    <w:basedOn w:val="Normal"/>
    <w:link w:val="PullQuotebodyboldSmallChar"/>
    <w:rsid w:val="00050E25"/>
    <w:pPr>
      <w:tabs>
        <w:tab w:val="left" w:pos="720"/>
        <w:tab w:val="left" w:pos="1440"/>
        <w:tab w:val="left" w:pos="2160"/>
        <w:tab w:val="left" w:pos="2880"/>
        <w:tab w:val="left" w:pos="3600"/>
        <w:tab w:val="left" w:pos="4320"/>
        <w:tab w:val="left" w:pos="5040"/>
        <w:tab w:val="left" w:pos="5840"/>
        <w:tab w:val="left" w:pos="6480"/>
        <w:tab w:val="left" w:pos="7200"/>
        <w:tab w:val="left" w:pos="7920"/>
      </w:tabs>
      <w:spacing w:after="120" w:line="360" w:lineRule="exact"/>
    </w:pPr>
    <w:rPr>
      <w:rFonts w:ascii="Arial" w:eastAsiaTheme="minorEastAsia" w:hAnsi="Arial"/>
      <w:bCs/>
      <w:color w:val="2F6681"/>
      <w:sz w:val="28"/>
      <w:szCs w:val="28"/>
      <w:lang w:val="en-US"/>
    </w:rPr>
  </w:style>
  <w:style w:type="paragraph" w:customStyle="1" w:styleId="CellBulletIndent">
    <w:name w:val="CellBulletIndent"/>
    <w:rsid w:val="00050E25"/>
    <w:pPr>
      <w:numPr>
        <w:numId w:val="3"/>
      </w:numPr>
      <w:spacing w:before="60" w:after="60" w:line="160" w:lineRule="exact"/>
      <w:ind w:right="58"/>
    </w:pPr>
    <w:rPr>
      <w:rFonts w:ascii="Arial" w:eastAsiaTheme="minorEastAsia" w:hAnsi="Arial"/>
      <w:sz w:val="14"/>
      <w:szCs w:val="14"/>
      <w:lang w:val="en-US"/>
    </w:rPr>
  </w:style>
  <w:style w:type="character" w:customStyle="1" w:styleId="PullQuotebodyboldSmallChar">
    <w:name w:val="Pull Quote body bold Small Char"/>
    <w:basedOn w:val="DefaultParagraphFont"/>
    <w:link w:val="PullQuotebodyboldSmall"/>
    <w:rsid w:val="00050E25"/>
    <w:rPr>
      <w:rFonts w:ascii="Arial" w:eastAsiaTheme="minorEastAsia" w:hAnsi="Arial"/>
      <w:bCs/>
      <w:color w:val="2F6681"/>
      <w:sz w:val="28"/>
      <w:szCs w:val="28"/>
      <w:lang w:val="en-US"/>
    </w:rPr>
  </w:style>
  <w:style w:type="paragraph" w:customStyle="1" w:styleId="Step1">
    <w:name w:val="Step1"/>
    <w:rsid w:val="00050E25"/>
    <w:pPr>
      <w:tabs>
        <w:tab w:val="num" w:pos="720"/>
      </w:tabs>
      <w:spacing w:after="120" w:line="240" w:lineRule="exact"/>
      <w:ind w:left="720" w:hanging="720"/>
    </w:pPr>
    <w:rPr>
      <w:rFonts w:ascii="Arial" w:eastAsiaTheme="minorEastAsia" w:hAnsi="Arial"/>
      <w:color w:val="000000"/>
      <w:sz w:val="18"/>
      <w:szCs w:val="20"/>
      <w:lang w:val="en-US"/>
    </w:rPr>
  </w:style>
  <w:style w:type="paragraph" w:customStyle="1" w:styleId="Question">
    <w:name w:val="Question"/>
    <w:next w:val="Answer"/>
    <w:link w:val="QuestionChar"/>
    <w:rsid w:val="00050E25"/>
    <w:pPr>
      <w:keepNext/>
      <w:numPr>
        <w:numId w:val="4"/>
      </w:numPr>
      <w:spacing w:after="120" w:line="280" w:lineRule="atLeast"/>
    </w:pPr>
    <w:rPr>
      <w:rFonts w:ascii="Arial" w:eastAsiaTheme="minorEastAsia" w:hAnsi="Arial"/>
      <w:color w:val="000000"/>
      <w:sz w:val="18"/>
      <w:szCs w:val="18"/>
      <w:lang w:val="en-US"/>
    </w:rPr>
  </w:style>
  <w:style w:type="paragraph" w:customStyle="1" w:styleId="Answer">
    <w:name w:val="Answer"/>
    <w:next w:val="Question"/>
    <w:link w:val="AnswerChar"/>
    <w:rsid w:val="00050E25"/>
    <w:pPr>
      <w:numPr>
        <w:numId w:val="16"/>
      </w:numPr>
      <w:tabs>
        <w:tab w:val="num" w:pos="778"/>
      </w:tabs>
      <w:spacing w:after="140" w:line="280" w:lineRule="atLeast"/>
      <w:ind w:left="576" w:firstLine="0"/>
    </w:pPr>
    <w:rPr>
      <w:rFonts w:ascii="Arial" w:eastAsiaTheme="minorEastAsia" w:hAnsi="Arial"/>
      <w:color w:val="000000"/>
      <w:sz w:val="18"/>
      <w:szCs w:val="18"/>
      <w:lang w:val="en-US"/>
    </w:rPr>
  </w:style>
  <w:style w:type="paragraph" w:customStyle="1" w:styleId="StepBody">
    <w:name w:val="StepBody"/>
    <w:rsid w:val="00050E25"/>
    <w:pPr>
      <w:spacing w:after="60" w:line="280" w:lineRule="exact"/>
      <w:ind w:left="720"/>
    </w:pPr>
    <w:rPr>
      <w:rFonts w:ascii="Arial" w:eastAsiaTheme="minorEastAsia" w:hAnsi="Arial"/>
      <w:color w:val="000000"/>
      <w:sz w:val="18"/>
      <w:szCs w:val="20"/>
      <w:lang w:val="en-US"/>
    </w:rPr>
  </w:style>
  <w:style w:type="paragraph" w:styleId="BodyTextIndent">
    <w:name w:val="Body Text Indent"/>
    <w:basedOn w:val="Normal"/>
    <w:link w:val="BodyTextIndentChar"/>
    <w:rsid w:val="00050E25"/>
    <w:pPr>
      <w:spacing w:before="80" w:after="80" w:line="264" w:lineRule="auto"/>
      <w:ind w:left="360"/>
    </w:pPr>
    <w:rPr>
      <w:rFonts w:ascii="Courier New" w:eastAsiaTheme="minorEastAsia" w:hAnsi="Courier New"/>
      <w:snapToGrid w:val="0"/>
      <w:color w:val="000000"/>
      <w:sz w:val="18"/>
      <w:szCs w:val="20"/>
      <w:lang w:val="en-US"/>
    </w:rPr>
  </w:style>
  <w:style w:type="character" w:customStyle="1" w:styleId="BodyTextIndentChar">
    <w:name w:val="Body Text Indent Char"/>
    <w:basedOn w:val="DefaultParagraphFont"/>
    <w:link w:val="BodyTextIndent"/>
    <w:rsid w:val="00050E25"/>
    <w:rPr>
      <w:rFonts w:ascii="Courier New" w:eastAsiaTheme="minorEastAsia" w:hAnsi="Courier New"/>
      <w:snapToGrid w:val="0"/>
      <w:color w:val="000000"/>
      <w:sz w:val="18"/>
      <w:szCs w:val="20"/>
      <w:lang w:val="en-US"/>
    </w:rPr>
  </w:style>
  <w:style w:type="paragraph" w:customStyle="1" w:styleId="dC-CellHead7">
    <w:name w:val="dC-CellHead7"/>
    <w:basedOn w:val="Normal"/>
    <w:next w:val="Chartbody"/>
    <w:link w:val="dC-CellHead7Char"/>
    <w:rsid w:val="00050E25"/>
    <w:pPr>
      <w:keepNext/>
      <w:spacing w:before="60" w:after="60" w:line="160" w:lineRule="exact"/>
      <w:ind w:left="58" w:right="58"/>
    </w:pPr>
    <w:rPr>
      <w:rFonts w:ascii="Arial" w:eastAsiaTheme="minorEastAsia" w:hAnsi="Arial"/>
      <w:b/>
      <w:color w:val="FFFFFF"/>
      <w:sz w:val="14"/>
      <w:szCs w:val="14"/>
      <w:lang w:val="en-US"/>
    </w:rPr>
  </w:style>
  <w:style w:type="paragraph" w:customStyle="1" w:styleId="PullQuotebody">
    <w:name w:val="Pull Quote body"/>
    <w:basedOn w:val="Body"/>
    <w:link w:val="PullQuotebodyChar"/>
    <w:rsid w:val="00050E25"/>
    <w:pPr>
      <w:spacing w:after="0" w:line="360" w:lineRule="exact"/>
    </w:pPr>
    <w:rPr>
      <w:sz w:val="28"/>
    </w:rPr>
  </w:style>
  <w:style w:type="paragraph" w:customStyle="1" w:styleId="dC-CellBullet7">
    <w:name w:val="dC-CellBullet7"/>
    <w:basedOn w:val="Normal"/>
    <w:link w:val="dC-CellBullet7Char"/>
    <w:rsid w:val="00050E25"/>
    <w:pPr>
      <w:numPr>
        <w:numId w:val="2"/>
      </w:numPr>
      <w:tabs>
        <w:tab w:val="left" w:pos="173"/>
      </w:tabs>
      <w:spacing w:before="60" w:after="60" w:line="160" w:lineRule="exact"/>
      <w:ind w:right="58"/>
    </w:pPr>
    <w:rPr>
      <w:rFonts w:ascii="Arial" w:eastAsiaTheme="minorEastAsia" w:hAnsi="Arial"/>
      <w:sz w:val="14"/>
      <w:szCs w:val="14"/>
      <w:lang w:val="en-US"/>
    </w:rPr>
  </w:style>
  <w:style w:type="character" w:customStyle="1" w:styleId="PullQuotebodyChar">
    <w:name w:val="Pull Quote body Char"/>
    <w:basedOn w:val="BodyChar"/>
    <w:link w:val="PullQuotebody"/>
    <w:rsid w:val="00050E25"/>
    <w:rPr>
      <w:rFonts w:ascii="Arial" w:eastAsiaTheme="minorEastAsia" w:hAnsi="Arial"/>
      <w:color w:val="000000"/>
      <w:sz w:val="28"/>
      <w:szCs w:val="20"/>
      <w:lang w:val="en-US"/>
    </w:rPr>
  </w:style>
  <w:style w:type="paragraph" w:customStyle="1" w:styleId="ExecutiveSummary">
    <w:name w:val="Executive Summary"/>
    <w:basedOn w:val="Normal"/>
    <w:rsid w:val="00050E25"/>
    <w:pPr>
      <w:keepNext/>
      <w:spacing w:before="100" w:after="120" w:line="280" w:lineRule="exact"/>
      <w:ind w:left="86"/>
      <w:jc w:val="center"/>
    </w:pPr>
    <w:rPr>
      <w:rFonts w:ascii="Arial" w:eastAsiaTheme="minorEastAsia" w:hAnsi="Arial"/>
      <w:b/>
      <w:caps/>
      <w:color w:val="FFFFFF"/>
      <w:sz w:val="20"/>
      <w:szCs w:val="20"/>
      <w:lang w:val="en-US"/>
    </w:rPr>
  </w:style>
  <w:style w:type="paragraph" w:customStyle="1" w:styleId="Chartsubhead">
    <w:name w:val="Chart_subhead"/>
    <w:basedOn w:val="Normal"/>
    <w:rsid w:val="00050E25"/>
    <w:pPr>
      <w:spacing w:before="60" w:after="60" w:line="160" w:lineRule="exact"/>
      <w:ind w:left="60" w:right="60"/>
    </w:pPr>
    <w:rPr>
      <w:rFonts w:ascii="Arial" w:eastAsiaTheme="minorEastAsia" w:hAnsi="Arial"/>
      <w:b/>
      <w:color w:val="000000"/>
      <w:sz w:val="14"/>
      <w:szCs w:val="14"/>
      <w:lang w:val="en-US"/>
    </w:rPr>
  </w:style>
  <w:style w:type="character" w:styleId="CommentReference">
    <w:name w:val="annotation reference"/>
    <w:basedOn w:val="DefaultParagraphFont"/>
    <w:rsid w:val="00050E25"/>
    <w:rPr>
      <w:sz w:val="16"/>
      <w:szCs w:val="16"/>
    </w:rPr>
  </w:style>
  <w:style w:type="paragraph" w:customStyle="1" w:styleId="Chartbody">
    <w:name w:val="Chart_body"/>
    <w:basedOn w:val="Chartsubhead"/>
    <w:rsid w:val="00050E25"/>
    <w:pPr>
      <w:ind w:left="58" w:right="58"/>
    </w:pPr>
    <w:rPr>
      <w:b w:val="0"/>
    </w:rPr>
  </w:style>
  <w:style w:type="paragraph" w:customStyle="1" w:styleId="Note">
    <w:name w:val="Note"/>
    <w:next w:val="Normal"/>
    <w:link w:val="NoteChar"/>
    <w:rsid w:val="00050E25"/>
    <w:pPr>
      <w:numPr>
        <w:numId w:val="1"/>
      </w:numPr>
      <w:spacing w:before="120" w:after="240" w:line="280" w:lineRule="atLeast"/>
    </w:pPr>
    <w:rPr>
      <w:rFonts w:ascii="Arial" w:eastAsiaTheme="minorEastAsia" w:hAnsi="Arial"/>
      <w:color w:val="000000"/>
      <w:sz w:val="18"/>
      <w:szCs w:val="18"/>
      <w:lang w:val="en-US"/>
    </w:rPr>
  </w:style>
  <w:style w:type="paragraph" w:styleId="Caption">
    <w:name w:val="caption"/>
    <w:basedOn w:val="Normal"/>
    <w:next w:val="Normal"/>
    <w:uiPriority w:val="35"/>
    <w:unhideWhenUsed/>
    <w:rsid w:val="00050E25"/>
    <w:pPr>
      <w:spacing w:after="120" w:line="240" w:lineRule="auto"/>
    </w:pPr>
    <w:rPr>
      <w:rFonts w:eastAsiaTheme="minorEastAsia"/>
      <w:b/>
      <w:bCs/>
      <w:smallCaps/>
      <w:color w:val="595959" w:themeColor="text1" w:themeTint="A6"/>
      <w:spacing w:val="6"/>
      <w:sz w:val="20"/>
      <w:szCs w:val="20"/>
      <w:lang w:val="en-US"/>
    </w:rPr>
  </w:style>
  <w:style w:type="paragraph" w:customStyle="1" w:styleId="TableCaption">
    <w:name w:val="TableCaption"/>
    <w:next w:val="Body"/>
    <w:rsid w:val="00050E25"/>
    <w:pPr>
      <w:keepNext/>
      <w:spacing w:before="240" w:after="120" w:line="264" w:lineRule="auto"/>
    </w:pPr>
    <w:rPr>
      <w:rFonts w:ascii="Arial" w:eastAsiaTheme="minorEastAsia" w:hAnsi="Arial"/>
      <w:color w:val="000000"/>
      <w:sz w:val="16"/>
      <w:szCs w:val="16"/>
      <w:lang w:val="en-US"/>
    </w:rPr>
  </w:style>
  <w:style w:type="paragraph" w:customStyle="1" w:styleId="NumList1">
    <w:name w:val="NumList1"/>
    <w:link w:val="NumList1Char"/>
    <w:rsid w:val="00050E25"/>
    <w:pPr>
      <w:numPr>
        <w:numId w:val="5"/>
      </w:numPr>
      <w:spacing w:after="60" w:line="280" w:lineRule="exact"/>
    </w:pPr>
    <w:rPr>
      <w:rFonts w:ascii="Arial" w:eastAsiaTheme="minorEastAsia" w:hAnsi="Arial"/>
      <w:color w:val="000000"/>
      <w:sz w:val="18"/>
      <w:szCs w:val="18"/>
      <w:lang w:val="en-US"/>
    </w:rPr>
  </w:style>
  <w:style w:type="paragraph" w:customStyle="1" w:styleId="FigureCaption">
    <w:name w:val="FigureCaption"/>
    <w:next w:val="Body"/>
    <w:link w:val="FigureCaptionCharChar"/>
    <w:rsid w:val="00050E25"/>
    <w:pPr>
      <w:keepNext/>
      <w:spacing w:before="240" w:after="240" w:line="180" w:lineRule="exact"/>
      <w:ind w:left="360" w:hanging="360"/>
    </w:pPr>
    <w:rPr>
      <w:rFonts w:ascii="Arial" w:eastAsiaTheme="minorEastAsia" w:hAnsi="Arial"/>
      <w:color w:val="000000"/>
      <w:sz w:val="16"/>
      <w:szCs w:val="20"/>
      <w:lang w:val="en-US"/>
    </w:rPr>
  </w:style>
  <w:style w:type="character" w:customStyle="1" w:styleId="FigureCaptionCharChar">
    <w:name w:val="FigureCaption Char Char"/>
    <w:basedOn w:val="DefaultParagraphFont"/>
    <w:link w:val="FigureCaption"/>
    <w:rsid w:val="00050E25"/>
    <w:rPr>
      <w:rFonts w:ascii="Arial" w:eastAsiaTheme="minorEastAsia" w:hAnsi="Arial"/>
      <w:color w:val="000000"/>
      <w:sz w:val="16"/>
      <w:szCs w:val="20"/>
      <w:lang w:val="en-US"/>
    </w:rPr>
  </w:style>
  <w:style w:type="paragraph" w:customStyle="1" w:styleId="NumListBody">
    <w:name w:val="NumListBody"/>
    <w:rsid w:val="00050E25"/>
    <w:pPr>
      <w:spacing w:after="120" w:line="240" w:lineRule="exact"/>
      <w:ind w:left="360"/>
    </w:pPr>
    <w:rPr>
      <w:rFonts w:ascii="Arial" w:eastAsiaTheme="minorEastAsia" w:hAnsi="Arial"/>
      <w:color w:val="000000"/>
      <w:sz w:val="18"/>
      <w:szCs w:val="20"/>
      <w:lang w:val="en-US"/>
    </w:rPr>
  </w:style>
  <w:style w:type="paragraph" w:customStyle="1" w:styleId="CMPToCLevel1">
    <w:name w:val="CMP ToC Level 1"/>
    <w:rsid w:val="00050E25"/>
    <w:pPr>
      <w:tabs>
        <w:tab w:val="right" w:leader="dot" w:pos="7920"/>
      </w:tabs>
      <w:spacing w:before="120" w:after="60" w:line="264" w:lineRule="auto"/>
    </w:pPr>
    <w:rPr>
      <w:rFonts w:ascii="Arial" w:eastAsiaTheme="minorEastAsia" w:hAnsi="Arial"/>
      <w:b/>
      <w:noProof/>
      <w:color w:val="000000"/>
      <w:sz w:val="18"/>
      <w:szCs w:val="20"/>
      <w:lang w:val="en-US"/>
    </w:rPr>
  </w:style>
  <w:style w:type="paragraph" w:customStyle="1" w:styleId="Captionhead">
    <w:name w:val="Caption_head"/>
    <w:basedOn w:val="Caption"/>
    <w:next w:val="Caption"/>
    <w:rsid w:val="00050E25"/>
    <w:pPr>
      <w:spacing w:after="40"/>
    </w:pPr>
    <w:rPr>
      <w:b w:val="0"/>
    </w:rPr>
  </w:style>
  <w:style w:type="paragraph" w:styleId="CommentText">
    <w:name w:val="annotation text"/>
    <w:basedOn w:val="Normal"/>
    <w:link w:val="CommentTextChar"/>
    <w:rsid w:val="00050E25"/>
    <w:pPr>
      <w:spacing w:after="120" w:line="264" w:lineRule="auto"/>
    </w:pPr>
    <w:rPr>
      <w:rFonts w:eastAsiaTheme="minorEastAsia"/>
      <w:sz w:val="20"/>
      <w:szCs w:val="20"/>
      <w:lang w:val="en-US"/>
    </w:rPr>
  </w:style>
  <w:style w:type="character" w:customStyle="1" w:styleId="CommentTextChar">
    <w:name w:val="Comment Text Char"/>
    <w:basedOn w:val="DefaultParagraphFont"/>
    <w:link w:val="CommentText"/>
    <w:rsid w:val="00050E25"/>
    <w:rPr>
      <w:rFonts w:eastAsiaTheme="minorEastAsia"/>
      <w:sz w:val="20"/>
      <w:szCs w:val="20"/>
      <w:lang w:val="en-US"/>
    </w:rPr>
  </w:style>
  <w:style w:type="paragraph" w:customStyle="1" w:styleId="Copyright">
    <w:name w:val="Copyright"/>
    <w:basedOn w:val="Body"/>
    <w:link w:val="CopyrightChar"/>
    <w:rsid w:val="00050E25"/>
    <w:pPr>
      <w:tabs>
        <w:tab w:val="clear" w:pos="720"/>
        <w:tab w:val="clear" w:pos="1440"/>
        <w:tab w:val="clear" w:pos="2160"/>
        <w:tab w:val="clear" w:pos="2880"/>
        <w:tab w:val="clear" w:pos="3600"/>
        <w:tab w:val="clear" w:pos="4320"/>
        <w:tab w:val="clear" w:pos="5040"/>
        <w:tab w:val="clear" w:pos="5840"/>
        <w:tab w:val="clear" w:pos="6480"/>
        <w:tab w:val="clear" w:pos="7200"/>
        <w:tab w:val="clear" w:pos="7920"/>
        <w:tab w:val="right" w:pos="10440"/>
      </w:tabs>
      <w:spacing w:line="200" w:lineRule="atLeast"/>
    </w:pPr>
    <w:rPr>
      <w:sz w:val="12"/>
    </w:rPr>
  </w:style>
  <w:style w:type="character" w:styleId="PageNumber">
    <w:name w:val="page number"/>
    <w:basedOn w:val="DefaultParagraphFont"/>
    <w:rsid w:val="00050E25"/>
    <w:rPr>
      <w:rFonts w:ascii="Arial" w:hAnsi="Arial"/>
    </w:rPr>
  </w:style>
  <w:style w:type="paragraph" w:customStyle="1" w:styleId="Footnote">
    <w:name w:val="Footnote"/>
    <w:link w:val="FootnoteChar"/>
    <w:rsid w:val="00050E25"/>
    <w:pPr>
      <w:tabs>
        <w:tab w:val="left" w:pos="612"/>
      </w:tabs>
      <w:spacing w:after="120" w:line="264" w:lineRule="auto"/>
    </w:pPr>
    <w:rPr>
      <w:rFonts w:ascii="Arial" w:eastAsiaTheme="minorEastAsia" w:hAnsi="Arial"/>
      <w:color w:val="000000"/>
      <w:sz w:val="16"/>
      <w:szCs w:val="16"/>
      <w:lang w:val="en-US"/>
    </w:rPr>
  </w:style>
  <w:style w:type="character" w:customStyle="1" w:styleId="FootnoteChar">
    <w:name w:val="Footnote Char"/>
    <w:basedOn w:val="DefaultParagraphFont"/>
    <w:link w:val="Footnote"/>
    <w:rsid w:val="00050E25"/>
    <w:rPr>
      <w:rFonts w:ascii="Arial" w:eastAsiaTheme="minorEastAsia" w:hAnsi="Arial"/>
      <w:color w:val="000000"/>
      <w:sz w:val="16"/>
      <w:szCs w:val="16"/>
      <w:lang w:val="en-US"/>
    </w:rPr>
  </w:style>
  <w:style w:type="paragraph" w:customStyle="1" w:styleId="BulletIndent">
    <w:name w:val="Bullet_Indent"/>
    <w:basedOn w:val="Bullet"/>
    <w:rsid w:val="00050E25"/>
    <w:pPr>
      <w:ind w:left="576" w:firstLine="0"/>
    </w:pPr>
  </w:style>
  <w:style w:type="paragraph" w:customStyle="1" w:styleId="Bullet2Indent">
    <w:name w:val="Bullet2_Indent"/>
    <w:basedOn w:val="Bullet2"/>
    <w:rsid w:val="00050E25"/>
  </w:style>
  <w:style w:type="character" w:styleId="Hyperlink">
    <w:name w:val="Hyperlink"/>
    <w:basedOn w:val="DefaultParagraphFont"/>
    <w:uiPriority w:val="99"/>
    <w:rsid w:val="00050E25"/>
    <w:rPr>
      <w:rFonts w:ascii="CiscoSansTT" w:hAnsi="CiscoSansTT"/>
      <w:b/>
      <w:color w:val="049FD9"/>
      <w:sz w:val="20"/>
      <w:u w:val="single"/>
    </w:rPr>
  </w:style>
  <w:style w:type="character" w:customStyle="1" w:styleId="CopyrightChar">
    <w:name w:val="Copyright Char"/>
    <w:basedOn w:val="BodyChar"/>
    <w:link w:val="Copyright"/>
    <w:rsid w:val="00050E25"/>
    <w:rPr>
      <w:rFonts w:ascii="Arial" w:eastAsiaTheme="minorEastAsia" w:hAnsi="Arial"/>
      <w:color w:val="000000"/>
      <w:sz w:val="12"/>
      <w:szCs w:val="20"/>
      <w:lang w:val="en-US"/>
    </w:rPr>
  </w:style>
  <w:style w:type="character" w:customStyle="1" w:styleId="TitleHeadlineChar">
    <w:name w:val="Title Headline Char"/>
    <w:basedOn w:val="DefaultParagraphFont"/>
    <w:link w:val="TitleHeadline"/>
    <w:rsid w:val="00050E25"/>
    <w:rPr>
      <w:rFonts w:ascii="Arial" w:eastAsiaTheme="minorEastAsia" w:hAnsi="Arial"/>
      <w:color w:val="364A9E"/>
      <w:sz w:val="40"/>
      <w:szCs w:val="32"/>
      <w:lang w:val="en-US"/>
    </w:rPr>
  </w:style>
  <w:style w:type="paragraph" w:styleId="CommentSubject">
    <w:name w:val="annotation subject"/>
    <w:basedOn w:val="CommentText"/>
    <w:next w:val="CommentText"/>
    <w:link w:val="CommentSubjectChar"/>
    <w:semiHidden/>
    <w:rsid w:val="00050E25"/>
    <w:rPr>
      <w:b/>
      <w:bCs/>
    </w:rPr>
  </w:style>
  <w:style w:type="character" w:customStyle="1" w:styleId="CommentSubjectChar">
    <w:name w:val="Comment Subject Char"/>
    <w:basedOn w:val="CommentTextChar"/>
    <w:link w:val="CommentSubject"/>
    <w:semiHidden/>
    <w:rsid w:val="00050E25"/>
    <w:rPr>
      <w:rFonts w:eastAsiaTheme="minorEastAsia"/>
      <w:b/>
      <w:bCs/>
      <w:sz w:val="20"/>
      <w:szCs w:val="20"/>
      <w:lang w:val="en-US"/>
    </w:rPr>
  </w:style>
  <w:style w:type="character" w:customStyle="1" w:styleId="dC-CellBullet7Char">
    <w:name w:val="dC-CellBullet7 Char"/>
    <w:basedOn w:val="DefaultParagraphFont"/>
    <w:link w:val="dC-CellBullet7"/>
    <w:rsid w:val="00050E25"/>
    <w:rPr>
      <w:rFonts w:ascii="Arial" w:eastAsiaTheme="minorEastAsia" w:hAnsi="Arial"/>
      <w:sz w:val="14"/>
      <w:szCs w:val="14"/>
      <w:lang w:val="en-US"/>
    </w:rPr>
  </w:style>
  <w:style w:type="paragraph" w:customStyle="1" w:styleId="Execsubhead1">
    <w:name w:val="Exec_subhead1"/>
    <w:basedOn w:val="dC-CellHead7"/>
    <w:rsid w:val="00050E25"/>
    <w:pPr>
      <w:spacing w:line="180" w:lineRule="exact"/>
    </w:pPr>
    <w:rPr>
      <w:sz w:val="16"/>
    </w:rPr>
  </w:style>
  <w:style w:type="paragraph" w:customStyle="1" w:styleId="Logo">
    <w:name w:val="Logo"/>
    <w:basedOn w:val="Normal"/>
    <w:rsid w:val="00050E25"/>
    <w:pPr>
      <w:keepNext/>
      <w:spacing w:before="740" w:after="60" w:line="280" w:lineRule="exact"/>
      <w:jc w:val="center"/>
    </w:pPr>
    <w:rPr>
      <w:rFonts w:ascii="Arial" w:eastAsiaTheme="minorEastAsia" w:hAnsi="Arial"/>
      <w:b/>
      <w:bCs/>
      <w:caps/>
      <w:color w:val="FFFFFF"/>
      <w:sz w:val="20"/>
      <w:szCs w:val="20"/>
      <w:lang w:val="en-US"/>
    </w:rPr>
  </w:style>
  <w:style w:type="character" w:customStyle="1" w:styleId="QuestionChar">
    <w:name w:val="Question Char"/>
    <w:basedOn w:val="DefaultParagraphFont"/>
    <w:link w:val="Question"/>
    <w:rsid w:val="00050E25"/>
    <w:rPr>
      <w:rFonts w:ascii="Arial" w:eastAsiaTheme="minorEastAsia" w:hAnsi="Arial"/>
      <w:color w:val="000000"/>
      <w:sz w:val="18"/>
      <w:szCs w:val="18"/>
      <w:lang w:val="en-US"/>
    </w:rPr>
  </w:style>
  <w:style w:type="character" w:customStyle="1" w:styleId="AnswerChar">
    <w:name w:val="Answer Char"/>
    <w:basedOn w:val="DefaultParagraphFont"/>
    <w:link w:val="Answer"/>
    <w:rsid w:val="00050E25"/>
    <w:rPr>
      <w:rFonts w:ascii="Arial" w:eastAsiaTheme="minorEastAsia" w:hAnsi="Arial"/>
      <w:color w:val="000000"/>
      <w:sz w:val="18"/>
      <w:szCs w:val="18"/>
      <w:lang w:val="en-US"/>
    </w:rPr>
  </w:style>
  <w:style w:type="paragraph" w:styleId="FootnoteText">
    <w:name w:val="footnote text"/>
    <w:basedOn w:val="Normal"/>
    <w:link w:val="FootnoteTextChar"/>
    <w:semiHidden/>
    <w:rsid w:val="00050E25"/>
    <w:pPr>
      <w:spacing w:after="120" w:line="264" w:lineRule="auto"/>
    </w:pPr>
    <w:rPr>
      <w:rFonts w:eastAsiaTheme="minorEastAsia"/>
      <w:sz w:val="20"/>
      <w:szCs w:val="20"/>
      <w:lang w:val="en-US"/>
    </w:rPr>
  </w:style>
  <w:style w:type="character" w:customStyle="1" w:styleId="FootnoteTextChar">
    <w:name w:val="Footnote Text Char"/>
    <w:basedOn w:val="DefaultParagraphFont"/>
    <w:link w:val="FootnoteText"/>
    <w:semiHidden/>
    <w:rsid w:val="00050E25"/>
    <w:rPr>
      <w:rFonts w:eastAsiaTheme="minorEastAsia"/>
      <w:sz w:val="20"/>
      <w:szCs w:val="20"/>
      <w:lang w:val="en-US"/>
    </w:rPr>
  </w:style>
  <w:style w:type="character" w:styleId="FootnoteReference">
    <w:name w:val="footnote reference"/>
    <w:basedOn w:val="DefaultParagraphFont"/>
    <w:semiHidden/>
    <w:rsid w:val="00050E25"/>
    <w:rPr>
      <w:vertAlign w:val="superscript"/>
    </w:rPr>
  </w:style>
  <w:style w:type="character" w:customStyle="1" w:styleId="Superscript">
    <w:name w:val="Superscript"/>
    <w:basedOn w:val="DefaultParagraphFont"/>
    <w:rsid w:val="00050E25"/>
    <w:rPr>
      <w:dstrike w:val="0"/>
      <w:vertAlign w:val="superscript"/>
    </w:rPr>
  </w:style>
  <w:style w:type="paragraph" w:customStyle="1" w:styleId="CellBody">
    <w:name w:val="CellBody"/>
    <w:basedOn w:val="Normal"/>
    <w:rsid w:val="00050E25"/>
    <w:pPr>
      <w:spacing w:before="40" w:after="40" w:line="200" w:lineRule="exact"/>
    </w:pPr>
    <w:rPr>
      <w:rFonts w:ascii="Helvetica" w:eastAsiaTheme="minorEastAsia" w:hAnsi="Helvetica"/>
      <w:sz w:val="16"/>
      <w:szCs w:val="20"/>
      <w:lang w:val="en-US"/>
    </w:rPr>
  </w:style>
  <w:style w:type="paragraph" w:customStyle="1" w:styleId="ToCContents">
    <w:name w:val="ToC_Contents"/>
    <w:basedOn w:val="TitleHeadline"/>
    <w:next w:val="Body"/>
    <w:rsid w:val="00050E25"/>
    <w:pPr>
      <w:spacing w:before="120"/>
    </w:pPr>
  </w:style>
  <w:style w:type="paragraph" w:customStyle="1" w:styleId="ToCSectionTitle">
    <w:name w:val="ToC_SectionTitle"/>
    <w:basedOn w:val="TitleHeadline"/>
    <w:next w:val="Body"/>
    <w:rsid w:val="00050E25"/>
    <w:pPr>
      <w:spacing w:before="240"/>
    </w:pPr>
  </w:style>
  <w:style w:type="paragraph" w:customStyle="1" w:styleId="ToCSubhead1">
    <w:name w:val="ToC_Subhead1"/>
    <w:basedOn w:val="Subhead1"/>
    <w:next w:val="Body"/>
    <w:rsid w:val="00050E25"/>
  </w:style>
  <w:style w:type="paragraph" w:customStyle="1" w:styleId="ToCSubhead2">
    <w:name w:val="ToC_Subhead2"/>
    <w:basedOn w:val="Subhead2"/>
    <w:next w:val="Body"/>
    <w:rsid w:val="00050E25"/>
  </w:style>
  <w:style w:type="paragraph" w:customStyle="1" w:styleId="ToCSubhead3">
    <w:name w:val="ToC_Subhead3"/>
    <w:basedOn w:val="Subhead3"/>
    <w:next w:val="Body"/>
    <w:rsid w:val="00050E25"/>
  </w:style>
  <w:style w:type="paragraph" w:customStyle="1" w:styleId="ToCSubhead4">
    <w:name w:val="ToC_Subhead4"/>
    <w:basedOn w:val="Subhead4"/>
    <w:rsid w:val="00050E25"/>
    <w:pPr>
      <w:spacing w:before="180"/>
    </w:pPr>
  </w:style>
  <w:style w:type="paragraph" w:customStyle="1" w:styleId="CMPToCLevel2">
    <w:name w:val="CMP ToC Level 2"/>
    <w:rsid w:val="00050E25"/>
    <w:pPr>
      <w:tabs>
        <w:tab w:val="right" w:leader="dot" w:pos="7920"/>
      </w:tabs>
      <w:spacing w:after="60" w:line="264" w:lineRule="auto"/>
    </w:pPr>
    <w:rPr>
      <w:rFonts w:ascii="Arial" w:eastAsiaTheme="minorEastAsia" w:hAnsi="Arial"/>
      <w:noProof/>
      <w:color w:val="000000"/>
      <w:sz w:val="18"/>
      <w:szCs w:val="20"/>
      <w:lang w:val="en-US"/>
    </w:rPr>
  </w:style>
  <w:style w:type="paragraph" w:customStyle="1" w:styleId="CMPToCLevel3">
    <w:name w:val="CMP ToC Level 3"/>
    <w:rsid w:val="00050E25"/>
    <w:pPr>
      <w:spacing w:after="60" w:line="264" w:lineRule="auto"/>
    </w:pPr>
    <w:rPr>
      <w:rFonts w:ascii="Arial" w:eastAsiaTheme="minorEastAsia" w:hAnsi="Arial"/>
      <w:noProof/>
      <w:color w:val="000000"/>
      <w:sz w:val="18"/>
      <w:szCs w:val="20"/>
      <w:lang w:val="en-US"/>
    </w:rPr>
  </w:style>
  <w:style w:type="character" w:styleId="FollowedHyperlink">
    <w:name w:val="FollowedHyperlink"/>
    <w:basedOn w:val="DefaultParagraphFont"/>
    <w:rsid w:val="00050E25"/>
    <w:rPr>
      <w:color w:val="800080"/>
      <w:u w:val="single"/>
    </w:rPr>
  </w:style>
  <w:style w:type="table" w:customStyle="1" w:styleId="TableStyle">
    <w:name w:val="Table Style"/>
    <w:basedOn w:val="TableNormal"/>
    <w:qFormat/>
    <w:rsid w:val="00050E25"/>
    <w:pPr>
      <w:spacing w:after="120" w:line="264" w:lineRule="auto"/>
    </w:pPr>
    <w:rPr>
      <w:rFonts w:eastAsiaTheme="minorEastAsia"/>
      <w:sz w:val="20"/>
      <w:szCs w:val="20"/>
      <w:lang w:val="en-US"/>
    </w:rPr>
    <w:tblPr>
      <w:tblStyleRowBandSize w:val="1"/>
      <w:tblBorders>
        <w:top w:val="single" w:sz="4" w:space="0" w:color="BFBFBF"/>
        <w:left w:val="single" w:sz="4" w:space="0" w:color="BFBFBF"/>
        <w:bottom w:val="single" w:sz="4" w:space="0" w:color="BFBFBF"/>
        <w:right w:val="single" w:sz="4" w:space="0" w:color="BFBFBF"/>
        <w:insideV w:val="single" w:sz="4" w:space="0" w:color="BFBFBF"/>
      </w:tblBorders>
      <w:tblCellMar>
        <w:left w:w="0" w:type="dxa"/>
        <w:right w:w="0" w:type="dxa"/>
      </w:tblCellMar>
    </w:tblPr>
    <w:tcPr>
      <w:shd w:val="clear" w:color="auto" w:fill="3366FF"/>
      <w:tcMar>
        <w:left w:w="0" w:type="dxa"/>
        <w:right w:w="0" w:type="dxa"/>
      </w:tcMar>
    </w:tcPr>
    <w:tblStylePr w:type="firstRow">
      <w:tblPr/>
      <w:tcPr>
        <w:shd w:val="clear" w:color="auto" w:fill="364A9E"/>
      </w:tcPr>
    </w:tblStylePr>
    <w:tblStylePr w:type="band1Horz">
      <w:tblPr/>
      <w:tcPr>
        <w:shd w:val="clear" w:color="auto" w:fill="FFFFFF"/>
      </w:tcPr>
    </w:tblStylePr>
    <w:tblStylePr w:type="band2Horz">
      <w:tblPr/>
      <w:tcPr>
        <w:shd w:val="clear" w:color="auto" w:fill="F2F2F2"/>
      </w:tcPr>
    </w:tblStylePr>
  </w:style>
  <w:style w:type="paragraph" w:customStyle="1" w:styleId="dC-Title">
    <w:name w:val="dC-Title"/>
    <w:basedOn w:val="Normal"/>
    <w:next w:val="dC-Date"/>
    <w:link w:val="dC-TitleChar"/>
    <w:qFormat/>
    <w:rsid w:val="00050E25"/>
    <w:pPr>
      <w:spacing w:before="360" w:after="360" w:line="560" w:lineRule="exact"/>
    </w:pPr>
    <w:rPr>
      <w:rFonts w:ascii="CiscoSansTT" w:eastAsiaTheme="minorEastAsia" w:hAnsi="CiscoSansTT"/>
      <w:color w:val="049FD9"/>
      <w:sz w:val="56"/>
      <w:szCs w:val="32"/>
      <w:lang w:val="en-US"/>
    </w:rPr>
  </w:style>
  <w:style w:type="paragraph" w:customStyle="1" w:styleId="dC-Date">
    <w:name w:val="dC-Date"/>
    <w:basedOn w:val="Intro"/>
    <w:next w:val="dC-H1"/>
    <w:link w:val="dC-DateChar"/>
    <w:rsid w:val="00050E25"/>
    <w:rPr>
      <w:sz w:val="20"/>
      <w:szCs w:val="20"/>
    </w:rPr>
  </w:style>
  <w:style w:type="character" w:customStyle="1" w:styleId="dC-TitleChar">
    <w:name w:val="dC-Title Char"/>
    <w:basedOn w:val="TitleHeadlineChar"/>
    <w:link w:val="dC-Title"/>
    <w:rsid w:val="00050E25"/>
    <w:rPr>
      <w:rFonts w:ascii="CiscoSansTT" w:eastAsiaTheme="minorEastAsia" w:hAnsi="CiscoSansTT"/>
      <w:color w:val="049FD9"/>
      <w:sz w:val="56"/>
      <w:szCs w:val="32"/>
      <w:lang w:val="en-US"/>
    </w:rPr>
  </w:style>
  <w:style w:type="paragraph" w:customStyle="1" w:styleId="dC-H1">
    <w:name w:val="dC-H1"/>
    <w:basedOn w:val="TOC1"/>
    <w:next w:val="dC-ValueProp"/>
    <w:link w:val="dC-H1Char"/>
    <w:autoRedefine/>
    <w:qFormat/>
    <w:rsid w:val="00050E25"/>
    <w:pPr>
      <w:keepNext/>
      <w:spacing w:before="100" w:beforeAutospacing="1" w:after="0"/>
    </w:pPr>
    <w:rPr>
      <w:rFonts w:ascii="CiscoSansTT" w:hAnsi="CiscoSansTT"/>
      <w:color w:val="004BAF"/>
      <w:sz w:val="32"/>
    </w:rPr>
  </w:style>
  <w:style w:type="character" w:customStyle="1" w:styleId="IntroChar">
    <w:name w:val="Intro Char"/>
    <w:basedOn w:val="DefaultParagraphFont"/>
    <w:link w:val="Intro"/>
    <w:rsid w:val="00050E25"/>
    <w:rPr>
      <w:rFonts w:ascii="Arial" w:eastAsiaTheme="minorEastAsia" w:hAnsi="Arial"/>
      <w:color w:val="5A51A1"/>
      <w:sz w:val="24"/>
      <w:szCs w:val="24"/>
      <w:lang w:val="en-US"/>
    </w:rPr>
  </w:style>
  <w:style w:type="character" w:customStyle="1" w:styleId="dC-DateChar">
    <w:name w:val="dC-Date Char"/>
    <w:basedOn w:val="IntroChar"/>
    <w:link w:val="dC-Date"/>
    <w:rsid w:val="00050E25"/>
    <w:rPr>
      <w:rFonts w:ascii="Arial" w:eastAsiaTheme="minorEastAsia" w:hAnsi="Arial"/>
      <w:color w:val="5A51A1"/>
      <w:sz w:val="20"/>
      <w:szCs w:val="20"/>
      <w:lang w:val="en-US"/>
    </w:rPr>
  </w:style>
  <w:style w:type="paragraph" w:customStyle="1" w:styleId="dC-Normal">
    <w:name w:val="dC-Normal"/>
    <w:basedOn w:val="Body"/>
    <w:link w:val="dC-NormalChar"/>
    <w:autoRedefine/>
    <w:qFormat/>
    <w:rsid w:val="00231DB0"/>
    <w:pPr>
      <w:numPr>
        <w:ilvl w:val="1"/>
      </w:numPr>
      <w:spacing w:before="120" w:after="120"/>
      <w:jc w:val="both"/>
    </w:pPr>
    <w:rPr>
      <w:rFonts w:ascii="CiscoSansTT" w:hAnsi="CiscoSansTT"/>
      <w:bCs/>
      <w:sz w:val="20"/>
    </w:rPr>
  </w:style>
  <w:style w:type="character" w:customStyle="1" w:styleId="dC-H1Char">
    <w:name w:val="dC-H1 Char"/>
    <w:basedOn w:val="Heading1Char"/>
    <w:link w:val="dC-H1"/>
    <w:rsid w:val="00050E25"/>
    <w:rPr>
      <w:rFonts w:ascii="CiscoSansTT" w:eastAsiaTheme="minorEastAsia" w:hAnsi="CiscoSansTT" w:cstheme="minorHAnsi"/>
      <w:b w:val="0"/>
      <w:bCs/>
      <w:noProof/>
      <w:color w:val="004BAF"/>
      <w:sz w:val="32"/>
      <w:szCs w:val="20"/>
      <w:lang w:val="en-US"/>
    </w:rPr>
  </w:style>
  <w:style w:type="character" w:customStyle="1" w:styleId="dC-NormalChar">
    <w:name w:val="dC-Normal Char"/>
    <w:basedOn w:val="BodyChar"/>
    <w:link w:val="dC-Normal"/>
    <w:rsid w:val="00231DB0"/>
    <w:rPr>
      <w:rFonts w:ascii="CiscoSansTT" w:eastAsiaTheme="minorEastAsia" w:hAnsi="CiscoSansTT"/>
      <w:bCs/>
      <w:color w:val="000000"/>
      <w:sz w:val="20"/>
      <w:szCs w:val="20"/>
      <w:lang w:val="en-US"/>
    </w:rPr>
  </w:style>
  <w:style w:type="paragraph" w:customStyle="1" w:styleId="dC-H2">
    <w:name w:val="dC-H2"/>
    <w:basedOn w:val="dC-Scenario"/>
    <w:next w:val="dC-Normal"/>
    <w:link w:val="dC-H2Char"/>
    <w:autoRedefine/>
    <w:qFormat/>
    <w:rsid w:val="005170A3"/>
    <w:pPr>
      <w:keepNext/>
      <w:numPr>
        <w:numId w:val="0"/>
      </w:numPr>
      <w:tabs>
        <w:tab w:val="left" w:pos="720"/>
        <w:tab w:val="left" w:pos="1440"/>
        <w:tab w:val="left" w:pos="2160"/>
        <w:tab w:val="left" w:pos="2880"/>
        <w:tab w:val="left" w:pos="3600"/>
        <w:tab w:val="left" w:pos="4320"/>
        <w:tab w:val="left" w:pos="5040"/>
        <w:tab w:val="left" w:pos="5840"/>
        <w:tab w:val="left" w:pos="6480"/>
        <w:tab w:val="left" w:pos="7200"/>
        <w:tab w:val="left" w:pos="7920"/>
      </w:tabs>
      <w:spacing w:before="100" w:beforeAutospacing="1" w:after="100" w:afterAutospacing="1"/>
    </w:pPr>
  </w:style>
  <w:style w:type="character" w:customStyle="1" w:styleId="dC-H2Char">
    <w:name w:val="dC-H2 Char"/>
    <w:basedOn w:val="DefaultParagraphFont"/>
    <w:link w:val="dC-H2"/>
    <w:rsid w:val="00050E25"/>
    <w:rPr>
      <w:rFonts w:ascii="CiscoSansTT" w:eastAsiaTheme="minorEastAsia" w:hAnsi="CiscoSansTT" w:cs="Arial"/>
      <w:noProof/>
      <w:color w:val="004BAF"/>
      <w:kern w:val="32"/>
      <w:sz w:val="28"/>
      <w:szCs w:val="28"/>
      <w:lang w:val="en-US"/>
    </w:rPr>
  </w:style>
  <w:style w:type="paragraph" w:customStyle="1" w:styleId="dC-Fig">
    <w:name w:val="dC-Fig"/>
    <w:basedOn w:val="dC-H3"/>
    <w:next w:val="dC-Normal"/>
    <w:link w:val="dC-FigChar"/>
    <w:rsid w:val="00050E25"/>
  </w:style>
  <w:style w:type="character" w:customStyle="1" w:styleId="dC-FigChar">
    <w:name w:val="dC-Fig Char"/>
    <w:basedOn w:val="FigureCaptionCharChar"/>
    <w:link w:val="dC-Fig"/>
    <w:rsid w:val="00050E25"/>
    <w:rPr>
      <w:rFonts w:ascii="CiscoSansTT" w:eastAsiaTheme="minorEastAsia" w:hAnsi="CiscoSansTT"/>
      <w:bCs/>
      <w:color w:val="049FD9"/>
      <w:sz w:val="24"/>
      <w:szCs w:val="20"/>
      <w:lang w:val="en-US"/>
    </w:rPr>
  </w:style>
  <w:style w:type="paragraph" w:customStyle="1" w:styleId="dC-H3">
    <w:name w:val="dC-H3"/>
    <w:basedOn w:val="dC-H2"/>
    <w:next w:val="dC-Normal"/>
    <w:link w:val="dC-H3Char"/>
    <w:autoRedefine/>
    <w:qFormat/>
    <w:rsid w:val="00050E25"/>
    <w:pPr>
      <w:spacing w:line="240" w:lineRule="auto"/>
    </w:pPr>
    <w:rPr>
      <w:bCs/>
      <w:color w:val="049FD9"/>
      <w:sz w:val="24"/>
    </w:rPr>
  </w:style>
  <w:style w:type="character" w:customStyle="1" w:styleId="dC-H3Char">
    <w:name w:val="dC-H3 Char"/>
    <w:basedOn w:val="dC-H2Char"/>
    <w:link w:val="dC-H3"/>
    <w:rsid w:val="00050E25"/>
    <w:rPr>
      <w:rFonts w:ascii="CiscoSansTT" w:eastAsiaTheme="minorEastAsia" w:hAnsi="CiscoSansTT" w:cs="Arial"/>
      <w:bCs/>
      <w:noProof/>
      <w:color w:val="049FD9"/>
      <w:kern w:val="32"/>
      <w:sz w:val="24"/>
      <w:szCs w:val="20"/>
      <w:lang w:val="en-US"/>
    </w:rPr>
  </w:style>
  <w:style w:type="paragraph" w:styleId="EndnoteText">
    <w:name w:val="endnote text"/>
    <w:basedOn w:val="Normal"/>
    <w:link w:val="EndnoteTextChar"/>
    <w:rsid w:val="00050E25"/>
    <w:pPr>
      <w:spacing w:after="120" w:line="264" w:lineRule="auto"/>
    </w:pPr>
    <w:rPr>
      <w:rFonts w:eastAsiaTheme="minorEastAsia"/>
      <w:sz w:val="20"/>
      <w:szCs w:val="20"/>
      <w:lang w:val="en-US"/>
    </w:rPr>
  </w:style>
  <w:style w:type="character" w:customStyle="1" w:styleId="EndnoteTextChar">
    <w:name w:val="Endnote Text Char"/>
    <w:basedOn w:val="DefaultParagraphFont"/>
    <w:link w:val="EndnoteText"/>
    <w:rsid w:val="00050E25"/>
    <w:rPr>
      <w:rFonts w:eastAsiaTheme="minorEastAsia"/>
      <w:sz w:val="20"/>
      <w:szCs w:val="20"/>
      <w:lang w:val="en-US"/>
    </w:rPr>
  </w:style>
  <w:style w:type="character" w:styleId="EndnoteReference">
    <w:name w:val="endnote reference"/>
    <w:basedOn w:val="DefaultParagraphFont"/>
    <w:rsid w:val="00050E25"/>
    <w:rPr>
      <w:vertAlign w:val="superscript"/>
    </w:rPr>
  </w:style>
  <w:style w:type="character" w:customStyle="1" w:styleId="apple-style-span">
    <w:name w:val="apple-style-span"/>
    <w:basedOn w:val="DefaultParagraphFont"/>
    <w:rsid w:val="00050E25"/>
  </w:style>
  <w:style w:type="character" w:styleId="PlaceholderText">
    <w:name w:val="Placeholder Text"/>
    <w:basedOn w:val="DefaultParagraphFont"/>
    <w:rsid w:val="00050E25"/>
    <w:rPr>
      <w:color w:val="808080"/>
    </w:rPr>
  </w:style>
  <w:style w:type="paragraph" w:customStyle="1" w:styleId="ListLetter">
    <w:name w:val="ListLetter"/>
    <w:basedOn w:val="ListParagraph"/>
    <w:rsid w:val="00050E25"/>
    <w:pPr>
      <w:numPr>
        <w:numId w:val="6"/>
      </w:numPr>
      <w:spacing w:before="120" w:after="120" w:line="280" w:lineRule="atLeast"/>
    </w:pPr>
    <w:rPr>
      <w:rFonts w:ascii="Arial" w:hAnsi="Arial" w:cs="Arial"/>
      <w:sz w:val="18"/>
      <w:szCs w:val="18"/>
      <w:lang w:val="en-US" w:bidi="en-US"/>
    </w:rPr>
  </w:style>
  <w:style w:type="character" w:customStyle="1" w:styleId="apple-converted-space">
    <w:name w:val="apple-converted-space"/>
    <w:basedOn w:val="DefaultParagraphFont"/>
    <w:rsid w:val="00050E25"/>
  </w:style>
  <w:style w:type="paragraph" w:customStyle="1" w:styleId="dC-Warn">
    <w:name w:val="dC-Warn"/>
    <w:basedOn w:val="Normal"/>
    <w:uiPriority w:val="1"/>
    <w:rsid w:val="00050E25"/>
    <w:pPr>
      <w:spacing w:before="120" w:after="240" w:line="360" w:lineRule="auto"/>
      <w:ind w:right="-14"/>
    </w:pPr>
    <w:rPr>
      <w:rFonts w:ascii="Arial" w:hAnsi="Arial" w:cs="Arial"/>
      <w:color w:val="000000"/>
      <w:sz w:val="18"/>
      <w:szCs w:val="18"/>
      <w:lang w:val="en-US"/>
    </w:rPr>
  </w:style>
  <w:style w:type="paragraph" w:customStyle="1" w:styleId="dC-Info">
    <w:name w:val="dC-Info"/>
    <w:basedOn w:val="Normal"/>
    <w:next w:val="dC-Normal"/>
    <w:uiPriority w:val="1"/>
    <w:rsid w:val="00050E25"/>
    <w:pPr>
      <w:numPr>
        <w:numId w:val="7"/>
      </w:numPr>
      <w:pBdr>
        <w:top w:val="single" w:sz="4" w:space="3" w:color="auto"/>
        <w:left w:val="single" w:sz="4" w:space="3" w:color="C6D9F1" w:themeColor="text2" w:themeTint="33"/>
        <w:bottom w:val="single" w:sz="4" w:space="3" w:color="auto"/>
        <w:right w:val="single" w:sz="4" w:space="3" w:color="C6D9F1" w:themeColor="text2" w:themeTint="33"/>
      </w:pBdr>
      <w:shd w:val="clear" w:color="auto" w:fill="C4D6ED"/>
      <w:tabs>
        <w:tab w:val="left" w:pos="540"/>
      </w:tabs>
      <w:spacing w:before="120" w:after="120" w:line="280" w:lineRule="exact"/>
      <w:ind w:right="-14"/>
    </w:pPr>
    <w:rPr>
      <w:rFonts w:ascii="CiscoSansTT" w:eastAsia="Arial" w:hAnsi="CiscoSansTT" w:cs="Arial"/>
      <w:color w:val="000000"/>
      <w:sz w:val="20"/>
      <w:szCs w:val="20"/>
      <w:lang w:val="en-US" w:bidi="en-US"/>
    </w:rPr>
  </w:style>
  <w:style w:type="paragraph" w:customStyle="1" w:styleId="dC-Table">
    <w:name w:val="dC-Table"/>
    <w:basedOn w:val="dC-Fig"/>
    <w:next w:val="dC-Normal"/>
    <w:link w:val="dC-TableChar"/>
    <w:autoRedefine/>
    <w:rsid w:val="00050E25"/>
  </w:style>
  <w:style w:type="character" w:customStyle="1" w:styleId="dC-TableChar">
    <w:name w:val="dC-Table Char"/>
    <w:basedOn w:val="DefaultParagraphFont"/>
    <w:link w:val="dC-Table"/>
    <w:rsid w:val="00050E25"/>
    <w:rPr>
      <w:rFonts w:ascii="CiscoSansTT" w:eastAsiaTheme="minorEastAsia" w:hAnsi="CiscoSansTT"/>
      <w:bCs/>
      <w:color w:val="049FD9"/>
      <w:sz w:val="24"/>
      <w:szCs w:val="20"/>
      <w:lang w:val="en-US"/>
    </w:rPr>
  </w:style>
  <w:style w:type="character" w:customStyle="1" w:styleId="Subhead2Char">
    <w:name w:val="Subhead2 Char"/>
    <w:link w:val="Subhead2"/>
    <w:rsid w:val="00050E25"/>
    <w:rPr>
      <w:rFonts w:ascii="Arial" w:eastAsiaTheme="minorEastAsia" w:hAnsi="Arial"/>
      <w:color w:val="000000"/>
      <w:sz w:val="20"/>
      <w:szCs w:val="20"/>
      <w:lang w:val="en-US"/>
    </w:rPr>
  </w:style>
  <w:style w:type="character" w:customStyle="1" w:styleId="NumList1Char">
    <w:name w:val="NumList1 Char"/>
    <w:link w:val="NumList1"/>
    <w:rsid w:val="00050E25"/>
    <w:rPr>
      <w:rFonts w:ascii="Arial" w:eastAsiaTheme="minorEastAsia" w:hAnsi="Arial"/>
      <w:color w:val="000000"/>
      <w:sz w:val="18"/>
      <w:szCs w:val="18"/>
      <w:lang w:val="en-US"/>
    </w:rPr>
  </w:style>
  <w:style w:type="character" w:customStyle="1" w:styleId="NoteChar">
    <w:name w:val="Note Char"/>
    <w:link w:val="Note"/>
    <w:rsid w:val="00050E25"/>
    <w:rPr>
      <w:rFonts w:ascii="Arial" w:eastAsiaTheme="minorEastAsia" w:hAnsi="Arial"/>
      <w:color w:val="000000"/>
      <w:sz w:val="18"/>
      <w:szCs w:val="18"/>
      <w:lang w:val="en-US"/>
    </w:rPr>
  </w:style>
  <w:style w:type="paragraph" w:styleId="Revision">
    <w:name w:val="Revision"/>
    <w:hidden/>
    <w:rsid w:val="00050E25"/>
    <w:pPr>
      <w:spacing w:after="120" w:line="264" w:lineRule="auto"/>
    </w:pPr>
    <w:rPr>
      <w:rFonts w:ascii="Times" w:eastAsiaTheme="minorEastAsia" w:hAnsi="Times"/>
      <w:sz w:val="24"/>
      <w:szCs w:val="20"/>
      <w:lang w:val="en-US"/>
    </w:rPr>
  </w:style>
  <w:style w:type="character" w:customStyle="1" w:styleId="dC-CellHead7Char">
    <w:name w:val="dC-CellHead7 Char"/>
    <w:basedOn w:val="DefaultParagraphFont"/>
    <w:link w:val="dC-CellHead7"/>
    <w:rsid w:val="00050E25"/>
    <w:rPr>
      <w:rFonts w:ascii="Arial" w:eastAsiaTheme="minorEastAsia" w:hAnsi="Arial"/>
      <w:b/>
      <w:color w:val="FFFFFF"/>
      <w:sz w:val="14"/>
      <w:szCs w:val="14"/>
      <w:lang w:val="en-US"/>
    </w:rPr>
  </w:style>
  <w:style w:type="character" w:customStyle="1" w:styleId="BulletChar">
    <w:name w:val="Bullet Char"/>
    <w:link w:val="Bullet"/>
    <w:rsid w:val="00050E25"/>
    <w:rPr>
      <w:rFonts w:ascii="CiscoSansTT" w:eastAsiaTheme="minorEastAsia" w:hAnsi="CiscoSansTT"/>
      <w:bCs/>
      <w:sz w:val="20"/>
      <w:szCs w:val="20"/>
      <w:lang w:val="en-US"/>
    </w:rPr>
  </w:style>
  <w:style w:type="paragraph" w:customStyle="1" w:styleId="dC-Note">
    <w:name w:val="dC-Note"/>
    <w:basedOn w:val="Normal"/>
    <w:link w:val="dC-NoteChar"/>
    <w:autoRedefine/>
    <w:qFormat/>
    <w:rsid w:val="00F54A23"/>
    <w:pPr>
      <w:keepLines/>
      <w:pBdr>
        <w:top w:val="single" w:sz="4" w:space="3" w:color="auto"/>
        <w:bottom w:val="single" w:sz="4" w:space="7" w:color="auto"/>
      </w:pBdr>
      <w:shd w:val="clear" w:color="auto" w:fill="FEF6BE"/>
      <w:tabs>
        <w:tab w:val="left" w:pos="720"/>
        <w:tab w:val="left" w:pos="1440"/>
        <w:tab w:val="left" w:pos="2160"/>
        <w:tab w:val="left" w:pos="2880"/>
        <w:tab w:val="left" w:pos="3600"/>
        <w:tab w:val="left" w:pos="4320"/>
        <w:tab w:val="left" w:pos="5040"/>
        <w:tab w:val="left" w:pos="5840"/>
        <w:tab w:val="left" w:pos="6480"/>
        <w:tab w:val="left" w:pos="7200"/>
        <w:tab w:val="left" w:pos="7920"/>
      </w:tabs>
      <w:spacing w:before="120" w:after="120" w:line="280" w:lineRule="exact"/>
    </w:pPr>
    <w:rPr>
      <w:rFonts w:ascii="CiscoSansTT" w:eastAsiaTheme="minorEastAsia" w:hAnsi="CiscoSansTT" w:cs="Arial"/>
      <w:bCs/>
      <w:color w:val="000000"/>
      <w:sz w:val="20"/>
      <w:szCs w:val="20"/>
      <w:lang w:val="en-US"/>
    </w:rPr>
  </w:style>
  <w:style w:type="character" w:customStyle="1" w:styleId="dC-NoteChar">
    <w:name w:val="dC-Note Char"/>
    <w:basedOn w:val="dC-NormalChar"/>
    <w:link w:val="dC-Note"/>
    <w:rsid w:val="00F54A23"/>
    <w:rPr>
      <w:rFonts w:ascii="CiscoSansTT" w:eastAsiaTheme="minorEastAsia" w:hAnsi="CiscoSansTT" w:cs="Arial"/>
      <w:bCs/>
      <w:color w:val="000000"/>
      <w:sz w:val="20"/>
      <w:szCs w:val="20"/>
      <w:shd w:val="clear" w:color="auto" w:fill="FEF6BE"/>
      <w:lang w:val="en-US"/>
    </w:rPr>
  </w:style>
  <w:style w:type="paragraph" w:customStyle="1" w:styleId="dC-Scenario">
    <w:name w:val="dC-Scenario"/>
    <w:basedOn w:val="TOC1"/>
    <w:next w:val="dC-Normal"/>
    <w:autoRedefine/>
    <w:qFormat/>
    <w:rsid w:val="002F1A94"/>
    <w:pPr>
      <w:pageBreakBefore/>
      <w:numPr>
        <w:numId w:val="8"/>
      </w:numPr>
      <w:tabs>
        <w:tab w:val="left" w:pos="1800"/>
      </w:tabs>
      <w:spacing w:line="280" w:lineRule="atLeast"/>
      <w:ind w:left="1701" w:hanging="1701"/>
      <w:outlineLvl w:val="0"/>
    </w:pPr>
    <w:rPr>
      <w:rFonts w:ascii="CiscoSansTT" w:hAnsi="CiscoSansTT" w:cs="Arial"/>
      <w:bCs w:val="0"/>
      <w:color w:val="004BAF"/>
      <w:kern w:val="32"/>
      <w:sz w:val="28"/>
      <w:szCs w:val="28"/>
    </w:rPr>
  </w:style>
  <w:style w:type="paragraph" w:customStyle="1" w:styleId="dc-BulletLeftMargin">
    <w:name w:val="dc-BulletLeftMargin"/>
    <w:basedOn w:val="dC-Normal"/>
    <w:link w:val="dc-BulletLeftMarginChar"/>
    <w:rsid w:val="00050E25"/>
    <w:pPr>
      <w:numPr>
        <w:ilvl w:val="0"/>
        <w:numId w:val="9"/>
      </w:numPr>
      <w:tabs>
        <w:tab w:val="clear" w:pos="720"/>
      </w:tabs>
    </w:pPr>
    <w:rPr>
      <w:szCs w:val="18"/>
    </w:rPr>
  </w:style>
  <w:style w:type="character" w:customStyle="1" w:styleId="dc-BulletLeftMarginChar">
    <w:name w:val="dc-BulletLeftMargin Char"/>
    <w:basedOn w:val="dC-NormalChar"/>
    <w:link w:val="dc-BulletLeftMargin"/>
    <w:rsid w:val="00050E25"/>
    <w:rPr>
      <w:rFonts w:ascii="CiscoSansTT" w:eastAsiaTheme="minorEastAsia" w:hAnsi="CiscoSansTT"/>
      <w:bCs/>
      <w:color w:val="000000"/>
      <w:sz w:val="20"/>
      <w:szCs w:val="18"/>
      <w:lang w:val="en-US"/>
    </w:rPr>
  </w:style>
  <w:style w:type="paragraph" w:customStyle="1" w:styleId="dC-CommandLine">
    <w:name w:val="dC-CommandLine"/>
    <w:basedOn w:val="dC-Normal"/>
    <w:link w:val="dC-CommandLineChar"/>
    <w:qFormat/>
    <w:rsid w:val="00050E25"/>
    <w:pPr>
      <w:shd w:val="clear" w:color="auto" w:fill="E5E2D1" w:themeFill="background2" w:themeFillShade="F2"/>
      <w:spacing w:before="44" w:after="0" w:line="240" w:lineRule="auto"/>
    </w:pPr>
    <w:rPr>
      <w:rFonts w:ascii="Courier New" w:hAnsi="Courier New" w:cs="Courier New"/>
      <w:noProof/>
      <w:sz w:val="18"/>
    </w:rPr>
  </w:style>
  <w:style w:type="character" w:customStyle="1" w:styleId="dC-CommandLineChar">
    <w:name w:val="dC-CommandLine Char"/>
    <w:basedOn w:val="dC-NormalChar"/>
    <w:link w:val="dC-CommandLine"/>
    <w:rsid w:val="00050E25"/>
    <w:rPr>
      <w:rFonts w:ascii="Courier New" w:eastAsiaTheme="minorEastAsia" w:hAnsi="Courier New" w:cs="Courier New"/>
      <w:bCs/>
      <w:noProof/>
      <w:color w:val="000000"/>
      <w:sz w:val="18"/>
      <w:szCs w:val="20"/>
      <w:shd w:val="clear" w:color="auto" w:fill="E5E2D1" w:themeFill="background2" w:themeFillShade="F2"/>
      <w:lang w:val="en-US"/>
    </w:rPr>
  </w:style>
  <w:style w:type="table" w:customStyle="1" w:styleId="dC-Table7">
    <w:name w:val="dC-Table7"/>
    <w:basedOn w:val="TableNormal"/>
    <w:uiPriority w:val="99"/>
    <w:rsid w:val="00050E25"/>
    <w:pPr>
      <w:spacing w:after="120" w:line="264" w:lineRule="auto"/>
    </w:pPr>
    <w:rPr>
      <w:rFonts w:eastAsiaTheme="minorEastAsia"/>
      <w:sz w:val="20"/>
      <w:szCs w:val="20"/>
      <w:lang w:val="en-US"/>
    </w:rPr>
    <w:tblPr/>
  </w:style>
  <w:style w:type="paragraph" w:customStyle="1" w:styleId="dC-Appendix">
    <w:name w:val="dC-Appendix"/>
    <w:next w:val="dC-Normal"/>
    <w:autoRedefine/>
    <w:qFormat/>
    <w:rsid w:val="00050E25"/>
    <w:pPr>
      <w:pageBreakBefore/>
      <w:numPr>
        <w:numId w:val="10"/>
      </w:numPr>
      <w:tabs>
        <w:tab w:val="left" w:pos="1800"/>
      </w:tabs>
      <w:spacing w:after="120" w:line="280" w:lineRule="atLeast"/>
      <w:outlineLvl w:val="0"/>
    </w:pPr>
    <w:rPr>
      <w:rFonts w:ascii="CiscoSansTT" w:eastAsiaTheme="minorEastAsia" w:hAnsi="CiscoSansTT" w:cs="Arial"/>
      <w:bCs/>
      <w:noProof/>
      <w:color w:val="004BAF"/>
      <w:kern w:val="32"/>
      <w:sz w:val="32"/>
      <w:szCs w:val="28"/>
      <w:lang w:val="en-US"/>
    </w:rPr>
  </w:style>
  <w:style w:type="character" w:styleId="Strong">
    <w:name w:val="Strong"/>
    <w:basedOn w:val="DefaultParagraphFont"/>
    <w:uiPriority w:val="22"/>
    <w:qFormat/>
    <w:rsid w:val="00050E25"/>
    <w:rPr>
      <w:b/>
      <w:bCs/>
    </w:rPr>
  </w:style>
  <w:style w:type="paragraph" w:customStyle="1" w:styleId="dC-ValueProp">
    <w:name w:val="dC-ValueProp"/>
    <w:next w:val="dC-Normal"/>
    <w:autoRedefine/>
    <w:qFormat/>
    <w:rsid w:val="00777CBF"/>
    <w:pPr>
      <w:pBdr>
        <w:top w:val="single" w:sz="4" w:space="0" w:color="auto"/>
        <w:bottom w:val="single" w:sz="4" w:space="1" w:color="auto"/>
      </w:pBdr>
      <w:shd w:val="clear" w:color="auto" w:fill="C4D6ED"/>
      <w:spacing w:before="240" w:after="120" w:line="264" w:lineRule="auto"/>
      <w:contextualSpacing/>
    </w:pPr>
    <w:rPr>
      <w:rFonts w:ascii="CiscoSansTT" w:eastAsiaTheme="minorEastAsia" w:hAnsi="CiscoSansTT"/>
      <w:b/>
      <w:bCs/>
      <w:sz w:val="20"/>
      <w:szCs w:val="20"/>
      <w:lang w:val="en-US"/>
    </w:rPr>
  </w:style>
  <w:style w:type="paragraph" w:customStyle="1" w:styleId="dC-HighlightedExample">
    <w:name w:val="dC-HighlightedExample"/>
    <w:basedOn w:val="dC-Normal"/>
    <w:link w:val="dC-HighlightedExampleChar"/>
    <w:autoRedefine/>
    <w:qFormat/>
    <w:rsid w:val="00050E25"/>
    <w:pPr>
      <w:shd w:val="clear" w:color="auto" w:fill="FBD4B4"/>
    </w:pPr>
    <w:rPr>
      <w:rFonts w:cs="Arial"/>
      <w:szCs w:val="18"/>
    </w:rPr>
  </w:style>
  <w:style w:type="paragraph" w:customStyle="1" w:styleId="dC-Bullet">
    <w:name w:val="dC-Bullet"/>
    <w:basedOn w:val="dC-Normal"/>
    <w:link w:val="dC-BulletChar"/>
    <w:qFormat/>
    <w:rsid w:val="00002F0A"/>
    <w:pPr>
      <w:ind w:left="340"/>
    </w:pPr>
    <w:rPr>
      <w:noProof/>
    </w:rPr>
  </w:style>
  <w:style w:type="character" w:customStyle="1" w:styleId="dC-HighlightedExampleChar">
    <w:name w:val="dC-HighlightedExample Char"/>
    <w:basedOn w:val="dC-NormalChar"/>
    <w:link w:val="dC-HighlightedExample"/>
    <w:rsid w:val="00050E25"/>
    <w:rPr>
      <w:rFonts w:ascii="CiscoSansTT" w:eastAsiaTheme="minorEastAsia" w:hAnsi="CiscoSansTT" w:cs="Arial"/>
      <w:bCs/>
      <w:color w:val="000000"/>
      <w:sz w:val="20"/>
      <w:szCs w:val="18"/>
      <w:shd w:val="clear" w:color="auto" w:fill="FBD4B4"/>
      <w:lang w:val="en-US"/>
    </w:rPr>
  </w:style>
  <w:style w:type="character" w:customStyle="1" w:styleId="dC-BulletChar">
    <w:name w:val="dC-Bullet Char"/>
    <w:basedOn w:val="dC-NormalChar"/>
    <w:link w:val="dC-Bullet"/>
    <w:rsid w:val="00002F0A"/>
    <w:rPr>
      <w:rFonts w:ascii="CiscoSansTT" w:eastAsiaTheme="minorEastAsia" w:hAnsi="CiscoSansTT"/>
      <w:bCs/>
      <w:noProof/>
      <w:color w:val="000000"/>
      <w:sz w:val="20"/>
      <w:szCs w:val="20"/>
      <w:lang w:val="en-US"/>
    </w:rPr>
  </w:style>
  <w:style w:type="paragraph" w:customStyle="1" w:styleId="CellHead1">
    <w:name w:val="CellHead1"/>
    <w:basedOn w:val="Normal"/>
    <w:next w:val="Chartbody"/>
    <w:link w:val="CellHead1Char"/>
    <w:rsid w:val="00050E25"/>
    <w:pPr>
      <w:keepNext/>
      <w:spacing w:before="60" w:after="60" w:line="160" w:lineRule="exact"/>
      <w:ind w:left="58" w:right="58"/>
    </w:pPr>
    <w:rPr>
      <w:rFonts w:ascii="Arial" w:eastAsiaTheme="minorEastAsia" w:hAnsi="Arial"/>
      <w:b/>
      <w:color w:val="FFFFFF"/>
      <w:sz w:val="14"/>
      <w:szCs w:val="14"/>
      <w:lang w:val="en-US"/>
    </w:rPr>
  </w:style>
  <w:style w:type="character" w:customStyle="1" w:styleId="CellHead1Char">
    <w:name w:val="CellHead1 Char"/>
    <w:basedOn w:val="DefaultParagraphFont"/>
    <w:link w:val="CellHead1"/>
    <w:rsid w:val="00050E25"/>
    <w:rPr>
      <w:rFonts w:ascii="Arial" w:eastAsiaTheme="minorEastAsia" w:hAnsi="Arial"/>
      <w:b/>
      <w:color w:val="FFFFFF"/>
      <w:sz w:val="14"/>
      <w:szCs w:val="14"/>
      <w:lang w:val="en-US"/>
    </w:rPr>
  </w:style>
  <w:style w:type="paragraph" w:customStyle="1" w:styleId="dC-Figure">
    <w:name w:val="dC-Figure"/>
    <w:basedOn w:val="dC-Normal"/>
    <w:next w:val="Normal"/>
    <w:rsid w:val="00050E25"/>
    <w:pPr>
      <w:spacing w:before="240" w:after="240"/>
    </w:pPr>
  </w:style>
  <w:style w:type="paragraph" w:customStyle="1" w:styleId="dC-MyBullet">
    <w:name w:val="dC-My_Bullet"/>
    <w:basedOn w:val="dC-Normal"/>
    <w:rsid w:val="00050E25"/>
    <w:pPr>
      <w:numPr>
        <w:ilvl w:val="0"/>
        <w:numId w:val="11"/>
      </w:numPr>
    </w:pPr>
  </w:style>
  <w:style w:type="paragraph" w:customStyle="1" w:styleId="dc-NumberedStep">
    <w:name w:val="dc-NumberedStep"/>
    <w:basedOn w:val="dC-Normal"/>
    <w:qFormat/>
    <w:rsid w:val="00670D5E"/>
    <w:pPr>
      <w:numPr>
        <w:ilvl w:val="0"/>
        <w:numId w:val="29"/>
      </w:numPr>
    </w:pPr>
    <w:rPr>
      <w:szCs w:val="18"/>
    </w:rPr>
  </w:style>
  <w:style w:type="paragraph" w:customStyle="1" w:styleId="dC-BulletIndent">
    <w:name w:val="dC-Bullet_Indent"/>
    <w:basedOn w:val="dC-Bullet"/>
    <w:link w:val="dC-BulletIndentChar"/>
    <w:qFormat/>
    <w:rsid w:val="00050E25"/>
    <w:pPr>
      <w:ind w:left="720"/>
    </w:pPr>
  </w:style>
  <w:style w:type="character" w:customStyle="1" w:styleId="dC-BulletIndentChar">
    <w:name w:val="dC-Bullet_Indent Char"/>
    <w:basedOn w:val="dC-BulletChar"/>
    <w:link w:val="dC-BulletIndent"/>
    <w:rsid w:val="00050E25"/>
    <w:rPr>
      <w:rFonts w:ascii="CiscoSansTT" w:eastAsiaTheme="minorEastAsia" w:hAnsi="CiscoSansTT"/>
      <w:bCs/>
      <w:noProof/>
      <w:color w:val="000000"/>
      <w:sz w:val="20"/>
      <w:szCs w:val="20"/>
      <w:lang w:val="en-US"/>
    </w:rPr>
  </w:style>
  <w:style w:type="paragraph" w:customStyle="1" w:styleId="dC-Banner">
    <w:name w:val="dC-Banner"/>
    <w:basedOn w:val="Normal"/>
    <w:link w:val="dC-BannerChar"/>
    <w:qFormat/>
    <w:rsid w:val="00050E25"/>
    <w:pPr>
      <w:tabs>
        <w:tab w:val="left" w:pos="720"/>
        <w:tab w:val="left" w:pos="1440"/>
        <w:tab w:val="left" w:pos="2160"/>
        <w:tab w:val="left" w:pos="2880"/>
        <w:tab w:val="left" w:pos="3600"/>
        <w:tab w:val="left" w:pos="4320"/>
        <w:tab w:val="left" w:pos="5040"/>
        <w:tab w:val="left" w:pos="5840"/>
        <w:tab w:val="left" w:pos="6480"/>
        <w:tab w:val="left" w:pos="7200"/>
        <w:tab w:val="left" w:pos="7920"/>
      </w:tabs>
      <w:spacing w:before="120" w:after="60" w:line="280" w:lineRule="atLeast"/>
    </w:pPr>
    <w:rPr>
      <w:rFonts w:ascii="CiscoSansTT" w:eastAsiaTheme="minorEastAsia" w:hAnsi="CiscoSansTT"/>
      <w:color w:val="000000"/>
      <w:sz w:val="20"/>
      <w:szCs w:val="20"/>
      <w:lang w:val="en-US"/>
    </w:rPr>
  </w:style>
  <w:style w:type="character" w:customStyle="1" w:styleId="dC-BannerChar">
    <w:name w:val="dC-Banner Char"/>
    <w:basedOn w:val="DefaultParagraphFont"/>
    <w:link w:val="dC-Banner"/>
    <w:rsid w:val="00050E25"/>
    <w:rPr>
      <w:rFonts w:ascii="CiscoSansTT" w:eastAsiaTheme="minorEastAsia" w:hAnsi="CiscoSansTT"/>
      <w:color w:val="000000"/>
      <w:sz w:val="20"/>
      <w:szCs w:val="20"/>
      <w:lang w:val="en-US"/>
    </w:rPr>
  </w:style>
  <w:style w:type="paragraph" w:customStyle="1" w:styleId="dC-date0">
    <w:name w:val="dC-date"/>
    <w:basedOn w:val="dC-Banner"/>
    <w:qFormat/>
    <w:rsid w:val="00050E25"/>
    <w:pPr>
      <w:spacing w:before="0" w:line="240" w:lineRule="atLeast"/>
    </w:pPr>
    <w:rPr>
      <w:noProof/>
    </w:rPr>
  </w:style>
  <w:style w:type="paragraph" w:customStyle="1" w:styleId="dC-Intro">
    <w:name w:val="dC-Intro"/>
    <w:basedOn w:val="dC-Title"/>
    <w:autoRedefine/>
    <w:rsid w:val="00050E25"/>
    <w:pPr>
      <w:keepNext/>
      <w:spacing w:before="120" w:after="120" w:line="240" w:lineRule="auto"/>
    </w:pPr>
    <w:rPr>
      <w:rFonts w:ascii="CiscoSans Heavy" w:hAnsi="CiscoSans Heavy"/>
      <w:color w:val="097DBC"/>
      <w:sz w:val="20"/>
      <w:szCs w:val="24"/>
    </w:rPr>
  </w:style>
  <w:style w:type="paragraph" w:customStyle="1" w:styleId="dC-CellHeadleftCol">
    <w:name w:val="dC-Cell Head left Col"/>
    <w:basedOn w:val="Normal"/>
    <w:autoRedefine/>
    <w:qFormat/>
    <w:rsid w:val="00050E25"/>
    <w:pPr>
      <w:spacing w:before="120" w:after="120" w:line="264" w:lineRule="auto"/>
      <w:ind w:left="58" w:right="58"/>
    </w:pPr>
    <w:rPr>
      <w:rFonts w:ascii="CiscoSansTT" w:eastAsiaTheme="minorEastAsia" w:hAnsi="CiscoSansTT"/>
      <w:b/>
      <w:color w:val="FFFFFF" w:themeColor="background1"/>
      <w:sz w:val="18"/>
      <w:szCs w:val="16"/>
      <w:lang w:val="en-US"/>
    </w:rPr>
  </w:style>
  <w:style w:type="paragraph" w:customStyle="1" w:styleId="dC-CellHeadothercols">
    <w:name w:val="dC-Cell Head other cols"/>
    <w:basedOn w:val="Normal"/>
    <w:autoRedefine/>
    <w:qFormat/>
    <w:rsid w:val="00050E25"/>
    <w:pPr>
      <w:spacing w:before="120" w:after="120" w:line="264" w:lineRule="auto"/>
      <w:ind w:left="58" w:right="58"/>
    </w:pPr>
    <w:rPr>
      <w:rFonts w:ascii="CiscoSansTT" w:eastAsiaTheme="minorEastAsia" w:hAnsi="CiscoSansTT"/>
      <w:b/>
      <w:color w:val="FFFFFF" w:themeColor="background1"/>
      <w:sz w:val="18"/>
      <w:szCs w:val="16"/>
      <w:lang w:val="en-US"/>
    </w:rPr>
  </w:style>
  <w:style w:type="paragraph" w:customStyle="1" w:styleId="dC-Cellleftcol">
    <w:name w:val="dC-Cell left col"/>
    <w:basedOn w:val="Normal"/>
    <w:link w:val="dC-CellleftcolChar"/>
    <w:qFormat/>
    <w:rsid w:val="00050E25"/>
    <w:pPr>
      <w:spacing w:before="120" w:after="120" w:line="264" w:lineRule="auto"/>
      <w:ind w:left="58" w:right="58"/>
    </w:pPr>
    <w:rPr>
      <w:rFonts w:ascii="CiscoSansTT" w:eastAsiaTheme="minorEastAsia" w:hAnsi="CiscoSansTT"/>
      <w:b/>
      <w:sz w:val="18"/>
      <w:szCs w:val="14"/>
      <w:lang w:val="en-US"/>
    </w:rPr>
  </w:style>
  <w:style w:type="paragraph" w:customStyle="1" w:styleId="dC-Cellothercols">
    <w:name w:val="dC-Cell other cols"/>
    <w:basedOn w:val="Normal"/>
    <w:autoRedefine/>
    <w:qFormat/>
    <w:rsid w:val="00050E25"/>
    <w:pPr>
      <w:spacing w:before="120" w:after="120" w:line="264" w:lineRule="auto"/>
      <w:ind w:left="58" w:right="58"/>
    </w:pPr>
    <w:rPr>
      <w:rFonts w:ascii="CiscoSansTT" w:eastAsiaTheme="minorEastAsia" w:hAnsi="CiscoSansTT"/>
      <w:sz w:val="18"/>
      <w:szCs w:val="16"/>
      <w:lang w:val="en-US"/>
    </w:rPr>
  </w:style>
  <w:style w:type="paragraph" w:styleId="TOCHeading">
    <w:name w:val="TOC Heading"/>
    <w:basedOn w:val="Heading1"/>
    <w:next w:val="Normal"/>
    <w:uiPriority w:val="39"/>
    <w:unhideWhenUsed/>
    <w:qFormat/>
    <w:rsid w:val="00050E25"/>
    <w:pPr>
      <w:spacing w:before="320" w:line="240" w:lineRule="auto"/>
      <w:outlineLvl w:val="9"/>
    </w:pPr>
    <w:rPr>
      <w:rFonts w:asciiTheme="majorHAnsi" w:hAnsiTheme="majorHAnsi"/>
      <w:b w:val="0"/>
      <w:bCs w:val="0"/>
      <w:sz w:val="32"/>
      <w:szCs w:val="32"/>
      <w:lang w:val="en-US"/>
    </w:rPr>
  </w:style>
  <w:style w:type="paragraph" w:customStyle="1" w:styleId="dC-Whats-Next">
    <w:name w:val="dC-Whats-Next"/>
    <w:basedOn w:val="dC-H1"/>
    <w:autoRedefine/>
    <w:qFormat/>
    <w:rsid w:val="00603DF7"/>
    <w:pPr>
      <w:spacing w:before="180"/>
    </w:pPr>
    <w:rPr>
      <w:sz w:val="28"/>
    </w:rPr>
  </w:style>
  <w:style w:type="paragraph" w:styleId="TOC1">
    <w:name w:val="toc 1"/>
    <w:basedOn w:val="Normal"/>
    <w:next w:val="Normal"/>
    <w:link w:val="TOC1Char"/>
    <w:autoRedefine/>
    <w:uiPriority w:val="39"/>
    <w:unhideWhenUsed/>
    <w:rsid w:val="00050E25"/>
    <w:pPr>
      <w:tabs>
        <w:tab w:val="right" w:pos="10416"/>
      </w:tabs>
      <w:spacing w:before="240" w:after="120" w:line="264" w:lineRule="auto"/>
    </w:pPr>
    <w:rPr>
      <w:rFonts w:ascii="CiscoSans Heavy" w:eastAsiaTheme="minorEastAsia" w:hAnsi="CiscoSans Heavy" w:cstheme="minorHAnsi"/>
      <w:bCs/>
      <w:noProof/>
      <w:color w:val="049FD9"/>
      <w:sz w:val="20"/>
      <w:szCs w:val="20"/>
      <w:lang w:val="en-US"/>
    </w:rPr>
  </w:style>
  <w:style w:type="paragraph" w:styleId="TOC2">
    <w:name w:val="toc 2"/>
    <w:basedOn w:val="Normal"/>
    <w:next w:val="Normal"/>
    <w:autoRedefine/>
    <w:unhideWhenUsed/>
    <w:rsid w:val="00050E25"/>
    <w:pPr>
      <w:spacing w:before="120" w:after="120" w:line="264" w:lineRule="auto"/>
      <w:ind w:left="240"/>
    </w:pPr>
    <w:rPr>
      <w:rFonts w:eastAsiaTheme="minorEastAsia" w:cstheme="minorHAnsi"/>
      <w:i/>
      <w:iCs/>
      <w:sz w:val="20"/>
      <w:szCs w:val="20"/>
      <w:lang w:val="en-US"/>
    </w:rPr>
  </w:style>
  <w:style w:type="paragraph" w:styleId="TOC3">
    <w:name w:val="toc 3"/>
    <w:basedOn w:val="Normal"/>
    <w:next w:val="Normal"/>
    <w:autoRedefine/>
    <w:unhideWhenUsed/>
    <w:rsid w:val="00050E25"/>
    <w:pPr>
      <w:spacing w:after="120" w:line="264" w:lineRule="auto"/>
      <w:ind w:left="480"/>
    </w:pPr>
    <w:rPr>
      <w:rFonts w:eastAsiaTheme="minorEastAsia" w:cstheme="minorHAnsi"/>
      <w:sz w:val="20"/>
      <w:szCs w:val="20"/>
      <w:lang w:val="en-US"/>
    </w:rPr>
  </w:style>
  <w:style w:type="paragraph" w:styleId="TOC4">
    <w:name w:val="toc 4"/>
    <w:basedOn w:val="Normal"/>
    <w:next w:val="Normal"/>
    <w:autoRedefine/>
    <w:unhideWhenUsed/>
    <w:rsid w:val="00050E25"/>
    <w:pPr>
      <w:spacing w:after="120" w:line="264" w:lineRule="auto"/>
      <w:ind w:left="720"/>
    </w:pPr>
    <w:rPr>
      <w:rFonts w:eastAsiaTheme="minorEastAsia" w:cstheme="minorHAnsi"/>
      <w:sz w:val="20"/>
      <w:szCs w:val="20"/>
      <w:lang w:val="en-US"/>
    </w:rPr>
  </w:style>
  <w:style w:type="paragraph" w:styleId="TOC5">
    <w:name w:val="toc 5"/>
    <w:basedOn w:val="Normal"/>
    <w:next w:val="Normal"/>
    <w:autoRedefine/>
    <w:unhideWhenUsed/>
    <w:rsid w:val="00050E25"/>
    <w:pPr>
      <w:spacing w:after="120" w:line="264" w:lineRule="auto"/>
      <w:ind w:left="960"/>
    </w:pPr>
    <w:rPr>
      <w:rFonts w:eastAsiaTheme="minorEastAsia" w:cstheme="minorHAnsi"/>
      <w:sz w:val="20"/>
      <w:szCs w:val="20"/>
      <w:lang w:val="en-US"/>
    </w:rPr>
  </w:style>
  <w:style w:type="paragraph" w:styleId="TOC6">
    <w:name w:val="toc 6"/>
    <w:basedOn w:val="Normal"/>
    <w:next w:val="Normal"/>
    <w:autoRedefine/>
    <w:unhideWhenUsed/>
    <w:rsid w:val="00050E25"/>
    <w:pPr>
      <w:spacing w:after="120" w:line="264" w:lineRule="auto"/>
      <w:ind w:left="1200"/>
    </w:pPr>
    <w:rPr>
      <w:rFonts w:eastAsiaTheme="minorEastAsia" w:cstheme="minorHAnsi"/>
      <w:sz w:val="20"/>
      <w:szCs w:val="20"/>
      <w:lang w:val="en-US"/>
    </w:rPr>
  </w:style>
  <w:style w:type="paragraph" w:styleId="TOC7">
    <w:name w:val="toc 7"/>
    <w:basedOn w:val="Normal"/>
    <w:next w:val="Normal"/>
    <w:autoRedefine/>
    <w:unhideWhenUsed/>
    <w:rsid w:val="00050E25"/>
    <w:pPr>
      <w:spacing w:after="120" w:line="264" w:lineRule="auto"/>
      <w:ind w:left="1440"/>
    </w:pPr>
    <w:rPr>
      <w:rFonts w:eastAsiaTheme="minorEastAsia" w:cstheme="minorHAnsi"/>
      <w:sz w:val="20"/>
      <w:szCs w:val="20"/>
      <w:lang w:val="en-US"/>
    </w:rPr>
  </w:style>
  <w:style w:type="paragraph" w:styleId="TOC8">
    <w:name w:val="toc 8"/>
    <w:basedOn w:val="Normal"/>
    <w:next w:val="Normal"/>
    <w:autoRedefine/>
    <w:unhideWhenUsed/>
    <w:rsid w:val="00050E25"/>
    <w:pPr>
      <w:spacing w:after="120" w:line="264" w:lineRule="auto"/>
      <w:ind w:left="1680"/>
    </w:pPr>
    <w:rPr>
      <w:rFonts w:eastAsiaTheme="minorEastAsia" w:cstheme="minorHAnsi"/>
      <w:sz w:val="20"/>
      <w:szCs w:val="20"/>
      <w:lang w:val="en-US"/>
    </w:rPr>
  </w:style>
  <w:style w:type="paragraph" w:styleId="TOC9">
    <w:name w:val="toc 9"/>
    <w:basedOn w:val="Normal"/>
    <w:next w:val="Normal"/>
    <w:autoRedefine/>
    <w:unhideWhenUsed/>
    <w:rsid w:val="00050E25"/>
    <w:pPr>
      <w:spacing w:after="120" w:line="264" w:lineRule="auto"/>
      <w:ind w:left="1920"/>
    </w:pPr>
    <w:rPr>
      <w:rFonts w:eastAsiaTheme="minorEastAsia" w:cstheme="minorHAnsi"/>
      <w:sz w:val="20"/>
      <w:szCs w:val="20"/>
      <w:lang w:val="en-US"/>
    </w:rPr>
  </w:style>
  <w:style w:type="paragraph" w:customStyle="1" w:styleId="TOC">
    <w:name w:val="TOC"/>
    <w:basedOn w:val="TOC1"/>
    <w:link w:val="TOCChar"/>
    <w:qFormat/>
    <w:rsid w:val="00050E25"/>
    <w:pPr>
      <w:numPr>
        <w:numId w:val="12"/>
      </w:numPr>
      <w:contextualSpacing/>
    </w:pPr>
    <w:rPr>
      <w:rFonts w:ascii="CiscoSansTT" w:hAnsi="CiscoSansTT"/>
      <w:b/>
      <w:color w:val="097DBC"/>
    </w:rPr>
  </w:style>
  <w:style w:type="character" w:customStyle="1" w:styleId="TOC1Char">
    <w:name w:val="TOC 1 Char"/>
    <w:basedOn w:val="DefaultParagraphFont"/>
    <w:link w:val="TOC1"/>
    <w:uiPriority w:val="39"/>
    <w:rsid w:val="00050E25"/>
    <w:rPr>
      <w:rFonts w:ascii="CiscoSans Heavy" w:eastAsiaTheme="minorEastAsia" w:hAnsi="CiscoSans Heavy" w:cstheme="minorHAnsi"/>
      <w:bCs/>
      <w:noProof/>
      <w:color w:val="049FD9"/>
      <w:sz w:val="20"/>
      <w:szCs w:val="20"/>
      <w:lang w:val="en-US"/>
    </w:rPr>
  </w:style>
  <w:style w:type="character" w:customStyle="1" w:styleId="TOCChar">
    <w:name w:val="TOC Char"/>
    <w:basedOn w:val="TOC1Char"/>
    <w:link w:val="TOC"/>
    <w:rsid w:val="00050E25"/>
    <w:rPr>
      <w:rFonts w:ascii="CiscoSansTT" w:eastAsiaTheme="minorEastAsia" w:hAnsi="CiscoSansTT" w:cstheme="minorHAnsi"/>
      <w:b/>
      <w:bCs/>
      <w:noProof/>
      <w:color w:val="097DBC"/>
      <w:sz w:val="20"/>
      <w:szCs w:val="20"/>
      <w:lang w:val="en-US"/>
    </w:rPr>
  </w:style>
  <w:style w:type="table" w:styleId="LightList">
    <w:name w:val="Light List"/>
    <w:basedOn w:val="TableNormal"/>
    <w:uiPriority w:val="61"/>
    <w:rsid w:val="00050E25"/>
    <w:pPr>
      <w:spacing w:after="120" w:line="264" w:lineRule="auto"/>
    </w:pPr>
    <w:rPr>
      <w:rFonts w:eastAsiaTheme="minorEastAsia"/>
      <w:lang w:val="en-US"/>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styleId="Subtitle">
    <w:name w:val="Subtitle"/>
    <w:basedOn w:val="Normal"/>
    <w:next w:val="Normal"/>
    <w:link w:val="SubtitleChar"/>
    <w:uiPriority w:val="11"/>
    <w:qFormat/>
    <w:rsid w:val="00050E25"/>
    <w:pPr>
      <w:numPr>
        <w:ilvl w:val="1"/>
      </w:numPr>
      <w:spacing w:after="120" w:line="240" w:lineRule="auto"/>
    </w:pPr>
    <w:rPr>
      <w:rFonts w:asciiTheme="majorHAnsi" w:eastAsiaTheme="majorEastAsia" w:hAnsiTheme="majorHAnsi" w:cstheme="majorBidi"/>
      <w:sz w:val="24"/>
      <w:szCs w:val="24"/>
      <w:lang w:val="en-US"/>
    </w:rPr>
  </w:style>
  <w:style w:type="character" w:customStyle="1" w:styleId="SubtitleChar">
    <w:name w:val="Subtitle Char"/>
    <w:basedOn w:val="DefaultParagraphFont"/>
    <w:link w:val="Subtitle"/>
    <w:uiPriority w:val="11"/>
    <w:rsid w:val="00050E25"/>
    <w:rPr>
      <w:rFonts w:asciiTheme="majorHAnsi" w:eastAsiaTheme="majorEastAsia" w:hAnsiTheme="majorHAnsi" w:cstheme="majorBidi"/>
      <w:sz w:val="24"/>
      <w:szCs w:val="24"/>
      <w:lang w:val="en-US"/>
    </w:rPr>
  </w:style>
  <w:style w:type="character" w:styleId="Emphasis">
    <w:name w:val="Emphasis"/>
    <w:basedOn w:val="DefaultParagraphFont"/>
    <w:uiPriority w:val="20"/>
    <w:rsid w:val="00050E25"/>
    <w:rPr>
      <w:i/>
      <w:iCs/>
    </w:rPr>
  </w:style>
  <w:style w:type="paragraph" w:styleId="Quote">
    <w:name w:val="Quote"/>
    <w:basedOn w:val="Normal"/>
    <w:next w:val="Normal"/>
    <w:link w:val="QuoteChar"/>
    <w:uiPriority w:val="29"/>
    <w:qFormat/>
    <w:rsid w:val="00050E25"/>
    <w:pPr>
      <w:spacing w:before="160" w:after="120" w:line="264" w:lineRule="auto"/>
      <w:ind w:left="720" w:right="720"/>
    </w:pPr>
    <w:rPr>
      <w:rFonts w:eastAsiaTheme="minorEastAsia"/>
      <w:i/>
      <w:iCs/>
      <w:color w:val="404040" w:themeColor="text1" w:themeTint="BF"/>
      <w:sz w:val="20"/>
      <w:szCs w:val="20"/>
      <w:lang w:val="en-US"/>
    </w:rPr>
  </w:style>
  <w:style w:type="character" w:customStyle="1" w:styleId="QuoteChar">
    <w:name w:val="Quote Char"/>
    <w:basedOn w:val="DefaultParagraphFont"/>
    <w:link w:val="Quote"/>
    <w:uiPriority w:val="29"/>
    <w:rsid w:val="00050E25"/>
    <w:rPr>
      <w:rFonts w:eastAsiaTheme="minorEastAsia"/>
      <w:i/>
      <w:iCs/>
      <w:color w:val="404040" w:themeColor="text1" w:themeTint="BF"/>
      <w:sz w:val="20"/>
      <w:szCs w:val="20"/>
      <w:lang w:val="en-US"/>
    </w:rPr>
  </w:style>
  <w:style w:type="paragraph" w:styleId="IntenseQuote">
    <w:name w:val="Intense Quote"/>
    <w:basedOn w:val="Normal"/>
    <w:next w:val="Normal"/>
    <w:link w:val="IntenseQuoteChar"/>
    <w:uiPriority w:val="30"/>
    <w:qFormat/>
    <w:rsid w:val="00050E25"/>
    <w:pPr>
      <w:pBdr>
        <w:left w:val="single" w:sz="18" w:space="12" w:color="4F81BD" w:themeColor="accent1"/>
      </w:pBdr>
      <w:spacing w:before="100" w:beforeAutospacing="1" w:after="120" w:line="300" w:lineRule="auto"/>
      <w:ind w:left="1224" w:right="1224"/>
    </w:pPr>
    <w:rPr>
      <w:rFonts w:asciiTheme="majorHAnsi" w:eastAsiaTheme="majorEastAsia" w:hAnsiTheme="majorHAnsi" w:cstheme="majorBidi"/>
      <w:color w:val="4F81BD" w:themeColor="accent1"/>
      <w:sz w:val="28"/>
      <w:szCs w:val="28"/>
      <w:lang w:val="en-US"/>
    </w:rPr>
  </w:style>
  <w:style w:type="character" w:customStyle="1" w:styleId="IntenseQuoteChar">
    <w:name w:val="Intense Quote Char"/>
    <w:basedOn w:val="DefaultParagraphFont"/>
    <w:link w:val="IntenseQuote"/>
    <w:uiPriority w:val="30"/>
    <w:rsid w:val="00050E25"/>
    <w:rPr>
      <w:rFonts w:asciiTheme="majorHAnsi" w:eastAsiaTheme="majorEastAsia" w:hAnsiTheme="majorHAnsi" w:cstheme="majorBidi"/>
      <w:color w:val="4F81BD" w:themeColor="accent1"/>
      <w:sz w:val="28"/>
      <w:szCs w:val="28"/>
      <w:lang w:val="en-US"/>
    </w:rPr>
  </w:style>
  <w:style w:type="character" w:styleId="SubtleEmphasis">
    <w:name w:val="Subtle Emphasis"/>
    <w:basedOn w:val="DefaultParagraphFont"/>
    <w:uiPriority w:val="19"/>
    <w:qFormat/>
    <w:rsid w:val="00050E25"/>
    <w:rPr>
      <w:i/>
      <w:iCs/>
      <w:color w:val="404040" w:themeColor="text1" w:themeTint="BF"/>
    </w:rPr>
  </w:style>
  <w:style w:type="character" w:styleId="IntenseEmphasis">
    <w:name w:val="Intense Emphasis"/>
    <w:basedOn w:val="DefaultParagraphFont"/>
    <w:uiPriority w:val="21"/>
    <w:qFormat/>
    <w:rsid w:val="00050E25"/>
    <w:rPr>
      <w:b/>
      <w:bCs/>
      <w:i/>
      <w:iCs/>
    </w:rPr>
  </w:style>
  <w:style w:type="character" w:styleId="SubtleReference">
    <w:name w:val="Subtle Reference"/>
    <w:basedOn w:val="DefaultParagraphFont"/>
    <w:uiPriority w:val="31"/>
    <w:qFormat/>
    <w:rsid w:val="00050E25"/>
    <w:rPr>
      <w:smallCaps/>
      <w:color w:val="404040" w:themeColor="text1" w:themeTint="BF"/>
      <w:u w:val="single" w:color="7F7F7F" w:themeColor="text1" w:themeTint="80"/>
    </w:rPr>
  </w:style>
  <w:style w:type="character" w:styleId="IntenseReference">
    <w:name w:val="Intense Reference"/>
    <w:basedOn w:val="DefaultParagraphFont"/>
    <w:uiPriority w:val="32"/>
    <w:qFormat/>
    <w:rsid w:val="00050E25"/>
    <w:rPr>
      <w:b/>
      <w:bCs/>
      <w:smallCaps/>
      <w:spacing w:val="5"/>
      <w:u w:val="single"/>
    </w:rPr>
  </w:style>
  <w:style w:type="character" w:styleId="BookTitle">
    <w:name w:val="Book Title"/>
    <w:basedOn w:val="DefaultParagraphFont"/>
    <w:uiPriority w:val="33"/>
    <w:qFormat/>
    <w:rsid w:val="00050E25"/>
    <w:rPr>
      <w:b/>
      <w:bCs/>
      <w:smallCaps/>
    </w:rPr>
  </w:style>
  <w:style w:type="table" w:styleId="GridTable5Dark-Accent1">
    <w:name w:val="Grid Table 5 Dark Accent 1"/>
    <w:basedOn w:val="TableNormal"/>
    <w:uiPriority w:val="50"/>
    <w:rsid w:val="00050E25"/>
    <w:pPr>
      <w:spacing w:after="0" w:line="240" w:lineRule="auto"/>
    </w:pPr>
    <w:rPr>
      <w:rFonts w:eastAsiaTheme="minorEastAsia"/>
      <w:sz w:val="20"/>
      <w:szCs w:val="20"/>
      <w:lang w:val="en-US"/>
    </w:r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BE5F1"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F81BD"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F81BD"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F81BD"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F81BD" w:themeFill="accent1"/>
      </w:tcPr>
    </w:tblStylePr>
    <w:tblStylePr w:type="band1Vert">
      <w:tblPr/>
      <w:tcPr>
        <w:shd w:val="clear" w:color="auto" w:fill="B8CCE4" w:themeFill="accent1" w:themeFillTint="66"/>
      </w:tcPr>
    </w:tblStylePr>
    <w:tblStylePr w:type="band1Horz">
      <w:tblPr/>
      <w:tcPr>
        <w:shd w:val="clear" w:color="auto" w:fill="B8CCE4" w:themeFill="accent1" w:themeFillTint="66"/>
      </w:tcPr>
    </w:tblStylePr>
  </w:style>
  <w:style w:type="table" w:styleId="GridTable4-Accent1">
    <w:name w:val="Grid Table 4 Accent 1"/>
    <w:basedOn w:val="TableNormal"/>
    <w:uiPriority w:val="49"/>
    <w:rsid w:val="00050E25"/>
    <w:pPr>
      <w:spacing w:after="0" w:line="240" w:lineRule="auto"/>
    </w:pPr>
    <w:rPr>
      <w:rFonts w:eastAsiaTheme="minorEastAsia"/>
      <w:sz w:val="20"/>
      <w:szCs w:val="20"/>
      <w:lang w:val="en-US"/>
    </w:r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character" w:customStyle="1" w:styleId="dC-CellleftcolChar">
    <w:name w:val="dC-Cell left col Char"/>
    <w:basedOn w:val="DefaultParagraphFont"/>
    <w:link w:val="dC-Cellleftcol"/>
    <w:rsid w:val="00050E25"/>
    <w:rPr>
      <w:rFonts w:ascii="CiscoSansTT" w:eastAsiaTheme="minorEastAsia" w:hAnsi="CiscoSansTT"/>
      <w:b/>
      <w:sz w:val="18"/>
      <w:szCs w:val="14"/>
      <w:lang w:val="en-US"/>
    </w:rPr>
  </w:style>
  <w:style w:type="paragraph" w:customStyle="1" w:styleId="dC-SubSteps">
    <w:name w:val="dC-SubSteps"/>
    <w:basedOn w:val="dc-NumberedStep"/>
    <w:autoRedefine/>
    <w:qFormat/>
    <w:rsid w:val="00050E25"/>
    <w:pPr>
      <w:numPr>
        <w:numId w:val="31"/>
      </w:numPr>
    </w:pPr>
  </w:style>
  <w:style w:type="character" w:customStyle="1" w:styleId="dC-Bold">
    <w:name w:val="dC-Bold"/>
    <w:basedOn w:val="DefaultParagraphFont"/>
    <w:uiPriority w:val="1"/>
    <w:qFormat/>
    <w:rsid w:val="00050E25"/>
    <w:rPr>
      <w:b/>
    </w:rPr>
  </w:style>
  <w:style w:type="paragraph" w:customStyle="1" w:styleId="Code">
    <w:name w:val="Code"/>
    <w:basedOn w:val="dC-Normal"/>
    <w:next w:val="dC-CommandLine"/>
    <w:link w:val="CodeChar"/>
    <w:qFormat/>
    <w:rsid w:val="00050E25"/>
    <w:pPr>
      <w:shd w:val="clear" w:color="auto" w:fill="F2F2F2"/>
      <w:spacing w:before="44" w:after="0" w:line="240" w:lineRule="auto"/>
      <w:contextualSpacing/>
    </w:pPr>
    <w:rPr>
      <w:rFonts w:ascii="Courier New" w:hAnsi="Courier New" w:cs="Courier New"/>
      <w:bCs w:val="0"/>
      <w:noProof/>
      <w:sz w:val="18"/>
    </w:rPr>
  </w:style>
  <w:style w:type="character" w:customStyle="1" w:styleId="CodeChar">
    <w:name w:val="Code Char"/>
    <w:basedOn w:val="dC-H2Char"/>
    <w:link w:val="Code"/>
    <w:rsid w:val="00050E25"/>
    <w:rPr>
      <w:rFonts w:ascii="Courier New" w:eastAsiaTheme="minorEastAsia" w:hAnsi="Courier New" w:cs="Courier New"/>
      <w:noProof/>
      <w:color w:val="000000"/>
      <w:kern w:val="32"/>
      <w:sz w:val="18"/>
      <w:szCs w:val="20"/>
      <w:shd w:val="clear" w:color="auto" w:fill="F2F2F2"/>
      <w:lang w:val="en-US"/>
    </w:rPr>
  </w:style>
  <w:style w:type="character" w:styleId="UnresolvedMention">
    <w:name w:val="Unresolved Mention"/>
    <w:basedOn w:val="DefaultParagraphFont"/>
    <w:uiPriority w:val="99"/>
    <w:semiHidden/>
    <w:unhideWhenUsed/>
    <w:rsid w:val="00050E25"/>
    <w:rPr>
      <w:color w:val="605E5C"/>
      <w:shd w:val="clear" w:color="auto" w:fill="E1DFDD"/>
    </w:rPr>
  </w:style>
  <w:style w:type="numbering" w:customStyle="1" w:styleId="Style1">
    <w:name w:val="Style1"/>
    <w:uiPriority w:val="99"/>
    <w:rsid w:val="00050E25"/>
    <w:pPr>
      <w:numPr>
        <w:numId w:val="27"/>
      </w:numPr>
    </w:pPr>
  </w:style>
  <w:style w:type="character" w:customStyle="1" w:styleId="highlighted">
    <w:name w:val="highlighted"/>
    <w:basedOn w:val="DefaultParagraphFont"/>
    <w:rsid w:val="00917221"/>
  </w:style>
  <w:style w:type="paragraph" w:styleId="HTMLPreformatted">
    <w:name w:val="HTML Preformatted"/>
    <w:basedOn w:val="Normal"/>
    <w:link w:val="HTMLPreformattedChar"/>
    <w:uiPriority w:val="99"/>
    <w:semiHidden/>
    <w:unhideWhenUsed/>
    <w:rsid w:val="0091722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val="ru-RU" w:eastAsia="ru-RU"/>
    </w:rPr>
  </w:style>
  <w:style w:type="character" w:customStyle="1" w:styleId="HTMLPreformattedChar">
    <w:name w:val="HTML Preformatted Char"/>
    <w:basedOn w:val="DefaultParagraphFont"/>
    <w:link w:val="HTMLPreformatted"/>
    <w:uiPriority w:val="99"/>
    <w:semiHidden/>
    <w:rsid w:val="00917221"/>
    <w:rPr>
      <w:rFonts w:ascii="Courier New" w:eastAsia="Times New Roman" w:hAnsi="Courier New" w:cs="Courier New"/>
      <w:sz w:val="20"/>
      <w:szCs w:val="20"/>
      <w:lang w:val="ru-RU" w:eastAsia="ru-RU"/>
    </w:rPr>
  </w:style>
  <w:style w:type="character" w:customStyle="1" w:styleId="kn">
    <w:name w:val="kn"/>
    <w:basedOn w:val="DefaultParagraphFont"/>
    <w:rsid w:val="00917221"/>
  </w:style>
  <w:style w:type="character" w:customStyle="1" w:styleId="nn">
    <w:name w:val="nn"/>
    <w:basedOn w:val="DefaultParagraphFont"/>
    <w:rsid w:val="00917221"/>
  </w:style>
  <w:style w:type="character" w:customStyle="1" w:styleId="k">
    <w:name w:val="k"/>
    <w:basedOn w:val="DefaultParagraphFont"/>
    <w:rsid w:val="00917221"/>
  </w:style>
  <w:style w:type="character" w:customStyle="1" w:styleId="n">
    <w:name w:val="n"/>
    <w:basedOn w:val="DefaultParagraphFont"/>
    <w:rsid w:val="00917221"/>
  </w:style>
  <w:style w:type="character" w:customStyle="1" w:styleId="gp">
    <w:name w:val="gp"/>
    <w:basedOn w:val="DefaultParagraphFont"/>
    <w:rsid w:val="00917221"/>
  </w:style>
  <w:style w:type="character" w:customStyle="1" w:styleId="o">
    <w:name w:val="o"/>
    <w:basedOn w:val="DefaultParagraphFont"/>
    <w:rsid w:val="00917221"/>
  </w:style>
  <w:style w:type="character" w:customStyle="1" w:styleId="p">
    <w:name w:val="p"/>
    <w:basedOn w:val="DefaultParagraphFont"/>
    <w:rsid w:val="00917221"/>
  </w:style>
  <w:style w:type="character" w:customStyle="1" w:styleId="pl-s1">
    <w:name w:val="pl-s1"/>
    <w:basedOn w:val="DefaultParagraphFont"/>
    <w:rsid w:val="005F6254"/>
  </w:style>
  <w:style w:type="character" w:customStyle="1" w:styleId="pl-c1">
    <w:name w:val="pl-c1"/>
    <w:basedOn w:val="DefaultParagraphFont"/>
    <w:rsid w:val="005F6254"/>
  </w:style>
  <w:style w:type="character" w:customStyle="1" w:styleId="pl-s">
    <w:name w:val="pl-s"/>
    <w:basedOn w:val="DefaultParagraphFont"/>
    <w:rsid w:val="005F6254"/>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302126045">
      <w:bodyDiv w:val="1"/>
      <w:marLeft w:val="0"/>
      <w:marRight w:val="0"/>
      <w:marTop w:val="0"/>
      <w:marBottom w:val="0"/>
      <w:divBdr>
        <w:top w:val="none" w:sz="0" w:space="0" w:color="auto"/>
        <w:left w:val="none" w:sz="0" w:space="0" w:color="auto"/>
        <w:bottom w:val="none" w:sz="0" w:space="0" w:color="auto"/>
        <w:right w:val="none" w:sz="0" w:space="0" w:color="auto"/>
      </w:divBdr>
    </w:div>
    <w:div w:id="640113204">
      <w:bodyDiv w:val="1"/>
      <w:marLeft w:val="0"/>
      <w:marRight w:val="0"/>
      <w:marTop w:val="0"/>
      <w:marBottom w:val="0"/>
      <w:divBdr>
        <w:top w:val="none" w:sz="0" w:space="0" w:color="auto"/>
        <w:left w:val="none" w:sz="0" w:space="0" w:color="auto"/>
        <w:bottom w:val="none" w:sz="0" w:space="0" w:color="auto"/>
        <w:right w:val="none" w:sz="0" w:space="0" w:color="auto"/>
      </w:divBdr>
    </w:div>
    <w:div w:id="965157987">
      <w:bodyDiv w:val="1"/>
      <w:marLeft w:val="0"/>
      <w:marRight w:val="0"/>
      <w:marTop w:val="0"/>
      <w:marBottom w:val="0"/>
      <w:divBdr>
        <w:top w:val="none" w:sz="0" w:space="0" w:color="auto"/>
        <w:left w:val="none" w:sz="0" w:space="0" w:color="auto"/>
        <w:bottom w:val="none" w:sz="0" w:space="0" w:color="auto"/>
        <w:right w:val="none" w:sz="0" w:space="0" w:color="auto"/>
      </w:divBdr>
    </w:div>
    <w:div w:id="1159230659">
      <w:bodyDiv w:val="1"/>
      <w:marLeft w:val="0"/>
      <w:marRight w:val="0"/>
      <w:marTop w:val="0"/>
      <w:marBottom w:val="0"/>
      <w:divBdr>
        <w:top w:val="none" w:sz="0" w:space="0" w:color="auto"/>
        <w:left w:val="none" w:sz="0" w:space="0" w:color="auto"/>
        <w:bottom w:val="none" w:sz="0" w:space="0" w:color="auto"/>
        <w:right w:val="none" w:sz="0" w:space="0" w:color="auto"/>
      </w:divBdr>
    </w:div>
    <w:div w:id="1396276831">
      <w:bodyDiv w:val="1"/>
      <w:marLeft w:val="0"/>
      <w:marRight w:val="0"/>
      <w:marTop w:val="0"/>
      <w:marBottom w:val="0"/>
      <w:divBdr>
        <w:top w:val="none" w:sz="0" w:space="0" w:color="auto"/>
        <w:left w:val="none" w:sz="0" w:space="0" w:color="auto"/>
        <w:bottom w:val="none" w:sz="0" w:space="0" w:color="auto"/>
        <w:right w:val="none" w:sz="0" w:space="0" w:color="auto"/>
      </w:divBdr>
    </w:div>
    <w:div w:id="1437671791">
      <w:bodyDiv w:val="1"/>
      <w:marLeft w:val="0"/>
      <w:marRight w:val="0"/>
      <w:marTop w:val="0"/>
      <w:marBottom w:val="0"/>
      <w:divBdr>
        <w:top w:val="none" w:sz="0" w:space="0" w:color="auto"/>
        <w:left w:val="none" w:sz="0" w:space="0" w:color="auto"/>
        <w:bottom w:val="none" w:sz="0" w:space="0" w:color="auto"/>
        <w:right w:val="none" w:sz="0" w:space="0" w:color="auto"/>
      </w:divBdr>
    </w:div>
    <w:div w:id="1839927810">
      <w:bodyDiv w:val="1"/>
      <w:marLeft w:val="0"/>
      <w:marRight w:val="0"/>
      <w:marTop w:val="0"/>
      <w:marBottom w:val="0"/>
      <w:divBdr>
        <w:top w:val="none" w:sz="0" w:space="0" w:color="auto"/>
        <w:left w:val="none" w:sz="0" w:space="0" w:color="auto"/>
        <w:bottom w:val="none" w:sz="0" w:space="0" w:color="auto"/>
        <w:right w:val="none" w:sz="0" w:space="0" w:color="auto"/>
      </w:divBdr>
    </w:div>
    <w:div w:id="1876000064">
      <w:bodyDiv w:val="1"/>
      <w:marLeft w:val="0"/>
      <w:marRight w:val="0"/>
      <w:marTop w:val="0"/>
      <w:marBottom w:val="0"/>
      <w:divBdr>
        <w:top w:val="none" w:sz="0" w:space="0" w:color="auto"/>
        <w:left w:val="none" w:sz="0" w:space="0" w:color="auto"/>
        <w:bottom w:val="none" w:sz="0" w:space="0" w:color="auto"/>
        <w:right w:val="none" w:sz="0" w:space="0" w:color="auto"/>
      </w:divBdr>
    </w:div>
    <w:div w:id="2095009563">
      <w:bodyDiv w:val="1"/>
      <w:marLeft w:val="0"/>
      <w:marRight w:val="0"/>
      <w:marTop w:val="0"/>
      <w:marBottom w:val="0"/>
      <w:divBdr>
        <w:top w:val="none" w:sz="0" w:space="0" w:color="auto"/>
        <w:left w:val="none" w:sz="0" w:space="0" w:color="auto"/>
        <w:bottom w:val="none" w:sz="0" w:space="0" w:color="auto"/>
        <w:right w:val="none" w:sz="0" w:space="0" w:color="auto"/>
      </w:divBdr>
      <w:divsChild>
        <w:div w:id="810251522">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2.png"/><Relationship Id="rId21" Type="http://schemas.openxmlformats.org/officeDocument/2006/relationships/image" Target="media/image7.png"/><Relationship Id="rId42" Type="http://schemas.openxmlformats.org/officeDocument/2006/relationships/image" Target="media/image25.png"/><Relationship Id="rId47" Type="http://schemas.openxmlformats.org/officeDocument/2006/relationships/image" Target="media/image30.png"/><Relationship Id="rId63" Type="http://schemas.openxmlformats.org/officeDocument/2006/relationships/image" Target="media/image45.png"/><Relationship Id="rId68" Type="http://schemas.openxmlformats.org/officeDocument/2006/relationships/image" Target="media/image49.png"/><Relationship Id="rId84" Type="http://schemas.openxmlformats.org/officeDocument/2006/relationships/image" Target="media/image65.png"/><Relationship Id="rId16" Type="http://schemas.openxmlformats.org/officeDocument/2006/relationships/image" Target="media/image5.png"/><Relationship Id="rId11" Type="http://schemas.openxmlformats.org/officeDocument/2006/relationships/image" Target="media/image1.png"/><Relationship Id="rId32" Type="http://schemas.openxmlformats.org/officeDocument/2006/relationships/hyperlink" Target="https://pubhub.devnetcloud.com/media/unicon/docs/user_guide/services/generic_services.html" TargetMode="External"/><Relationship Id="rId37" Type="http://schemas.openxmlformats.org/officeDocument/2006/relationships/image" Target="media/image20.png"/><Relationship Id="rId53" Type="http://schemas.openxmlformats.org/officeDocument/2006/relationships/image" Target="media/image36.png"/><Relationship Id="rId58" Type="http://schemas.openxmlformats.org/officeDocument/2006/relationships/image" Target="media/image41.png"/><Relationship Id="rId74" Type="http://schemas.openxmlformats.org/officeDocument/2006/relationships/image" Target="media/image55.png"/><Relationship Id="rId79" Type="http://schemas.openxmlformats.org/officeDocument/2006/relationships/image" Target="media/image60.png"/><Relationship Id="rId5" Type="http://schemas.openxmlformats.org/officeDocument/2006/relationships/numbering" Target="numbering.xml"/><Relationship Id="rId19" Type="http://schemas.openxmlformats.org/officeDocument/2006/relationships/hyperlink" Target="https://dcloud-cms.cisco.com/help/local_rdp_mac_windows" TargetMode="External"/><Relationship Id="rId14" Type="http://schemas.openxmlformats.org/officeDocument/2006/relationships/hyperlink" Target="https://dcloud.cisco.com/" TargetMode="External"/><Relationship Id="rId22" Type="http://schemas.openxmlformats.org/officeDocument/2006/relationships/image" Target="media/image8.png"/><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image" Target="media/image19.emf"/><Relationship Id="rId43" Type="http://schemas.openxmlformats.org/officeDocument/2006/relationships/image" Target="media/image26.png"/><Relationship Id="rId48" Type="http://schemas.openxmlformats.org/officeDocument/2006/relationships/image" Target="media/image31.png"/><Relationship Id="rId56" Type="http://schemas.openxmlformats.org/officeDocument/2006/relationships/image" Target="media/image39.png"/><Relationship Id="rId64" Type="http://schemas.openxmlformats.org/officeDocument/2006/relationships/image" Target="media/image46.png"/><Relationship Id="rId69" Type="http://schemas.openxmlformats.org/officeDocument/2006/relationships/image" Target="media/image50.png"/><Relationship Id="rId77" Type="http://schemas.openxmlformats.org/officeDocument/2006/relationships/image" Target="media/image58.png"/><Relationship Id="rId8" Type="http://schemas.openxmlformats.org/officeDocument/2006/relationships/webSettings" Target="webSettings.xml"/><Relationship Id="rId51" Type="http://schemas.openxmlformats.org/officeDocument/2006/relationships/image" Target="media/image34.png"/><Relationship Id="rId72" Type="http://schemas.openxmlformats.org/officeDocument/2006/relationships/image" Target="media/image53.png"/><Relationship Id="rId80" Type="http://schemas.openxmlformats.org/officeDocument/2006/relationships/image" Target="media/image61.png"/><Relationship Id="rId85" Type="http://schemas.openxmlformats.org/officeDocument/2006/relationships/footer" Target="footer1.xml"/><Relationship Id="rId3" Type="http://schemas.openxmlformats.org/officeDocument/2006/relationships/customXml" Target="../customXml/item3.xml"/><Relationship Id="rId12" Type="http://schemas.openxmlformats.org/officeDocument/2006/relationships/image" Target="media/image2.png"/><Relationship Id="rId17" Type="http://schemas.openxmlformats.org/officeDocument/2006/relationships/image" Target="media/image6.png"/><Relationship Id="rId25" Type="http://schemas.openxmlformats.org/officeDocument/2006/relationships/image" Target="media/image11.png"/><Relationship Id="rId33" Type="http://schemas.openxmlformats.org/officeDocument/2006/relationships/image" Target="media/image18.emf"/><Relationship Id="rId38" Type="http://schemas.openxmlformats.org/officeDocument/2006/relationships/image" Target="media/image21.png"/><Relationship Id="rId46" Type="http://schemas.openxmlformats.org/officeDocument/2006/relationships/image" Target="media/image29.png"/><Relationship Id="rId59" Type="http://schemas.openxmlformats.org/officeDocument/2006/relationships/image" Target="media/image42.png"/><Relationship Id="rId67" Type="http://schemas.openxmlformats.org/officeDocument/2006/relationships/hyperlink" Target="http://xpresso.dcloud-cisco.com" TargetMode="External"/><Relationship Id="rId20" Type="http://schemas.openxmlformats.org/officeDocument/2006/relationships/hyperlink" Target="https://cml-controller.cml.lab/login" TargetMode="External"/><Relationship Id="rId41" Type="http://schemas.openxmlformats.org/officeDocument/2006/relationships/image" Target="media/image24.png"/><Relationship Id="rId54" Type="http://schemas.openxmlformats.org/officeDocument/2006/relationships/image" Target="media/image37.png"/><Relationship Id="rId62" Type="http://schemas.openxmlformats.org/officeDocument/2006/relationships/hyperlink" Target="https://pubhub.devnetcloud.com/media/pyats/docs/cli/pyats_run.html" TargetMode="External"/><Relationship Id="rId70" Type="http://schemas.openxmlformats.org/officeDocument/2006/relationships/image" Target="media/image51.png"/><Relationship Id="rId75" Type="http://schemas.openxmlformats.org/officeDocument/2006/relationships/image" Target="media/image56.png"/><Relationship Id="rId83" Type="http://schemas.openxmlformats.org/officeDocument/2006/relationships/image" Target="media/image64.png"/><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image" Target="media/image4.png"/><Relationship Id="rId23" Type="http://schemas.openxmlformats.org/officeDocument/2006/relationships/image" Target="media/image9.png"/><Relationship Id="rId28" Type="http://schemas.openxmlformats.org/officeDocument/2006/relationships/image" Target="media/image14.png"/><Relationship Id="rId36" Type="http://schemas.openxmlformats.org/officeDocument/2006/relationships/package" Target="embeddings/Microsoft_Visio_Drawing1.vsdx"/><Relationship Id="rId49" Type="http://schemas.openxmlformats.org/officeDocument/2006/relationships/image" Target="media/image32.png"/><Relationship Id="rId57" Type="http://schemas.openxmlformats.org/officeDocument/2006/relationships/image" Target="media/image40.png"/><Relationship Id="rId10" Type="http://schemas.openxmlformats.org/officeDocument/2006/relationships/endnotes" Target="endnotes.xml"/><Relationship Id="rId31" Type="http://schemas.openxmlformats.org/officeDocument/2006/relationships/image" Target="media/image17.png"/><Relationship Id="rId44" Type="http://schemas.openxmlformats.org/officeDocument/2006/relationships/image" Target="media/image27.png"/><Relationship Id="rId52" Type="http://schemas.openxmlformats.org/officeDocument/2006/relationships/image" Target="media/image35.png"/><Relationship Id="rId60" Type="http://schemas.openxmlformats.org/officeDocument/2006/relationships/image" Target="media/image43.png"/><Relationship Id="rId65" Type="http://schemas.openxmlformats.org/officeDocument/2006/relationships/image" Target="media/image47.png"/><Relationship Id="rId73" Type="http://schemas.openxmlformats.org/officeDocument/2006/relationships/image" Target="media/image54.png"/><Relationship Id="rId78" Type="http://schemas.openxmlformats.org/officeDocument/2006/relationships/image" Target="media/image59.png"/><Relationship Id="rId81" Type="http://schemas.openxmlformats.org/officeDocument/2006/relationships/image" Target="media/image62.png"/><Relationship Id="rId86"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image" Target="media/image3.png"/><Relationship Id="rId18" Type="http://schemas.openxmlformats.org/officeDocument/2006/relationships/hyperlink" Target="https://dcloud-cms.cisco.com/help/install_anyconnect_pc_mac" TargetMode="External"/><Relationship Id="rId39" Type="http://schemas.openxmlformats.org/officeDocument/2006/relationships/image" Target="media/image22.png"/><Relationship Id="rId34" Type="http://schemas.openxmlformats.org/officeDocument/2006/relationships/package" Target="embeddings/Microsoft_Visio_Drawing.vsdx"/><Relationship Id="rId50" Type="http://schemas.openxmlformats.org/officeDocument/2006/relationships/image" Target="media/image33.png"/><Relationship Id="rId55" Type="http://schemas.openxmlformats.org/officeDocument/2006/relationships/image" Target="media/image38.png"/><Relationship Id="rId76" Type="http://schemas.openxmlformats.org/officeDocument/2006/relationships/image" Target="media/image57.png"/><Relationship Id="rId7" Type="http://schemas.openxmlformats.org/officeDocument/2006/relationships/settings" Target="settings.xml"/><Relationship Id="rId71" Type="http://schemas.openxmlformats.org/officeDocument/2006/relationships/image" Target="media/image52.png"/><Relationship Id="rId2" Type="http://schemas.openxmlformats.org/officeDocument/2006/relationships/customXml" Target="../customXml/item2.xml"/><Relationship Id="rId29" Type="http://schemas.openxmlformats.org/officeDocument/2006/relationships/image" Target="media/image15.png"/><Relationship Id="rId24" Type="http://schemas.openxmlformats.org/officeDocument/2006/relationships/image" Target="media/image10.png"/><Relationship Id="rId40" Type="http://schemas.openxmlformats.org/officeDocument/2006/relationships/image" Target="media/image23.png"/><Relationship Id="rId45" Type="http://schemas.openxmlformats.org/officeDocument/2006/relationships/image" Target="media/image28.png"/><Relationship Id="rId66" Type="http://schemas.openxmlformats.org/officeDocument/2006/relationships/image" Target="media/image48.png"/><Relationship Id="rId87" Type="http://schemas.openxmlformats.org/officeDocument/2006/relationships/theme" Target="theme/theme1.xml"/><Relationship Id="rId61" Type="http://schemas.openxmlformats.org/officeDocument/2006/relationships/image" Target="media/image44.png"/><Relationship Id="rId82" Type="http://schemas.openxmlformats.org/officeDocument/2006/relationships/image" Target="media/image63.png"/></Relationships>
</file>

<file path=word/_rels/footer1.xml.rels><?xml version="1.0" encoding="UTF-8" standalone="yes"?>
<Relationships xmlns="http://schemas.openxmlformats.org/package/2006/relationships"><Relationship Id="rId1" Type="http://schemas.openxmlformats.org/officeDocument/2006/relationships/image" Target="media/image66.png"/></Relationships>
</file>

<file path=word/_rels/footnotes.xml.rels><?xml version="1.0" encoding="UTF-8" standalone="yes"?>
<Relationships xmlns="http://schemas.openxmlformats.org/package/2006/relationships"><Relationship Id="rId1" Type="http://schemas.openxmlformats.org/officeDocument/2006/relationships/hyperlink" Target="https://github.com/CiscoDevNet/virlutils"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8E645426CC3C3348B900E57479C898EF" ma:contentTypeVersion="8" ma:contentTypeDescription="Create a new document." ma:contentTypeScope="" ma:versionID="a4164936ede77ba2541a80d0b4203f30">
  <xsd:schema xmlns:xsd="http://www.w3.org/2001/XMLSchema" xmlns:xs="http://www.w3.org/2001/XMLSchema" xmlns:p="http://schemas.microsoft.com/office/2006/metadata/properties" xmlns:ns3="cc328e4a-acc5-4db9-8edf-03a7e14d7082" xmlns:ns4="5a361508-a8bd-49ac-aae1-a5acde08ec86" targetNamespace="http://schemas.microsoft.com/office/2006/metadata/properties" ma:root="true" ma:fieldsID="96798a9d9d0b247771907f1dd7880b66" ns3:_="" ns4:_="">
    <xsd:import namespace="cc328e4a-acc5-4db9-8edf-03a7e14d7082"/>
    <xsd:import namespace="5a361508-a8bd-49ac-aae1-a5acde08ec86"/>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4:SharedWithUsers" minOccurs="0"/>
                <xsd:element ref="ns4:SharedWithDetails" minOccurs="0"/>
                <xsd:element ref="ns4:SharingHintHash" minOccurs="0"/>
                <xsd:element ref="ns3:MediaServiceDateTake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c328e4a-acc5-4db9-8edf-03a7e14d708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DateTaken" ma:index="15" nillable="true" ma:displayName="MediaServiceDateTaken" ma:hidden="true" ma:internalName="MediaServiceDateTake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5a361508-a8bd-49ac-aae1-a5acde08ec86"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element name="SharingHintHash" ma:index="14"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C77C316-9818-4B2F-81C2-DBF5FCB07A03}">
  <ds:schemaRefs>
    <ds:schemaRef ds:uri="http://schemas.microsoft.com/sharepoint/v3/contenttype/forms"/>
  </ds:schemaRefs>
</ds:datastoreItem>
</file>

<file path=customXml/itemProps2.xml><?xml version="1.0" encoding="utf-8"?>
<ds:datastoreItem xmlns:ds="http://schemas.openxmlformats.org/officeDocument/2006/customXml" ds:itemID="{B594D154-FBEF-465D-AECB-757180D57B3F}">
  <ds:schemaRefs>
    <ds:schemaRef ds:uri="cc328e4a-acc5-4db9-8edf-03a7e14d7082"/>
    <ds:schemaRef ds:uri="http://www.w3.org/XML/1998/namespace"/>
    <ds:schemaRef ds:uri="http://schemas.openxmlformats.org/package/2006/metadata/core-properties"/>
    <ds:schemaRef ds:uri="http://purl.org/dc/elements/1.1/"/>
    <ds:schemaRef ds:uri="http://purl.org/dc/terms/"/>
    <ds:schemaRef ds:uri="http://schemas.microsoft.com/office/2006/metadata/properties"/>
    <ds:schemaRef ds:uri="5a361508-a8bd-49ac-aae1-a5acde08ec86"/>
    <ds:schemaRef ds:uri="http://schemas.microsoft.com/office/2006/documentManagement/types"/>
    <ds:schemaRef ds:uri="http://schemas.microsoft.com/office/infopath/2007/PartnerControls"/>
    <ds:schemaRef ds:uri="http://purl.org/dc/dcmitype/"/>
  </ds:schemaRefs>
</ds:datastoreItem>
</file>

<file path=customXml/itemProps3.xml><?xml version="1.0" encoding="utf-8"?>
<ds:datastoreItem xmlns:ds="http://schemas.openxmlformats.org/officeDocument/2006/customXml" ds:itemID="{F2C23A9B-383D-445D-932A-3EF71333816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c328e4a-acc5-4db9-8edf-03a7e14d7082"/>
    <ds:schemaRef ds:uri="5a361508-a8bd-49ac-aae1-a5acde08ec8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306CF9E4-061A-47E6-9D97-B1C99170EA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TotalTime>
  <Pages>53</Pages>
  <Words>9783</Words>
  <Characters>55768</Characters>
  <Application>Microsoft Office Word</Application>
  <DocSecurity>0</DocSecurity>
  <Lines>464</Lines>
  <Paragraphs>130</Paragraphs>
  <ScaleCrop>false</ScaleCrop>
  <HeadingPairs>
    <vt:vector size="2" baseType="variant">
      <vt:variant>
        <vt:lpstr>Title</vt:lpstr>
      </vt:variant>
      <vt:variant>
        <vt:i4>1</vt:i4>
      </vt:variant>
    </vt:vector>
  </HeadingPairs>
  <TitlesOfParts>
    <vt:vector size="1" baseType="lpstr">
      <vt:lpstr/>
    </vt:vector>
  </TitlesOfParts>
  <Company>Cisco Systems</Company>
  <LinksUpToDate>false</LinksUpToDate>
  <CharactersWithSpaces>65421</CharactersWithSpaces>
  <SharedDoc>false</SharedDoc>
  <HLinks>
    <vt:vector size="48" baseType="variant">
      <vt:variant>
        <vt:i4>589912</vt:i4>
      </vt:variant>
      <vt:variant>
        <vt:i4>144</vt:i4>
      </vt:variant>
      <vt:variant>
        <vt:i4>0</vt:i4>
      </vt:variant>
      <vt:variant>
        <vt:i4>5</vt:i4>
      </vt:variant>
      <vt:variant>
        <vt:lpwstr>http://xpresso.dcloud-cisco.com/</vt:lpwstr>
      </vt:variant>
      <vt:variant>
        <vt:lpwstr/>
      </vt:variant>
      <vt:variant>
        <vt:i4>1572985</vt:i4>
      </vt:variant>
      <vt:variant>
        <vt:i4>132</vt:i4>
      </vt:variant>
      <vt:variant>
        <vt:i4>0</vt:i4>
      </vt:variant>
      <vt:variant>
        <vt:i4>5</vt:i4>
      </vt:variant>
      <vt:variant>
        <vt:lpwstr>https://pubhub.devnetcloud.com/media/pyats/docs/cli/pyats_run.html</vt:lpwstr>
      </vt:variant>
      <vt:variant>
        <vt:lpwstr>pyats-run-job</vt:lpwstr>
      </vt:variant>
      <vt:variant>
        <vt:i4>393233</vt:i4>
      </vt:variant>
      <vt:variant>
        <vt:i4>51</vt:i4>
      </vt:variant>
      <vt:variant>
        <vt:i4>0</vt:i4>
      </vt:variant>
      <vt:variant>
        <vt:i4>5</vt:i4>
      </vt:variant>
      <vt:variant>
        <vt:lpwstr>https://pubhub.devnetcloud.com/media/unicon/docs/user_guide/services/generic_services.html</vt:lpwstr>
      </vt:variant>
      <vt:variant>
        <vt:lpwstr/>
      </vt:variant>
      <vt:variant>
        <vt:i4>6225948</vt:i4>
      </vt:variant>
      <vt:variant>
        <vt:i4>21</vt:i4>
      </vt:variant>
      <vt:variant>
        <vt:i4>0</vt:i4>
      </vt:variant>
      <vt:variant>
        <vt:i4>5</vt:i4>
      </vt:variant>
      <vt:variant>
        <vt:lpwstr>https://cml-controller.cml.lab/login</vt:lpwstr>
      </vt:variant>
      <vt:variant>
        <vt:lpwstr/>
      </vt:variant>
      <vt:variant>
        <vt:i4>1900603</vt:i4>
      </vt:variant>
      <vt:variant>
        <vt:i4>18</vt:i4>
      </vt:variant>
      <vt:variant>
        <vt:i4>0</vt:i4>
      </vt:variant>
      <vt:variant>
        <vt:i4>5</vt:i4>
      </vt:variant>
      <vt:variant>
        <vt:lpwstr>https://dcloud-cms.cisco.com/help/local_rdp_mac_windows</vt:lpwstr>
      </vt:variant>
      <vt:variant>
        <vt:lpwstr/>
      </vt:variant>
      <vt:variant>
        <vt:i4>2490398</vt:i4>
      </vt:variant>
      <vt:variant>
        <vt:i4>15</vt:i4>
      </vt:variant>
      <vt:variant>
        <vt:i4>0</vt:i4>
      </vt:variant>
      <vt:variant>
        <vt:i4>5</vt:i4>
      </vt:variant>
      <vt:variant>
        <vt:lpwstr>https://dcloud-cms.cisco.com/help/install_anyconnect_pc_mac</vt:lpwstr>
      </vt:variant>
      <vt:variant>
        <vt:lpwstr/>
      </vt:variant>
      <vt:variant>
        <vt:i4>524376</vt:i4>
      </vt:variant>
      <vt:variant>
        <vt:i4>3</vt:i4>
      </vt:variant>
      <vt:variant>
        <vt:i4>0</vt:i4>
      </vt:variant>
      <vt:variant>
        <vt:i4>5</vt:i4>
      </vt:variant>
      <vt:variant>
        <vt:lpwstr>https://dcloud.cisco.com/</vt:lpwstr>
      </vt:variant>
      <vt:variant>
        <vt:lpwstr/>
      </vt:variant>
      <vt:variant>
        <vt:i4>1507335</vt:i4>
      </vt:variant>
      <vt:variant>
        <vt:i4>0</vt:i4>
      </vt:variant>
      <vt:variant>
        <vt:i4>0</vt:i4>
      </vt:variant>
      <vt:variant>
        <vt:i4>5</vt:i4>
      </vt:variant>
      <vt:variant>
        <vt:lpwstr>https://github.com/CiscoDevNet/virlutils</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run Osborne</dc:creator>
  <cp:keywords/>
  <cp:lastModifiedBy>Sergey Sazhin (sesazhin)</cp:lastModifiedBy>
  <cp:revision>2</cp:revision>
  <dcterms:created xsi:type="dcterms:W3CDTF">2021-04-08T19:51:00Z</dcterms:created>
  <dcterms:modified xsi:type="dcterms:W3CDTF">2021-04-08T19: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E645426CC3C3348B900E57479C898EF</vt:lpwstr>
  </property>
</Properties>
</file>